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E19353" w14:textId="1F0C72F2" w:rsidR="004F3437" w:rsidRPr="00871851" w:rsidRDefault="004F3437" w:rsidP="004F3437">
      <w:pPr>
        <w:jc w:val="center"/>
        <w:rPr>
          <w:b/>
          <w:sz w:val="32"/>
          <w:szCs w:val="28"/>
        </w:rPr>
      </w:pPr>
      <w:r w:rsidRPr="00871851">
        <w:rPr>
          <w:b/>
          <w:sz w:val="32"/>
          <w:szCs w:val="28"/>
        </w:rPr>
        <w:t xml:space="preserve">AIR TRAFFIC AND NAVIGATION SERVICES </w:t>
      </w:r>
      <w:r w:rsidR="007A0764" w:rsidRPr="00871851">
        <w:rPr>
          <w:b/>
          <w:sz w:val="32"/>
          <w:szCs w:val="28"/>
        </w:rPr>
        <w:t>SOC</w:t>
      </w:r>
      <w:r w:rsidRPr="00871851">
        <w:rPr>
          <w:b/>
          <w:sz w:val="32"/>
          <w:szCs w:val="28"/>
        </w:rPr>
        <w:t>. LTD</w:t>
      </w:r>
    </w:p>
    <w:p w14:paraId="2CFB1E3B" w14:textId="69615535" w:rsidR="004F3437" w:rsidRPr="00871851" w:rsidRDefault="00153F23" w:rsidP="00153F23">
      <w:pPr>
        <w:jc w:val="center"/>
        <w:rPr>
          <w:b/>
          <w:sz w:val="32"/>
          <w:szCs w:val="28"/>
        </w:rPr>
      </w:pPr>
      <w:r w:rsidRPr="00871851">
        <w:rPr>
          <w:b/>
          <w:sz w:val="32"/>
          <w:szCs w:val="28"/>
        </w:rPr>
        <w:t>REPUBLIC OF SOUTH AFRICA</w:t>
      </w:r>
    </w:p>
    <w:p w14:paraId="036AD285" w14:textId="77777777" w:rsidR="00615D3E" w:rsidRPr="00871851" w:rsidRDefault="00615D3E" w:rsidP="004F3437"/>
    <w:p w14:paraId="075BE1DA" w14:textId="20422B7C" w:rsidR="00615D3E" w:rsidRPr="00871851" w:rsidRDefault="00794DB1" w:rsidP="00153F23">
      <w:pPr>
        <w:jc w:val="center"/>
      </w:pPr>
      <w:r w:rsidRPr="00871851">
        <w:rPr>
          <w:noProof/>
        </w:rPr>
        <w:drawing>
          <wp:inline distT="0" distB="0" distL="0" distR="0" wp14:anchorId="0903E9BB" wp14:editId="0CA16551">
            <wp:extent cx="1930400" cy="1691923"/>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972014" cy="1728396"/>
                    </a:xfrm>
                    <a:prstGeom prst="rect">
                      <a:avLst/>
                    </a:prstGeom>
                    <a:noFill/>
                    <a:ln>
                      <a:noFill/>
                    </a:ln>
                  </pic:spPr>
                </pic:pic>
              </a:graphicData>
            </a:graphic>
          </wp:inline>
        </w:drawing>
      </w:r>
    </w:p>
    <w:p w14:paraId="7485586B" w14:textId="69CAB794" w:rsidR="004F3437" w:rsidRDefault="004F3437" w:rsidP="00153F23">
      <w:pPr>
        <w:jc w:val="center"/>
      </w:pPr>
    </w:p>
    <w:p w14:paraId="481D3F55" w14:textId="77777777" w:rsidR="00352819" w:rsidRPr="00352819" w:rsidRDefault="00352819" w:rsidP="00352819">
      <w:pPr>
        <w:jc w:val="center"/>
        <w:rPr>
          <w:rFonts w:cs="Arial"/>
          <w:b/>
          <w:sz w:val="24"/>
          <w:szCs w:val="24"/>
        </w:rPr>
      </w:pPr>
      <w:r w:rsidRPr="00352819">
        <w:rPr>
          <w:rFonts w:cs="Arial"/>
          <w:b/>
          <w:sz w:val="24"/>
          <w:szCs w:val="24"/>
        </w:rPr>
        <w:t xml:space="preserve">REQUEST FOR PROPOSALS: ATNS/TPQ/RFP011/23.24/TIME SYNCHRONISATION SYSTEMS </w:t>
      </w:r>
    </w:p>
    <w:p w14:paraId="786AAB6A" w14:textId="77777777" w:rsidR="00352819" w:rsidRPr="00352819" w:rsidRDefault="00352819" w:rsidP="00352819">
      <w:pPr>
        <w:jc w:val="center"/>
        <w:rPr>
          <w:rFonts w:cs="Arial"/>
          <w:b/>
          <w:sz w:val="24"/>
          <w:szCs w:val="24"/>
        </w:rPr>
      </w:pPr>
      <w:r w:rsidRPr="00352819">
        <w:rPr>
          <w:rFonts w:cs="Arial"/>
          <w:b/>
          <w:sz w:val="24"/>
          <w:szCs w:val="24"/>
        </w:rPr>
        <w:t xml:space="preserve"> </w:t>
      </w:r>
    </w:p>
    <w:p w14:paraId="2F3F0C6D" w14:textId="77777777" w:rsidR="00352819" w:rsidRPr="00031BEF" w:rsidRDefault="00352819" w:rsidP="00352819">
      <w:pPr>
        <w:rPr>
          <w:rFonts w:cs="Arial"/>
          <w:b/>
          <w:sz w:val="22"/>
        </w:rPr>
      </w:pPr>
      <w:bookmarkStart w:id="0" w:name="_Hlk132892982"/>
      <w:r w:rsidRPr="00031BEF">
        <w:rPr>
          <w:rFonts w:cs="Arial"/>
          <w:b/>
          <w:sz w:val="22"/>
        </w:rPr>
        <w:t>THE APPOINTMENT OF A SERVICE PROVIDER FOR THE SUPPLY, DELIVERY, INSTALLATION, COMMISSIONING, MAINTENANCE, AND SUPPORT OF GLOBAL NAVIGATION SATELLITE SYSTEM (GNSS) / GLOBAL POSITIONING SYSTEM (GPS) NETWORK TIME PROTOCOL (NTP) TIME CLOCK SYNCHRONISATION SYSTEMS WITH A SYSTEM LIFECYCLE OF FIFTEEN (15)-YEARS.</w:t>
      </w:r>
    </w:p>
    <w:bookmarkEnd w:id="0"/>
    <w:p w14:paraId="6D5C3860" w14:textId="77777777" w:rsidR="00352819" w:rsidRPr="00031BEF" w:rsidRDefault="00352819" w:rsidP="00352819">
      <w:pPr>
        <w:jc w:val="center"/>
        <w:rPr>
          <w:b/>
          <w:sz w:val="22"/>
        </w:rPr>
      </w:pPr>
      <w:r w:rsidRPr="00031BEF">
        <w:rPr>
          <w:b/>
          <w:sz w:val="22"/>
        </w:rPr>
        <w:t xml:space="preserve">VOLUME 2 </w:t>
      </w:r>
    </w:p>
    <w:p w14:paraId="05EBA6ED" w14:textId="77777777" w:rsidR="00352819" w:rsidRPr="00031BEF" w:rsidRDefault="00352819" w:rsidP="00352819">
      <w:pPr>
        <w:jc w:val="center"/>
        <w:rPr>
          <w:b/>
          <w:sz w:val="22"/>
        </w:rPr>
      </w:pPr>
      <w:r w:rsidRPr="00031BEF">
        <w:rPr>
          <w:b/>
          <w:sz w:val="22"/>
        </w:rPr>
        <w:t>TECHNICAL REQUIREMENTS</w:t>
      </w:r>
    </w:p>
    <w:p w14:paraId="20EE14EF" w14:textId="17152374" w:rsidR="00352819" w:rsidRPr="00031BEF" w:rsidRDefault="00352819" w:rsidP="00352819">
      <w:pPr>
        <w:jc w:val="center"/>
        <w:rPr>
          <w:rFonts w:cs="Arial"/>
          <w:b/>
          <w:sz w:val="22"/>
        </w:rPr>
      </w:pPr>
    </w:p>
    <w:p w14:paraId="68A5DC74" w14:textId="77777777" w:rsidR="00352819" w:rsidRPr="00031BEF" w:rsidRDefault="00352819" w:rsidP="00352819">
      <w:pPr>
        <w:jc w:val="center"/>
        <w:rPr>
          <w:rFonts w:cs="Arial"/>
          <w:b/>
          <w:sz w:val="22"/>
        </w:rPr>
      </w:pPr>
      <w:r w:rsidRPr="00031BEF">
        <w:rPr>
          <w:rFonts w:cs="Arial"/>
          <w:b/>
          <w:sz w:val="22"/>
        </w:rPr>
        <w:t>JUNE 2023</w:t>
      </w:r>
    </w:p>
    <w:p w14:paraId="3E0740DB" w14:textId="77777777" w:rsidR="00352819" w:rsidRPr="00352819" w:rsidRDefault="00352819" w:rsidP="00352819">
      <w:pPr>
        <w:jc w:val="center"/>
        <w:rPr>
          <w:rFonts w:cs="Arial"/>
          <w:b/>
          <w:sz w:val="24"/>
          <w:szCs w:val="24"/>
        </w:rPr>
      </w:pPr>
    </w:p>
    <w:p w14:paraId="22415B2A" w14:textId="42C2CE73" w:rsidR="00F102D0" w:rsidRPr="00261A4C" w:rsidRDefault="004F3437" w:rsidP="004F3437">
      <w:pPr>
        <w:rPr>
          <w:b/>
          <w:szCs w:val="20"/>
        </w:rPr>
      </w:pPr>
      <w:r w:rsidRPr="00261A4C">
        <w:rPr>
          <w:b/>
          <w:szCs w:val="20"/>
        </w:rPr>
        <w:t>The information contained within this document is confidential to ATNS in all respects and it is hereby acknowledged that the information as provided shall only be used for the preparation of a response to this document.  The information furnished will not be used for any other purpose than stated and that the information will not directly or indirectly, by agent, employee or representative, be disclosed either in whole or in part, to any other third party without the express written consent by t</w:t>
      </w:r>
      <w:r w:rsidR="00447D0E" w:rsidRPr="00261A4C">
        <w:rPr>
          <w:b/>
          <w:szCs w:val="20"/>
        </w:rPr>
        <w:t>h</w:t>
      </w:r>
      <w:r w:rsidRPr="00261A4C">
        <w:rPr>
          <w:b/>
          <w:szCs w:val="20"/>
        </w:rPr>
        <w:t>e Company or its representative.</w:t>
      </w:r>
    </w:p>
    <w:p w14:paraId="232DA645" w14:textId="63B4983D" w:rsidR="003B08FA" w:rsidRPr="00871851" w:rsidRDefault="003B08FA" w:rsidP="004F3437">
      <w:pPr>
        <w:rPr>
          <w:b/>
          <w:sz w:val="16"/>
        </w:rPr>
        <w:sectPr w:rsidR="003B08FA" w:rsidRPr="00871851" w:rsidSect="00CF6941">
          <w:headerReference w:type="default" r:id="rId12"/>
          <w:footerReference w:type="default" r:id="rId13"/>
          <w:pgSz w:w="11906" w:h="16838"/>
          <w:pgMar w:top="1440" w:right="1440" w:bottom="1440" w:left="1440" w:header="708" w:footer="708" w:gutter="0"/>
          <w:cols w:space="708"/>
          <w:titlePg/>
          <w:docGrid w:linePitch="360"/>
        </w:sectPr>
      </w:pP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ook w:val="04A0" w:firstRow="1" w:lastRow="0" w:firstColumn="1" w:lastColumn="0" w:noHBand="0" w:noVBand="1"/>
      </w:tblPr>
      <w:tblGrid>
        <w:gridCol w:w="9218"/>
      </w:tblGrid>
      <w:tr w:rsidR="00BA01EF" w:rsidRPr="00871851" w14:paraId="7B9A6B5D" w14:textId="77777777" w:rsidTr="00C145EC">
        <w:trPr>
          <w:trHeight w:val="788"/>
        </w:trPr>
        <w:tc>
          <w:tcPr>
            <w:tcW w:w="9218" w:type="dxa"/>
            <w:tcBorders>
              <w:top w:val="single" w:sz="4" w:space="0" w:color="auto"/>
              <w:left w:val="single" w:sz="4" w:space="0" w:color="auto"/>
              <w:bottom w:val="single" w:sz="4" w:space="0" w:color="auto"/>
              <w:right w:val="single" w:sz="4" w:space="0" w:color="auto"/>
            </w:tcBorders>
            <w:shd w:val="pct10" w:color="auto" w:fill="auto"/>
            <w:vAlign w:val="center"/>
            <w:hideMark/>
          </w:tcPr>
          <w:p w14:paraId="35FF5FC6" w14:textId="77777777" w:rsidR="00BA01EF" w:rsidRPr="00871851" w:rsidRDefault="00BA01EF" w:rsidP="00BA01EF">
            <w:pPr>
              <w:jc w:val="center"/>
              <w:rPr>
                <w:b/>
                <w:sz w:val="12"/>
                <w:szCs w:val="12"/>
              </w:rPr>
            </w:pPr>
            <w:bookmarkStart w:id="1" w:name="_Toc453313028"/>
            <w:bookmarkStart w:id="2" w:name="_Toc500159272"/>
            <w:bookmarkStart w:id="3" w:name="_Toc526769820"/>
          </w:p>
          <w:p w14:paraId="680DFC71" w14:textId="3E0A8E3C" w:rsidR="00BA01EF" w:rsidRPr="00871851" w:rsidRDefault="00BA01EF">
            <w:pPr>
              <w:jc w:val="center"/>
              <w:rPr>
                <w:rFonts w:cs="Arial"/>
                <w:b/>
                <w:bCs/>
                <w:color w:val="000000"/>
                <w:sz w:val="28"/>
                <w:szCs w:val="28"/>
              </w:rPr>
            </w:pPr>
            <w:r w:rsidRPr="00871851">
              <w:rPr>
                <w:rFonts w:cs="Arial"/>
                <w:b/>
                <w:sz w:val="28"/>
                <w:szCs w:val="28"/>
              </w:rPr>
              <w:t>ABSTRACT</w:t>
            </w:r>
          </w:p>
        </w:tc>
      </w:tr>
    </w:tbl>
    <w:p w14:paraId="6A7D7EBE" w14:textId="505C56EE" w:rsidR="00BA01EF" w:rsidRPr="00871851" w:rsidRDefault="00BA01EF"/>
    <w:p w14:paraId="1D86C00A" w14:textId="1A8C5092" w:rsidR="00367D83" w:rsidRPr="00871851" w:rsidRDefault="007645A7" w:rsidP="00303F10">
      <w:pPr>
        <w:spacing w:before="120" w:after="0"/>
        <w:rPr>
          <w:rFonts w:eastAsia="Times New Roman" w:cs="Times New Roman"/>
          <w:szCs w:val="20"/>
        </w:rPr>
      </w:pPr>
      <w:r w:rsidRPr="00871851">
        <w:rPr>
          <w:rFonts w:eastAsia="Times New Roman" w:cs="Times New Roman"/>
          <w:szCs w:val="20"/>
        </w:rPr>
        <w:t xml:space="preserve">ATNS continually strives towards aligning its operations and services with the fast-evolving technological </w:t>
      </w:r>
      <w:r w:rsidR="006C75A8" w:rsidRPr="00871851">
        <w:rPr>
          <w:rFonts w:eastAsia="Times New Roman" w:cs="Times New Roman"/>
          <w:szCs w:val="20"/>
        </w:rPr>
        <w:t>advance</w:t>
      </w:r>
      <w:r w:rsidR="006C75A8">
        <w:rPr>
          <w:rFonts w:eastAsia="Times New Roman" w:cs="Times New Roman"/>
          <w:szCs w:val="20"/>
        </w:rPr>
        <w:t>s</w:t>
      </w:r>
      <w:r w:rsidR="004F73F8">
        <w:rPr>
          <w:rFonts w:eastAsia="Times New Roman" w:cs="Times New Roman"/>
          <w:szCs w:val="20"/>
        </w:rPr>
        <w:t xml:space="preserve">, </w:t>
      </w:r>
      <w:proofErr w:type="gramStart"/>
      <w:r w:rsidR="004F73F8">
        <w:rPr>
          <w:rFonts w:eastAsia="Times New Roman" w:cs="Times New Roman"/>
          <w:szCs w:val="20"/>
        </w:rPr>
        <w:t>developments</w:t>
      </w:r>
      <w:proofErr w:type="gramEnd"/>
      <w:r w:rsidRPr="00871851">
        <w:rPr>
          <w:rFonts w:eastAsia="Times New Roman" w:cs="Times New Roman"/>
          <w:szCs w:val="20"/>
        </w:rPr>
        <w:t xml:space="preserve"> and enhancements within the industry. The </w:t>
      </w:r>
      <w:r w:rsidR="00C36448" w:rsidRPr="00871851">
        <w:rPr>
          <w:rFonts w:eastAsia="Times New Roman" w:cs="Times New Roman"/>
          <w:szCs w:val="20"/>
        </w:rPr>
        <w:t>quality-of-service</w:t>
      </w:r>
      <w:r w:rsidRPr="00871851">
        <w:rPr>
          <w:rFonts w:eastAsia="Times New Roman" w:cs="Times New Roman"/>
          <w:szCs w:val="20"/>
        </w:rPr>
        <w:t xml:space="preserve"> provision </w:t>
      </w:r>
      <w:r w:rsidR="00367D83" w:rsidRPr="00871851">
        <w:rPr>
          <w:rFonts w:eastAsia="Times New Roman" w:cs="Times New Roman"/>
          <w:szCs w:val="20"/>
        </w:rPr>
        <w:t xml:space="preserve">also </w:t>
      </w:r>
      <w:r w:rsidRPr="00871851">
        <w:rPr>
          <w:rFonts w:eastAsia="Times New Roman" w:cs="Times New Roman"/>
          <w:szCs w:val="20"/>
        </w:rPr>
        <w:t xml:space="preserve">hugely depends on the </w:t>
      </w:r>
      <w:r w:rsidR="004F73F8">
        <w:rPr>
          <w:rFonts w:eastAsia="Times New Roman" w:cs="Times New Roman"/>
          <w:szCs w:val="20"/>
        </w:rPr>
        <w:t xml:space="preserve">real-time </w:t>
      </w:r>
      <w:r w:rsidRPr="00871851">
        <w:rPr>
          <w:rFonts w:eastAsia="Times New Roman" w:cs="Times New Roman"/>
          <w:szCs w:val="20"/>
        </w:rPr>
        <w:t xml:space="preserve">accuracy and integrity of data and information used to provide the best </w:t>
      </w:r>
      <w:r w:rsidR="00367D83" w:rsidRPr="00871851">
        <w:rPr>
          <w:rFonts w:eastAsia="Times New Roman" w:cs="Times New Roman"/>
          <w:szCs w:val="20"/>
        </w:rPr>
        <w:t xml:space="preserve">and safest </w:t>
      </w:r>
      <w:r w:rsidRPr="00871851">
        <w:rPr>
          <w:rFonts w:eastAsia="Times New Roman" w:cs="Times New Roman"/>
          <w:szCs w:val="20"/>
        </w:rPr>
        <w:t>service</w:t>
      </w:r>
      <w:r w:rsidR="006C75A8">
        <w:rPr>
          <w:rFonts w:eastAsia="Times New Roman" w:cs="Times New Roman"/>
          <w:szCs w:val="20"/>
        </w:rPr>
        <w:t>s</w:t>
      </w:r>
      <w:r w:rsidRPr="00871851">
        <w:rPr>
          <w:rFonts w:eastAsia="Times New Roman" w:cs="Times New Roman"/>
          <w:szCs w:val="20"/>
        </w:rPr>
        <w:t xml:space="preserve"> to all clients.</w:t>
      </w:r>
      <w:r w:rsidR="00367D83" w:rsidRPr="00871851">
        <w:rPr>
          <w:rFonts w:eastAsia="Times New Roman" w:cs="Times New Roman"/>
          <w:szCs w:val="20"/>
        </w:rPr>
        <w:t xml:space="preserve"> </w:t>
      </w:r>
      <w:r w:rsidRPr="00871851">
        <w:rPr>
          <w:rFonts w:eastAsia="Times New Roman" w:cs="Times New Roman"/>
          <w:szCs w:val="20"/>
        </w:rPr>
        <w:t>Maintaining accurate</w:t>
      </w:r>
      <w:r w:rsidR="002C2BF8" w:rsidRPr="00871851">
        <w:rPr>
          <w:rFonts w:eastAsia="Times New Roman" w:cs="Times New Roman"/>
          <w:szCs w:val="20"/>
        </w:rPr>
        <w:t xml:space="preserve"> </w:t>
      </w:r>
      <w:r w:rsidRPr="00871851">
        <w:rPr>
          <w:rFonts w:eastAsia="Times New Roman" w:cs="Times New Roman"/>
          <w:szCs w:val="20"/>
        </w:rPr>
        <w:t xml:space="preserve">time across all ATM and CNS </w:t>
      </w:r>
      <w:r w:rsidR="00964FB2" w:rsidRPr="00871851">
        <w:rPr>
          <w:rFonts w:eastAsia="Times New Roman" w:cs="Times New Roman"/>
          <w:szCs w:val="20"/>
        </w:rPr>
        <w:t xml:space="preserve">network </w:t>
      </w:r>
      <w:r w:rsidRPr="00871851">
        <w:rPr>
          <w:rFonts w:eastAsia="Times New Roman" w:cs="Times New Roman"/>
          <w:szCs w:val="20"/>
        </w:rPr>
        <w:t xml:space="preserve">systems is critical in the </w:t>
      </w:r>
      <w:r w:rsidR="004F73F8">
        <w:rPr>
          <w:rFonts w:eastAsia="Times New Roman" w:cs="Times New Roman"/>
          <w:szCs w:val="20"/>
        </w:rPr>
        <w:t xml:space="preserve">real-time </w:t>
      </w:r>
      <w:r w:rsidRPr="00871851">
        <w:rPr>
          <w:rFonts w:eastAsia="Times New Roman" w:cs="Times New Roman"/>
          <w:szCs w:val="20"/>
        </w:rPr>
        <w:t xml:space="preserve">aviation industry to ensure all related services are </w:t>
      </w:r>
      <w:r w:rsidR="00964FB2" w:rsidRPr="00871851">
        <w:rPr>
          <w:rFonts w:eastAsia="Times New Roman" w:cs="Times New Roman"/>
          <w:szCs w:val="20"/>
        </w:rPr>
        <w:t xml:space="preserve">time </w:t>
      </w:r>
      <w:r w:rsidRPr="00871851">
        <w:rPr>
          <w:rFonts w:eastAsia="Times New Roman" w:cs="Times New Roman"/>
          <w:szCs w:val="20"/>
        </w:rPr>
        <w:t xml:space="preserve">synchronised </w:t>
      </w:r>
      <w:r w:rsidR="002C2BF8" w:rsidRPr="00871851">
        <w:rPr>
          <w:rFonts w:eastAsia="Times New Roman" w:cs="Times New Roman"/>
          <w:szCs w:val="20"/>
        </w:rPr>
        <w:t>for optimal safety</w:t>
      </w:r>
      <w:r w:rsidR="00964FB2" w:rsidRPr="00871851">
        <w:rPr>
          <w:rFonts w:eastAsia="Times New Roman" w:cs="Times New Roman"/>
          <w:szCs w:val="20"/>
        </w:rPr>
        <w:t xml:space="preserve"> and service delivery</w:t>
      </w:r>
      <w:r w:rsidR="002C2BF8" w:rsidRPr="00871851">
        <w:rPr>
          <w:rFonts w:eastAsia="Times New Roman" w:cs="Times New Roman"/>
          <w:szCs w:val="20"/>
        </w:rPr>
        <w:t xml:space="preserve">.  </w:t>
      </w:r>
    </w:p>
    <w:p w14:paraId="26FE3FD9" w14:textId="77777777" w:rsidR="008A17B8" w:rsidRDefault="008A17B8" w:rsidP="00303F10">
      <w:pPr>
        <w:spacing w:before="120" w:after="0"/>
        <w:rPr>
          <w:rFonts w:eastAsia="Times New Roman" w:cs="Times New Roman"/>
          <w:szCs w:val="20"/>
        </w:rPr>
      </w:pPr>
    </w:p>
    <w:p w14:paraId="2BB1F05D" w14:textId="012B62F7" w:rsidR="007645A7" w:rsidRPr="00871851" w:rsidRDefault="00065B6B" w:rsidP="00303F10">
      <w:pPr>
        <w:spacing w:before="120" w:after="0"/>
        <w:rPr>
          <w:rFonts w:eastAsia="Times New Roman" w:cs="Times New Roman"/>
          <w:szCs w:val="20"/>
        </w:rPr>
      </w:pPr>
      <w:r w:rsidRPr="00871851">
        <w:rPr>
          <w:rFonts w:eastAsia="Times New Roman" w:cs="Times New Roman"/>
          <w:szCs w:val="20"/>
        </w:rPr>
        <w:t xml:space="preserve">Prevention of collisions by </w:t>
      </w:r>
      <w:r w:rsidR="000D638C">
        <w:rPr>
          <w:rFonts w:eastAsia="Times New Roman" w:cs="Times New Roman"/>
          <w:szCs w:val="20"/>
        </w:rPr>
        <w:t>example</w:t>
      </w:r>
      <w:r w:rsidRPr="00871851">
        <w:rPr>
          <w:rFonts w:eastAsia="Times New Roman" w:cs="Times New Roman"/>
          <w:szCs w:val="20"/>
        </w:rPr>
        <w:t xml:space="preserve"> applying appropriate timed separations and issue timely clearances and instructions that create orderly flow of air traffic</w:t>
      </w:r>
      <w:r w:rsidR="005755D0" w:rsidRPr="00871851">
        <w:rPr>
          <w:rFonts w:eastAsia="Times New Roman" w:cs="Times New Roman"/>
          <w:szCs w:val="20"/>
        </w:rPr>
        <w:t xml:space="preserve"> and</w:t>
      </w:r>
      <w:r w:rsidRPr="00871851">
        <w:rPr>
          <w:rFonts w:eastAsia="Times New Roman" w:cs="Times New Roman"/>
          <w:szCs w:val="20"/>
        </w:rPr>
        <w:t xml:space="preserve"> air-traffic services</w:t>
      </w:r>
      <w:r w:rsidR="00367D83" w:rsidRPr="00871851">
        <w:rPr>
          <w:rFonts w:eastAsia="Times New Roman" w:cs="Times New Roman"/>
          <w:szCs w:val="20"/>
        </w:rPr>
        <w:t>, all are based</w:t>
      </w:r>
      <w:r w:rsidRPr="00871851">
        <w:rPr>
          <w:rFonts w:eastAsia="Times New Roman" w:cs="Times New Roman"/>
          <w:szCs w:val="20"/>
        </w:rPr>
        <w:t xml:space="preserve"> on </w:t>
      </w:r>
      <w:r w:rsidR="00367D83" w:rsidRPr="00871851">
        <w:rPr>
          <w:rFonts w:eastAsia="Times New Roman" w:cs="Times New Roman"/>
          <w:szCs w:val="20"/>
        </w:rPr>
        <w:t xml:space="preserve">accurate date and </w:t>
      </w:r>
      <w:r w:rsidRPr="00871851">
        <w:rPr>
          <w:rFonts w:eastAsia="Times New Roman" w:cs="Times New Roman"/>
          <w:szCs w:val="20"/>
        </w:rPr>
        <w:t>time</w:t>
      </w:r>
      <w:r w:rsidR="00367D83" w:rsidRPr="00871851">
        <w:rPr>
          <w:rFonts w:eastAsia="Times New Roman" w:cs="Times New Roman"/>
          <w:szCs w:val="20"/>
        </w:rPr>
        <w:t xml:space="preserve"> data</w:t>
      </w:r>
      <w:r w:rsidRPr="00871851">
        <w:rPr>
          <w:rFonts w:eastAsia="Times New Roman" w:cs="Times New Roman"/>
          <w:szCs w:val="20"/>
        </w:rPr>
        <w:t xml:space="preserve"> </w:t>
      </w:r>
      <w:r w:rsidR="00367D83" w:rsidRPr="00871851">
        <w:rPr>
          <w:rFonts w:eastAsia="Times New Roman" w:cs="Times New Roman"/>
          <w:szCs w:val="20"/>
        </w:rPr>
        <w:t>in the strategic, pre-tactical and tactical planning and operation</w:t>
      </w:r>
      <w:r w:rsidR="00FC57C7">
        <w:rPr>
          <w:rFonts w:eastAsia="Times New Roman" w:cs="Times New Roman"/>
          <w:szCs w:val="20"/>
        </w:rPr>
        <w:t>al</w:t>
      </w:r>
      <w:r w:rsidR="00367D83" w:rsidRPr="00871851">
        <w:rPr>
          <w:rFonts w:eastAsia="Times New Roman" w:cs="Times New Roman"/>
          <w:szCs w:val="20"/>
        </w:rPr>
        <w:t xml:space="preserve"> phases. Tactical </w:t>
      </w:r>
      <w:r w:rsidRPr="00871851">
        <w:rPr>
          <w:rFonts w:eastAsia="Times New Roman" w:cs="Times New Roman"/>
          <w:szCs w:val="20"/>
        </w:rPr>
        <w:t xml:space="preserve">interventions by the </w:t>
      </w:r>
      <w:r w:rsidR="00367D83" w:rsidRPr="00871851">
        <w:rPr>
          <w:rFonts w:eastAsia="Times New Roman" w:cs="Times New Roman"/>
          <w:szCs w:val="20"/>
        </w:rPr>
        <w:t>ATCs</w:t>
      </w:r>
      <w:r w:rsidRPr="00871851">
        <w:rPr>
          <w:rFonts w:eastAsia="Times New Roman" w:cs="Times New Roman"/>
          <w:szCs w:val="20"/>
        </w:rPr>
        <w:t xml:space="preserve"> and direct communication with the flight crews usually during the entire flight</w:t>
      </w:r>
      <w:r w:rsidR="00367D83" w:rsidRPr="00871851">
        <w:rPr>
          <w:rFonts w:eastAsia="Times New Roman" w:cs="Times New Roman"/>
          <w:szCs w:val="20"/>
        </w:rPr>
        <w:t xml:space="preserve">, makes </w:t>
      </w:r>
      <w:r w:rsidR="002C2BF8" w:rsidRPr="00871851">
        <w:rPr>
          <w:rFonts w:eastAsia="Times New Roman" w:cs="Times New Roman"/>
          <w:szCs w:val="20"/>
        </w:rPr>
        <w:t xml:space="preserve">time </w:t>
      </w:r>
      <w:r w:rsidR="00964FB2" w:rsidRPr="00871851">
        <w:rPr>
          <w:rFonts w:eastAsia="Times New Roman" w:cs="Times New Roman"/>
          <w:szCs w:val="20"/>
        </w:rPr>
        <w:t xml:space="preserve">synchronised </w:t>
      </w:r>
      <w:r w:rsidR="002C2BF8" w:rsidRPr="00871851">
        <w:rPr>
          <w:rFonts w:eastAsia="Times New Roman" w:cs="Times New Roman"/>
          <w:szCs w:val="20"/>
        </w:rPr>
        <w:t xml:space="preserve">data </w:t>
      </w:r>
      <w:r w:rsidR="00367D83" w:rsidRPr="00871851">
        <w:rPr>
          <w:rFonts w:eastAsia="Times New Roman" w:cs="Times New Roman"/>
          <w:szCs w:val="20"/>
        </w:rPr>
        <w:t>in real-</w:t>
      </w:r>
      <w:r w:rsidRPr="00871851">
        <w:rPr>
          <w:rFonts w:eastAsia="Times New Roman" w:cs="Times New Roman"/>
          <w:szCs w:val="20"/>
        </w:rPr>
        <w:t xml:space="preserve">time </w:t>
      </w:r>
      <w:r w:rsidR="002C2BF8" w:rsidRPr="00871851">
        <w:rPr>
          <w:rFonts w:eastAsia="Times New Roman" w:cs="Times New Roman"/>
          <w:szCs w:val="20"/>
        </w:rPr>
        <w:t xml:space="preserve">crucial in air-traffic control and all related and associated </w:t>
      </w:r>
      <w:r w:rsidR="00FC57C7">
        <w:rPr>
          <w:rFonts w:eastAsia="Times New Roman" w:cs="Times New Roman"/>
          <w:szCs w:val="20"/>
        </w:rPr>
        <w:t xml:space="preserve">supporting systems and </w:t>
      </w:r>
      <w:r w:rsidR="002C2BF8" w:rsidRPr="00871851">
        <w:rPr>
          <w:rFonts w:eastAsia="Times New Roman" w:cs="Times New Roman"/>
          <w:szCs w:val="20"/>
        </w:rPr>
        <w:t>services to maintain accurate aircraft separations and schedules on a 24/7 basis</w:t>
      </w:r>
      <w:r w:rsidRPr="00871851">
        <w:rPr>
          <w:rFonts w:eastAsia="Times New Roman" w:cs="Times New Roman"/>
          <w:szCs w:val="20"/>
        </w:rPr>
        <w:t xml:space="preserve">. </w:t>
      </w:r>
      <w:r w:rsidR="005755D0" w:rsidRPr="00871851">
        <w:rPr>
          <w:rFonts w:eastAsia="Times New Roman" w:cs="Times New Roman"/>
          <w:szCs w:val="20"/>
        </w:rPr>
        <w:t>Time-s</w:t>
      </w:r>
      <w:r w:rsidRPr="00871851">
        <w:rPr>
          <w:rFonts w:eastAsia="Times New Roman" w:cs="Times New Roman"/>
          <w:szCs w:val="20"/>
        </w:rPr>
        <w:t xml:space="preserve">ynchronised </w:t>
      </w:r>
      <w:r w:rsidR="005755D0" w:rsidRPr="00871851">
        <w:rPr>
          <w:rFonts w:eastAsia="Times New Roman" w:cs="Times New Roman"/>
          <w:szCs w:val="20"/>
        </w:rPr>
        <w:t>CNS and ATM system networks will ensure</w:t>
      </w:r>
      <w:r w:rsidRPr="00871851">
        <w:rPr>
          <w:rFonts w:eastAsia="Times New Roman" w:cs="Times New Roman"/>
          <w:szCs w:val="20"/>
        </w:rPr>
        <w:t xml:space="preserve"> accurate control of aircraft and the tracking of flight positions throughout the entire flight for each</w:t>
      </w:r>
      <w:r w:rsidR="002C2BF8" w:rsidRPr="00871851">
        <w:rPr>
          <w:rFonts w:eastAsia="Times New Roman" w:cs="Times New Roman"/>
          <w:szCs w:val="20"/>
        </w:rPr>
        <w:t xml:space="preserve">. </w:t>
      </w:r>
    </w:p>
    <w:p w14:paraId="53A79C2C" w14:textId="77777777" w:rsidR="008A17B8" w:rsidRDefault="008A17B8">
      <w:pPr>
        <w:rPr>
          <w:rFonts w:eastAsia="Times New Roman" w:cs="Times New Roman"/>
          <w:szCs w:val="20"/>
        </w:rPr>
      </w:pPr>
    </w:p>
    <w:p w14:paraId="35961F19" w14:textId="29B65A01" w:rsidR="00BA01EF" w:rsidRPr="00871851" w:rsidRDefault="00BA01EF">
      <w:r w:rsidRPr="00871851">
        <w:rPr>
          <w:rFonts w:eastAsia="Times New Roman" w:cs="Times New Roman"/>
          <w:szCs w:val="20"/>
        </w:rPr>
        <w:t xml:space="preserve">The document herein contains the technical specifications for the replacement of the current </w:t>
      </w:r>
      <w:r w:rsidR="00DC174C" w:rsidRPr="00871851">
        <w:rPr>
          <w:rFonts w:eastAsia="Times New Roman" w:cs="Times New Roman"/>
          <w:szCs w:val="20"/>
        </w:rPr>
        <w:t>t</w:t>
      </w:r>
      <w:r w:rsidRPr="00871851">
        <w:rPr>
          <w:rFonts w:eastAsia="Times New Roman" w:cs="Times New Roman"/>
          <w:szCs w:val="20"/>
        </w:rPr>
        <w:t xml:space="preserve">ime </w:t>
      </w:r>
      <w:r w:rsidR="00DC174C" w:rsidRPr="00871851">
        <w:rPr>
          <w:rFonts w:eastAsia="Times New Roman" w:cs="Times New Roman"/>
          <w:szCs w:val="20"/>
        </w:rPr>
        <w:t>s</w:t>
      </w:r>
      <w:r w:rsidRPr="00871851">
        <w:rPr>
          <w:rFonts w:eastAsia="Times New Roman" w:cs="Times New Roman"/>
          <w:szCs w:val="20"/>
        </w:rPr>
        <w:t xml:space="preserve">ynchronisation </w:t>
      </w:r>
      <w:r w:rsidR="007645A7" w:rsidRPr="00871851">
        <w:rPr>
          <w:rFonts w:eastAsia="Times New Roman" w:cs="Times New Roman"/>
          <w:szCs w:val="20"/>
        </w:rPr>
        <w:t xml:space="preserve">obsolete </w:t>
      </w:r>
      <w:r w:rsidR="009A0D90" w:rsidRPr="00871851">
        <w:rPr>
          <w:rFonts w:eastAsia="Times New Roman" w:cs="Times New Roman"/>
          <w:szCs w:val="20"/>
        </w:rPr>
        <w:t xml:space="preserve">and aged </w:t>
      </w:r>
      <w:r w:rsidRPr="00871851">
        <w:rPr>
          <w:rFonts w:eastAsia="Times New Roman" w:cs="Times New Roman"/>
          <w:szCs w:val="20"/>
        </w:rPr>
        <w:t>equipment</w:t>
      </w:r>
      <w:r w:rsidR="006E5537">
        <w:rPr>
          <w:rFonts w:eastAsia="Times New Roman" w:cs="Times New Roman"/>
          <w:szCs w:val="20"/>
        </w:rPr>
        <w:t xml:space="preserve">, or to establish a time synchronisation system at sites where such a system does not exist, </w:t>
      </w:r>
      <w:r w:rsidR="00DC174C" w:rsidRPr="00871851">
        <w:rPr>
          <w:rFonts w:eastAsia="Times New Roman" w:cs="Times New Roman"/>
          <w:szCs w:val="20"/>
        </w:rPr>
        <w:t xml:space="preserve">for </w:t>
      </w:r>
      <w:r w:rsidR="00303F10" w:rsidRPr="00871851">
        <w:t xml:space="preserve">all ATM, </w:t>
      </w:r>
      <w:proofErr w:type="gramStart"/>
      <w:r w:rsidR="00303F10" w:rsidRPr="00871851">
        <w:t>CNS</w:t>
      </w:r>
      <w:proofErr w:type="gramEnd"/>
      <w:r w:rsidR="00303F10" w:rsidRPr="00871851">
        <w:t xml:space="preserve"> and local ATC systems at all airports where ATNS provides air traffic services for clients.</w:t>
      </w:r>
    </w:p>
    <w:p w14:paraId="4CFF8E84" w14:textId="77777777" w:rsidR="00857539" w:rsidRPr="00871851" w:rsidRDefault="00857539">
      <w:pPr>
        <w:sectPr w:rsidR="00857539" w:rsidRPr="00871851" w:rsidSect="00CF6941">
          <w:headerReference w:type="first" r:id="rId14"/>
          <w:footerReference w:type="first" r:id="rId15"/>
          <w:pgSz w:w="11906" w:h="16838"/>
          <w:pgMar w:top="1440" w:right="1440" w:bottom="1440" w:left="1440" w:header="708" w:footer="708" w:gutter="0"/>
          <w:cols w:space="708"/>
          <w:titlePg/>
          <w:docGrid w:linePitch="360"/>
        </w:sectPr>
      </w:pP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ook w:val="04A0" w:firstRow="1" w:lastRow="0" w:firstColumn="1" w:lastColumn="0" w:noHBand="0" w:noVBand="1"/>
      </w:tblPr>
      <w:tblGrid>
        <w:gridCol w:w="9218"/>
      </w:tblGrid>
      <w:tr w:rsidR="00F102D0" w:rsidRPr="00871851" w14:paraId="0E4FB0E8" w14:textId="77777777" w:rsidTr="00CF0B4B">
        <w:trPr>
          <w:trHeight w:val="788"/>
        </w:trPr>
        <w:tc>
          <w:tcPr>
            <w:tcW w:w="9218" w:type="dxa"/>
            <w:tcBorders>
              <w:top w:val="single" w:sz="4" w:space="0" w:color="auto"/>
              <w:left w:val="single" w:sz="4" w:space="0" w:color="auto"/>
              <w:bottom w:val="single" w:sz="4" w:space="0" w:color="auto"/>
              <w:right w:val="single" w:sz="4" w:space="0" w:color="auto"/>
            </w:tcBorders>
            <w:shd w:val="pct10" w:color="auto" w:fill="auto"/>
            <w:vAlign w:val="center"/>
            <w:hideMark/>
          </w:tcPr>
          <w:p w14:paraId="5499B8DF" w14:textId="77777777" w:rsidR="00857539" w:rsidRPr="00871851" w:rsidRDefault="00857539" w:rsidP="00F102D0">
            <w:pPr>
              <w:jc w:val="center"/>
              <w:rPr>
                <w:b/>
                <w:sz w:val="12"/>
                <w:szCs w:val="12"/>
              </w:rPr>
            </w:pPr>
          </w:p>
          <w:p w14:paraId="295072C5" w14:textId="7175F089" w:rsidR="00F102D0" w:rsidRPr="00871851" w:rsidRDefault="00F102D0" w:rsidP="00F102D0">
            <w:pPr>
              <w:jc w:val="center"/>
              <w:rPr>
                <w:b/>
                <w:bCs/>
                <w:color w:val="000000"/>
                <w:sz w:val="28"/>
                <w:szCs w:val="28"/>
              </w:rPr>
            </w:pPr>
            <w:r w:rsidRPr="00871851">
              <w:rPr>
                <w:b/>
                <w:sz w:val="28"/>
                <w:szCs w:val="28"/>
              </w:rPr>
              <w:t>REVISION INDEX SHEET</w:t>
            </w:r>
            <w:bookmarkEnd w:id="1"/>
            <w:bookmarkEnd w:id="2"/>
            <w:bookmarkEnd w:id="3"/>
          </w:p>
        </w:tc>
      </w:tr>
    </w:tbl>
    <w:p w14:paraId="224276BF" w14:textId="17B7B969" w:rsidR="00F102D0" w:rsidRPr="00871851" w:rsidRDefault="00F102D0" w:rsidP="00F102D0">
      <w:pPr>
        <w:spacing w:line="259" w:lineRule="auto"/>
        <w:jc w:val="left"/>
      </w:pPr>
    </w:p>
    <w:tbl>
      <w:tblPr>
        <w:tblW w:w="93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61"/>
        <w:gridCol w:w="1161"/>
        <w:gridCol w:w="1329"/>
        <w:gridCol w:w="4096"/>
        <w:gridCol w:w="1701"/>
      </w:tblGrid>
      <w:tr w:rsidR="00F102D0" w:rsidRPr="00871851" w14:paraId="23E93949" w14:textId="77777777" w:rsidTr="00CF0B4B">
        <w:tc>
          <w:tcPr>
            <w:tcW w:w="1061" w:type="dxa"/>
            <w:tcBorders>
              <w:top w:val="single" w:sz="6" w:space="0" w:color="auto"/>
              <w:left w:val="single" w:sz="6" w:space="0" w:color="auto"/>
              <w:bottom w:val="single" w:sz="6" w:space="0" w:color="auto"/>
              <w:right w:val="single" w:sz="6" w:space="0" w:color="auto"/>
            </w:tcBorders>
            <w:vAlign w:val="center"/>
            <w:hideMark/>
          </w:tcPr>
          <w:p w14:paraId="6AD23548" w14:textId="77777777" w:rsidR="00F102D0" w:rsidRPr="00871851" w:rsidRDefault="00F102D0" w:rsidP="00CF0B4B">
            <w:pPr>
              <w:tabs>
                <w:tab w:val="left" w:pos="5190"/>
              </w:tabs>
              <w:jc w:val="center"/>
              <w:rPr>
                <w:rFonts w:eastAsia="Calibri" w:cs="Arial"/>
                <w:b/>
              </w:rPr>
            </w:pPr>
            <w:r w:rsidRPr="00871851">
              <w:rPr>
                <w:rFonts w:eastAsia="Calibri" w:cs="Arial"/>
                <w:b/>
              </w:rPr>
              <w:t>Version</w:t>
            </w:r>
          </w:p>
        </w:tc>
        <w:tc>
          <w:tcPr>
            <w:tcW w:w="1161" w:type="dxa"/>
            <w:tcBorders>
              <w:top w:val="single" w:sz="6" w:space="0" w:color="auto"/>
              <w:left w:val="single" w:sz="6" w:space="0" w:color="auto"/>
              <w:bottom w:val="single" w:sz="6" w:space="0" w:color="auto"/>
              <w:right w:val="single" w:sz="6" w:space="0" w:color="auto"/>
            </w:tcBorders>
            <w:vAlign w:val="center"/>
            <w:hideMark/>
          </w:tcPr>
          <w:p w14:paraId="1D52F854" w14:textId="77777777" w:rsidR="00F102D0" w:rsidRPr="00871851" w:rsidRDefault="00F102D0" w:rsidP="00CF0B4B">
            <w:pPr>
              <w:tabs>
                <w:tab w:val="left" w:pos="5190"/>
              </w:tabs>
              <w:jc w:val="center"/>
              <w:rPr>
                <w:rFonts w:eastAsia="Calibri" w:cs="Arial"/>
                <w:b/>
              </w:rPr>
            </w:pPr>
            <w:r w:rsidRPr="00871851">
              <w:rPr>
                <w:rFonts w:eastAsia="Calibri" w:cs="Arial"/>
                <w:b/>
              </w:rPr>
              <w:t>Revision</w:t>
            </w:r>
          </w:p>
        </w:tc>
        <w:tc>
          <w:tcPr>
            <w:tcW w:w="1329" w:type="dxa"/>
            <w:tcBorders>
              <w:top w:val="single" w:sz="6" w:space="0" w:color="auto"/>
              <w:left w:val="single" w:sz="6" w:space="0" w:color="auto"/>
              <w:bottom w:val="single" w:sz="6" w:space="0" w:color="auto"/>
              <w:right w:val="single" w:sz="6" w:space="0" w:color="auto"/>
            </w:tcBorders>
            <w:vAlign w:val="center"/>
            <w:hideMark/>
          </w:tcPr>
          <w:p w14:paraId="130D7B05" w14:textId="77777777" w:rsidR="00F102D0" w:rsidRPr="00871851" w:rsidRDefault="00F102D0" w:rsidP="00CF0B4B">
            <w:pPr>
              <w:tabs>
                <w:tab w:val="left" w:pos="5190"/>
              </w:tabs>
              <w:jc w:val="center"/>
              <w:rPr>
                <w:rFonts w:eastAsia="Calibri" w:cs="Arial"/>
                <w:b/>
              </w:rPr>
            </w:pPr>
            <w:r w:rsidRPr="00871851">
              <w:rPr>
                <w:rFonts w:eastAsia="Calibri" w:cs="Arial"/>
                <w:b/>
              </w:rPr>
              <w:t>Date</w:t>
            </w:r>
          </w:p>
        </w:tc>
        <w:tc>
          <w:tcPr>
            <w:tcW w:w="4096" w:type="dxa"/>
            <w:tcBorders>
              <w:top w:val="single" w:sz="6" w:space="0" w:color="auto"/>
              <w:left w:val="single" w:sz="6" w:space="0" w:color="auto"/>
              <w:bottom w:val="single" w:sz="6" w:space="0" w:color="auto"/>
              <w:right w:val="single" w:sz="6" w:space="0" w:color="auto"/>
            </w:tcBorders>
            <w:vAlign w:val="center"/>
            <w:hideMark/>
          </w:tcPr>
          <w:p w14:paraId="073533C1" w14:textId="77777777" w:rsidR="00F102D0" w:rsidRPr="00871851" w:rsidRDefault="00F102D0" w:rsidP="00CF0B4B">
            <w:pPr>
              <w:tabs>
                <w:tab w:val="left" w:pos="5190"/>
              </w:tabs>
              <w:jc w:val="center"/>
              <w:rPr>
                <w:rFonts w:eastAsia="Calibri" w:cs="Arial"/>
                <w:b/>
              </w:rPr>
            </w:pPr>
            <w:r w:rsidRPr="00871851">
              <w:rPr>
                <w:rFonts w:eastAsia="Calibri" w:cs="Arial"/>
                <w:b/>
              </w:rPr>
              <w:t>Reason for Change</w:t>
            </w:r>
          </w:p>
        </w:tc>
        <w:tc>
          <w:tcPr>
            <w:tcW w:w="1701" w:type="dxa"/>
            <w:tcBorders>
              <w:top w:val="single" w:sz="6" w:space="0" w:color="auto"/>
              <w:left w:val="single" w:sz="6" w:space="0" w:color="auto"/>
              <w:bottom w:val="single" w:sz="6" w:space="0" w:color="auto"/>
              <w:right w:val="single" w:sz="6" w:space="0" w:color="auto"/>
            </w:tcBorders>
            <w:vAlign w:val="center"/>
            <w:hideMark/>
          </w:tcPr>
          <w:p w14:paraId="1F0F2ACA" w14:textId="77777777" w:rsidR="00F102D0" w:rsidRPr="00871851" w:rsidRDefault="00F102D0" w:rsidP="00CF0B4B">
            <w:pPr>
              <w:tabs>
                <w:tab w:val="left" w:pos="5190"/>
              </w:tabs>
              <w:jc w:val="center"/>
              <w:rPr>
                <w:rFonts w:eastAsia="Calibri" w:cs="Arial"/>
                <w:b/>
              </w:rPr>
            </w:pPr>
            <w:r w:rsidRPr="00871851">
              <w:rPr>
                <w:rFonts w:eastAsia="Calibri" w:cs="Arial"/>
                <w:b/>
              </w:rPr>
              <w:t>Pages Affected</w:t>
            </w:r>
          </w:p>
        </w:tc>
      </w:tr>
      <w:tr w:rsidR="00F102D0" w:rsidRPr="00871851" w14:paraId="7904C47C" w14:textId="77777777" w:rsidTr="00CF0B4B">
        <w:tc>
          <w:tcPr>
            <w:tcW w:w="1061" w:type="dxa"/>
            <w:tcBorders>
              <w:top w:val="nil"/>
              <w:left w:val="single" w:sz="6" w:space="0" w:color="auto"/>
              <w:bottom w:val="single" w:sz="6" w:space="0" w:color="auto"/>
              <w:right w:val="single" w:sz="6" w:space="0" w:color="auto"/>
            </w:tcBorders>
            <w:hideMark/>
          </w:tcPr>
          <w:p w14:paraId="45477E4F" w14:textId="77777777" w:rsidR="00F102D0" w:rsidRPr="00871851" w:rsidRDefault="00F102D0" w:rsidP="00CF0B4B">
            <w:pPr>
              <w:tabs>
                <w:tab w:val="left" w:pos="5190"/>
              </w:tabs>
              <w:jc w:val="center"/>
              <w:rPr>
                <w:rFonts w:eastAsia="Calibri" w:cs="Arial"/>
              </w:rPr>
            </w:pPr>
            <w:r w:rsidRPr="00871851">
              <w:rPr>
                <w:rFonts w:eastAsia="Calibri" w:cs="Arial"/>
              </w:rPr>
              <w:t>0</w:t>
            </w:r>
          </w:p>
        </w:tc>
        <w:tc>
          <w:tcPr>
            <w:tcW w:w="1161" w:type="dxa"/>
            <w:tcBorders>
              <w:top w:val="nil"/>
              <w:left w:val="single" w:sz="6" w:space="0" w:color="auto"/>
              <w:bottom w:val="single" w:sz="6" w:space="0" w:color="auto"/>
              <w:right w:val="single" w:sz="6" w:space="0" w:color="auto"/>
            </w:tcBorders>
            <w:hideMark/>
          </w:tcPr>
          <w:p w14:paraId="62C57FE7" w14:textId="77777777" w:rsidR="00F102D0" w:rsidRPr="00871851" w:rsidRDefault="00F102D0" w:rsidP="00CF0B4B">
            <w:pPr>
              <w:tabs>
                <w:tab w:val="left" w:pos="5190"/>
              </w:tabs>
              <w:jc w:val="center"/>
              <w:rPr>
                <w:rFonts w:eastAsia="Calibri" w:cs="Arial"/>
              </w:rPr>
            </w:pPr>
            <w:r w:rsidRPr="00871851">
              <w:rPr>
                <w:rFonts w:eastAsia="Calibri" w:cs="Arial"/>
              </w:rPr>
              <w:t>1</w:t>
            </w:r>
          </w:p>
        </w:tc>
        <w:tc>
          <w:tcPr>
            <w:tcW w:w="1329" w:type="dxa"/>
            <w:tcBorders>
              <w:top w:val="nil"/>
              <w:left w:val="single" w:sz="6" w:space="0" w:color="auto"/>
              <w:bottom w:val="single" w:sz="6" w:space="0" w:color="auto"/>
              <w:right w:val="single" w:sz="6" w:space="0" w:color="auto"/>
            </w:tcBorders>
            <w:hideMark/>
          </w:tcPr>
          <w:p w14:paraId="4DC8ADA3" w14:textId="3F4E1ADE" w:rsidR="00F102D0" w:rsidRPr="00871851" w:rsidRDefault="00093620" w:rsidP="00CF0B4B">
            <w:pPr>
              <w:tabs>
                <w:tab w:val="left" w:pos="5190"/>
              </w:tabs>
              <w:rPr>
                <w:rFonts w:eastAsia="Calibri" w:cs="Arial"/>
              </w:rPr>
            </w:pPr>
            <w:r>
              <w:rPr>
                <w:rFonts w:eastAsia="Calibri" w:cs="Arial"/>
              </w:rPr>
              <w:t>13</w:t>
            </w:r>
            <w:r w:rsidR="004334B7">
              <w:rPr>
                <w:rFonts w:eastAsia="Calibri" w:cs="Arial"/>
              </w:rPr>
              <w:t>/07/2022</w:t>
            </w:r>
          </w:p>
        </w:tc>
        <w:tc>
          <w:tcPr>
            <w:tcW w:w="4096" w:type="dxa"/>
            <w:tcBorders>
              <w:top w:val="nil"/>
              <w:left w:val="single" w:sz="6" w:space="0" w:color="auto"/>
              <w:bottom w:val="single" w:sz="6" w:space="0" w:color="auto"/>
              <w:right w:val="single" w:sz="6" w:space="0" w:color="auto"/>
            </w:tcBorders>
            <w:hideMark/>
          </w:tcPr>
          <w:p w14:paraId="26BA358F" w14:textId="77777777" w:rsidR="00F102D0" w:rsidRPr="00871851" w:rsidRDefault="00F102D0" w:rsidP="00CF0B4B">
            <w:pPr>
              <w:tabs>
                <w:tab w:val="left" w:pos="5190"/>
              </w:tabs>
              <w:rPr>
                <w:rFonts w:eastAsia="Calibri" w:cs="Arial"/>
              </w:rPr>
            </w:pPr>
            <w:r w:rsidRPr="00871851">
              <w:rPr>
                <w:rFonts w:eastAsia="Calibri" w:cs="Arial"/>
              </w:rPr>
              <w:t>Initial Document</w:t>
            </w:r>
          </w:p>
        </w:tc>
        <w:tc>
          <w:tcPr>
            <w:tcW w:w="1701" w:type="dxa"/>
            <w:tcBorders>
              <w:top w:val="nil"/>
              <w:left w:val="single" w:sz="6" w:space="0" w:color="auto"/>
              <w:bottom w:val="single" w:sz="6" w:space="0" w:color="auto"/>
              <w:right w:val="single" w:sz="6" w:space="0" w:color="auto"/>
            </w:tcBorders>
            <w:hideMark/>
          </w:tcPr>
          <w:p w14:paraId="50A585A4" w14:textId="77777777" w:rsidR="00F102D0" w:rsidRPr="00871851" w:rsidRDefault="00F102D0" w:rsidP="00CF0B4B">
            <w:pPr>
              <w:tabs>
                <w:tab w:val="left" w:pos="5190"/>
              </w:tabs>
              <w:jc w:val="center"/>
              <w:rPr>
                <w:rFonts w:eastAsia="Calibri" w:cs="Arial"/>
              </w:rPr>
            </w:pPr>
            <w:r w:rsidRPr="00871851">
              <w:rPr>
                <w:rFonts w:eastAsia="Calibri" w:cs="Arial"/>
              </w:rPr>
              <w:t>All</w:t>
            </w:r>
          </w:p>
        </w:tc>
      </w:tr>
      <w:tr w:rsidR="00C42C50" w:rsidRPr="00871851" w14:paraId="00C09847" w14:textId="77777777" w:rsidTr="00CF0B4B">
        <w:tc>
          <w:tcPr>
            <w:tcW w:w="1061" w:type="dxa"/>
            <w:tcBorders>
              <w:top w:val="single" w:sz="6" w:space="0" w:color="auto"/>
              <w:left w:val="single" w:sz="6" w:space="0" w:color="auto"/>
              <w:bottom w:val="single" w:sz="4" w:space="0" w:color="auto"/>
              <w:right w:val="single" w:sz="6" w:space="0" w:color="auto"/>
            </w:tcBorders>
          </w:tcPr>
          <w:p w14:paraId="7DFE67E2" w14:textId="2E2C28D9" w:rsidR="00C42C50" w:rsidRPr="00871851" w:rsidRDefault="002F412A" w:rsidP="00C42C50">
            <w:pPr>
              <w:tabs>
                <w:tab w:val="left" w:pos="5190"/>
              </w:tabs>
              <w:jc w:val="center"/>
              <w:rPr>
                <w:rFonts w:eastAsia="Calibri" w:cs="Arial"/>
              </w:rPr>
            </w:pPr>
            <w:r>
              <w:rPr>
                <w:rFonts w:eastAsia="Calibri" w:cs="Arial"/>
              </w:rPr>
              <w:t>0</w:t>
            </w:r>
          </w:p>
        </w:tc>
        <w:tc>
          <w:tcPr>
            <w:tcW w:w="1161" w:type="dxa"/>
            <w:tcBorders>
              <w:top w:val="single" w:sz="6" w:space="0" w:color="auto"/>
              <w:left w:val="single" w:sz="6" w:space="0" w:color="auto"/>
              <w:bottom w:val="single" w:sz="4" w:space="0" w:color="auto"/>
              <w:right w:val="single" w:sz="6" w:space="0" w:color="auto"/>
            </w:tcBorders>
          </w:tcPr>
          <w:p w14:paraId="23E443C3" w14:textId="6F27D848" w:rsidR="00C42C50" w:rsidRPr="00871851" w:rsidRDefault="002F412A" w:rsidP="00C42C50">
            <w:pPr>
              <w:tabs>
                <w:tab w:val="left" w:pos="5190"/>
              </w:tabs>
              <w:jc w:val="center"/>
              <w:rPr>
                <w:rFonts w:eastAsia="Calibri" w:cs="Arial"/>
              </w:rPr>
            </w:pPr>
            <w:r>
              <w:rPr>
                <w:rFonts w:eastAsia="Calibri" w:cs="Arial"/>
              </w:rPr>
              <w:t>2</w:t>
            </w:r>
          </w:p>
        </w:tc>
        <w:tc>
          <w:tcPr>
            <w:tcW w:w="1329" w:type="dxa"/>
            <w:tcBorders>
              <w:top w:val="single" w:sz="6" w:space="0" w:color="auto"/>
              <w:left w:val="single" w:sz="6" w:space="0" w:color="auto"/>
              <w:bottom w:val="single" w:sz="4" w:space="0" w:color="auto"/>
              <w:right w:val="single" w:sz="6" w:space="0" w:color="auto"/>
            </w:tcBorders>
          </w:tcPr>
          <w:p w14:paraId="070850A8" w14:textId="1EE025D6" w:rsidR="00C42C50" w:rsidRPr="00871851" w:rsidRDefault="00C160B9" w:rsidP="00C42C50">
            <w:pPr>
              <w:tabs>
                <w:tab w:val="left" w:pos="5190"/>
              </w:tabs>
              <w:rPr>
                <w:rFonts w:eastAsia="Calibri" w:cs="Arial"/>
              </w:rPr>
            </w:pPr>
            <w:r>
              <w:rPr>
                <w:rFonts w:eastAsia="Calibri" w:cs="Arial"/>
              </w:rPr>
              <w:t>02/08/2022</w:t>
            </w:r>
          </w:p>
        </w:tc>
        <w:tc>
          <w:tcPr>
            <w:tcW w:w="4096" w:type="dxa"/>
            <w:tcBorders>
              <w:top w:val="single" w:sz="6" w:space="0" w:color="auto"/>
              <w:left w:val="single" w:sz="6" w:space="0" w:color="auto"/>
              <w:bottom w:val="single" w:sz="4" w:space="0" w:color="auto"/>
              <w:right w:val="single" w:sz="6" w:space="0" w:color="auto"/>
            </w:tcBorders>
          </w:tcPr>
          <w:p w14:paraId="650AF513" w14:textId="6AC9230E" w:rsidR="00C42C50" w:rsidRPr="00871851" w:rsidRDefault="00C160B9" w:rsidP="00C42C50">
            <w:pPr>
              <w:tabs>
                <w:tab w:val="left" w:pos="5190"/>
              </w:tabs>
              <w:rPr>
                <w:rFonts w:eastAsia="Calibri" w:cs="Arial"/>
              </w:rPr>
            </w:pPr>
            <w:r>
              <w:rPr>
                <w:rFonts w:eastAsia="Calibri" w:cs="Arial"/>
              </w:rPr>
              <w:t>Document Revi</w:t>
            </w:r>
            <w:r w:rsidR="00350272">
              <w:rPr>
                <w:rFonts w:eastAsia="Calibri" w:cs="Arial"/>
              </w:rPr>
              <w:t>ew</w:t>
            </w:r>
            <w:r>
              <w:rPr>
                <w:rFonts w:eastAsia="Calibri" w:cs="Arial"/>
              </w:rPr>
              <w:t>ed</w:t>
            </w:r>
          </w:p>
        </w:tc>
        <w:tc>
          <w:tcPr>
            <w:tcW w:w="1701" w:type="dxa"/>
            <w:tcBorders>
              <w:top w:val="single" w:sz="6" w:space="0" w:color="auto"/>
              <w:left w:val="single" w:sz="6" w:space="0" w:color="auto"/>
              <w:bottom w:val="single" w:sz="4" w:space="0" w:color="auto"/>
              <w:right w:val="single" w:sz="6" w:space="0" w:color="auto"/>
            </w:tcBorders>
          </w:tcPr>
          <w:p w14:paraId="7068D502" w14:textId="21FC1BCB" w:rsidR="00C42C50" w:rsidRPr="00871851" w:rsidRDefault="00C160B9" w:rsidP="00C42C50">
            <w:pPr>
              <w:tabs>
                <w:tab w:val="left" w:pos="5190"/>
              </w:tabs>
              <w:jc w:val="center"/>
              <w:rPr>
                <w:rFonts w:eastAsia="Calibri" w:cs="Arial"/>
              </w:rPr>
            </w:pPr>
            <w:r>
              <w:rPr>
                <w:rFonts w:eastAsia="Calibri" w:cs="Arial"/>
              </w:rPr>
              <w:t>All</w:t>
            </w:r>
          </w:p>
        </w:tc>
      </w:tr>
      <w:tr w:rsidR="00A22B89" w:rsidRPr="00871851" w14:paraId="0E0E2470" w14:textId="77777777" w:rsidTr="00CF0B4B">
        <w:tc>
          <w:tcPr>
            <w:tcW w:w="1061" w:type="dxa"/>
            <w:tcBorders>
              <w:top w:val="single" w:sz="6" w:space="0" w:color="auto"/>
              <w:left w:val="single" w:sz="6" w:space="0" w:color="auto"/>
              <w:bottom w:val="single" w:sz="4" w:space="0" w:color="auto"/>
              <w:right w:val="single" w:sz="6" w:space="0" w:color="auto"/>
            </w:tcBorders>
          </w:tcPr>
          <w:p w14:paraId="123E5295" w14:textId="7CC44060" w:rsidR="00A22B89" w:rsidRDefault="00D04B69" w:rsidP="00C42C50">
            <w:pPr>
              <w:tabs>
                <w:tab w:val="left" w:pos="5190"/>
              </w:tabs>
              <w:jc w:val="center"/>
              <w:rPr>
                <w:rFonts w:eastAsia="Calibri" w:cs="Arial"/>
              </w:rPr>
            </w:pPr>
            <w:r>
              <w:rPr>
                <w:rFonts w:eastAsia="Calibri" w:cs="Arial"/>
              </w:rPr>
              <w:t>0</w:t>
            </w:r>
          </w:p>
        </w:tc>
        <w:tc>
          <w:tcPr>
            <w:tcW w:w="1161" w:type="dxa"/>
            <w:tcBorders>
              <w:top w:val="single" w:sz="6" w:space="0" w:color="auto"/>
              <w:left w:val="single" w:sz="6" w:space="0" w:color="auto"/>
              <w:bottom w:val="single" w:sz="4" w:space="0" w:color="auto"/>
              <w:right w:val="single" w:sz="6" w:space="0" w:color="auto"/>
            </w:tcBorders>
          </w:tcPr>
          <w:p w14:paraId="7BF2C922" w14:textId="2EE3586C" w:rsidR="00A22B89" w:rsidRDefault="00D04B69" w:rsidP="00C42C50">
            <w:pPr>
              <w:tabs>
                <w:tab w:val="left" w:pos="5190"/>
              </w:tabs>
              <w:jc w:val="center"/>
              <w:rPr>
                <w:rFonts w:eastAsia="Calibri" w:cs="Arial"/>
              </w:rPr>
            </w:pPr>
            <w:r>
              <w:rPr>
                <w:rFonts w:eastAsia="Calibri" w:cs="Arial"/>
              </w:rPr>
              <w:t>3</w:t>
            </w:r>
          </w:p>
        </w:tc>
        <w:tc>
          <w:tcPr>
            <w:tcW w:w="1329" w:type="dxa"/>
            <w:tcBorders>
              <w:top w:val="single" w:sz="6" w:space="0" w:color="auto"/>
              <w:left w:val="single" w:sz="6" w:space="0" w:color="auto"/>
              <w:bottom w:val="single" w:sz="4" w:space="0" w:color="auto"/>
              <w:right w:val="single" w:sz="6" w:space="0" w:color="auto"/>
            </w:tcBorders>
          </w:tcPr>
          <w:p w14:paraId="2C1B2799" w14:textId="2DB5D444" w:rsidR="00A22B89" w:rsidRDefault="00D04B69" w:rsidP="00C42C50">
            <w:pPr>
              <w:tabs>
                <w:tab w:val="left" w:pos="5190"/>
              </w:tabs>
              <w:rPr>
                <w:rFonts w:eastAsia="Calibri" w:cs="Arial"/>
              </w:rPr>
            </w:pPr>
            <w:r>
              <w:rPr>
                <w:rFonts w:eastAsia="Calibri" w:cs="Arial"/>
              </w:rPr>
              <w:t>17/08/2022</w:t>
            </w:r>
          </w:p>
        </w:tc>
        <w:tc>
          <w:tcPr>
            <w:tcW w:w="4096" w:type="dxa"/>
            <w:tcBorders>
              <w:top w:val="single" w:sz="6" w:space="0" w:color="auto"/>
              <w:left w:val="single" w:sz="6" w:space="0" w:color="auto"/>
              <w:bottom w:val="single" w:sz="4" w:space="0" w:color="auto"/>
              <w:right w:val="single" w:sz="6" w:space="0" w:color="auto"/>
            </w:tcBorders>
          </w:tcPr>
          <w:p w14:paraId="28CAD101" w14:textId="5DABCA97" w:rsidR="00A22B89" w:rsidRPr="00871851" w:rsidRDefault="00D04B69" w:rsidP="00C42C50">
            <w:pPr>
              <w:tabs>
                <w:tab w:val="left" w:pos="5190"/>
              </w:tabs>
              <w:rPr>
                <w:rFonts w:eastAsia="Calibri" w:cs="Arial"/>
              </w:rPr>
            </w:pPr>
            <w:r>
              <w:rPr>
                <w:rFonts w:eastAsia="Calibri" w:cs="Arial"/>
              </w:rPr>
              <w:t>Document Reviewed</w:t>
            </w:r>
          </w:p>
        </w:tc>
        <w:tc>
          <w:tcPr>
            <w:tcW w:w="1701" w:type="dxa"/>
            <w:tcBorders>
              <w:top w:val="single" w:sz="6" w:space="0" w:color="auto"/>
              <w:left w:val="single" w:sz="6" w:space="0" w:color="auto"/>
              <w:bottom w:val="single" w:sz="4" w:space="0" w:color="auto"/>
              <w:right w:val="single" w:sz="6" w:space="0" w:color="auto"/>
            </w:tcBorders>
          </w:tcPr>
          <w:p w14:paraId="07C0E497" w14:textId="087C8D8F" w:rsidR="00A22B89" w:rsidRDefault="00D04B69" w:rsidP="00C42C50">
            <w:pPr>
              <w:tabs>
                <w:tab w:val="left" w:pos="5190"/>
              </w:tabs>
              <w:jc w:val="center"/>
              <w:rPr>
                <w:rFonts w:eastAsia="Calibri" w:cs="Arial"/>
              </w:rPr>
            </w:pPr>
            <w:r>
              <w:rPr>
                <w:rFonts w:eastAsia="Calibri" w:cs="Arial"/>
              </w:rPr>
              <w:t>All</w:t>
            </w:r>
          </w:p>
        </w:tc>
      </w:tr>
      <w:tr w:rsidR="00C42C50" w:rsidRPr="00871851" w14:paraId="6380EA71" w14:textId="77777777" w:rsidTr="00196044">
        <w:tc>
          <w:tcPr>
            <w:tcW w:w="1061" w:type="dxa"/>
            <w:tcBorders>
              <w:top w:val="single" w:sz="6" w:space="0" w:color="auto"/>
              <w:left w:val="single" w:sz="6" w:space="0" w:color="auto"/>
              <w:bottom w:val="single" w:sz="6" w:space="0" w:color="auto"/>
              <w:right w:val="single" w:sz="6" w:space="0" w:color="auto"/>
            </w:tcBorders>
          </w:tcPr>
          <w:p w14:paraId="13B44DA1" w14:textId="23F6293A" w:rsidR="00C42C50" w:rsidRPr="00871851" w:rsidRDefault="004F1831" w:rsidP="00C42C50">
            <w:pPr>
              <w:tabs>
                <w:tab w:val="left" w:pos="5190"/>
              </w:tabs>
              <w:jc w:val="center"/>
              <w:rPr>
                <w:rFonts w:eastAsia="Calibri" w:cs="Arial"/>
              </w:rPr>
            </w:pPr>
            <w:r>
              <w:rPr>
                <w:rFonts w:eastAsia="Calibri" w:cs="Arial"/>
              </w:rPr>
              <w:t>0</w:t>
            </w:r>
          </w:p>
        </w:tc>
        <w:tc>
          <w:tcPr>
            <w:tcW w:w="1161" w:type="dxa"/>
            <w:tcBorders>
              <w:top w:val="single" w:sz="6" w:space="0" w:color="auto"/>
              <w:left w:val="single" w:sz="6" w:space="0" w:color="auto"/>
              <w:bottom w:val="single" w:sz="6" w:space="0" w:color="auto"/>
              <w:right w:val="single" w:sz="6" w:space="0" w:color="auto"/>
            </w:tcBorders>
          </w:tcPr>
          <w:p w14:paraId="0712E326" w14:textId="39652CAB" w:rsidR="00C42C50" w:rsidRPr="00871851" w:rsidRDefault="004F1831" w:rsidP="00C42C50">
            <w:pPr>
              <w:tabs>
                <w:tab w:val="left" w:pos="5190"/>
              </w:tabs>
              <w:jc w:val="center"/>
              <w:rPr>
                <w:rFonts w:eastAsia="Calibri" w:cs="Arial"/>
              </w:rPr>
            </w:pPr>
            <w:r>
              <w:rPr>
                <w:rFonts w:eastAsia="Calibri" w:cs="Arial"/>
              </w:rPr>
              <w:t>4</w:t>
            </w:r>
          </w:p>
        </w:tc>
        <w:tc>
          <w:tcPr>
            <w:tcW w:w="1329" w:type="dxa"/>
            <w:tcBorders>
              <w:top w:val="single" w:sz="6" w:space="0" w:color="auto"/>
              <w:left w:val="single" w:sz="6" w:space="0" w:color="auto"/>
              <w:bottom w:val="single" w:sz="6" w:space="0" w:color="auto"/>
              <w:right w:val="single" w:sz="6" w:space="0" w:color="auto"/>
            </w:tcBorders>
          </w:tcPr>
          <w:p w14:paraId="7AA0CB1E" w14:textId="71C7A52D" w:rsidR="00C42C50" w:rsidRPr="00871851" w:rsidRDefault="004F1831" w:rsidP="00C42C50">
            <w:pPr>
              <w:tabs>
                <w:tab w:val="left" w:pos="5190"/>
              </w:tabs>
              <w:rPr>
                <w:rFonts w:eastAsia="Calibri" w:cs="Arial"/>
              </w:rPr>
            </w:pPr>
            <w:r>
              <w:rPr>
                <w:rFonts w:eastAsia="Calibri" w:cs="Arial"/>
              </w:rPr>
              <w:t>14/09/2022</w:t>
            </w:r>
          </w:p>
        </w:tc>
        <w:tc>
          <w:tcPr>
            <w:tcW w:w="4096" w:type="dxa"/>
            <w:tcBorders>
              <w:top w:val="single" w:sz="6" w:space="0" w:color="auto"/>
              <w:left w:val="single" w:sz="6" w:space="0" w:color="auto"/>
              <w:bottom w:val="single" w:sz="6" w:space="0" w:color="auto"/>
              <w:right w:val="single" w:sz="6" w:space="0" w:color="auto"/>
            </w:tcBorders>
          </w:tcPr>
          <w:p w14:paraId="059D4573" w14:textId="5CC35F14" w:rsidR="00C42C50" w:rsidRPr="00871851" w:rsidRDefault="004F1831" w:rsidP="00C42C50">
            <w:pPr>
              <w:tabs>
                <w:tab w:val="left" w:pos="5190"/>
              </w:tabs>
              <w:rPr>
                <w:rFonts w:eastAsia="Calibri" w:cs="Arial"/>
              </w:rPr>
            </w:pPr>
            <w:r>
              <w:rPr>
                <w:rFonts w:eastAsia="Calibri" w:cs="Arial"/>
              </w:rPr>
              <w:t>Document Reviewed</w:t>
            </w:r>
          </w:p>
        </w:tc>
        <w:tc>
          <w:tcPr>
            <w:tcW w:w="1701" w:type="dxa"/>
            <w:tcBorders>
              <w:top w:val="single" w:sz="6" w:space="0" w:color="auto"/>
              <w:left w:val="single" w:sz="6" w:space="0" w:color="auto"/>
              <w:bottom w:val="single" w:sz="6" w:space="0" w:color="auto"/>
              <w:right w:val="single" w:sz="6" w:space="0" w:color="auto"/>
            </w:tcBorders>
          </w:tcPr>
          <w:p w14:paraId="7D7DF084" w14:textId="7E709FDD" w:rsidR="00C42C50" w:rsidRPr="00871851" w:rsidRDefault="004F1831" w:rsidP="00C42C50">
            <w:pPr>
              <w:tabs>
                <w:tab w:val="left" w:pos="5190"/>
              </w:tabs>
              <w:jc w:val="center"/>
              <w:rPr>
                <w:rFonts w:eastAsia="Calibri" w:cs="Arial"/>
              </w:rPr>
            </w:pPr>
            <w:r>
              <w:rPr>
                <w:rFonts w:eastAsia="Calibri" w:cs="Arial"/>
              </w:rPr>
              <w:t>All</w:t>
            </w:r>
          </w:p>
        </w:tc>
      </w:tr>
      <w:tr w:rsidR="006D19A1" w:rsidRPr="00871851" w14:paraId="34EF84A7" w14:textId="77777777" w:rsidTr="00CF0B4B">
        <w:tc>
          <w:tcPr>
            <w:tcW w:w="1061" w:type="dxa"/>
            <w:tcBorders>
              <w:top w:val="single" w:sz="6" w:space="0" w:color="auto"/>
              <w:left w:val="single" w:sz="6" w:space="0" w:color="auto"/>
              <w:bottom w:val="single" w:sz="4" w:space="0" w:color="auto"/>
              <w:right w:val="single" w:sz="6" w:space="0" w:color="auto"/>
            </w:tcBorders>
          </w:tcPr>
          <w:p w14:paraId="71ED38EB" w14:textId="134BFBBB" w:rsidR="006D19A1" w:rsidRDefault="006D19A1" w:rsidP="00C42C50">
            <w:pPr>
              <w:tabs>
                <w:tab w:val="left" w:pos="5190"/>
              </w:tabs>
              <w:jc w:val="center"/>
              <w:rPr>
                <w:rFonts w:eastAsia="Calibri" w:cs="Arial"/>
              </w:rPr>
            </w:pPr>
            <w:r>
              <w:rPr>
                <w:rFonts w:eastAsia="Calibri" w:cs="Arial"/>
              </w:rPr>
              <w:t>0</w:t>
            </w:r>
          </w:p>
        </w:tc>
        <w:tc>
          <w:tcPr>
            <w:tcW w:w="1161" w:type="dxa"/>
            <w:tcBorders>
              <w:top w:val="single" w:sz="6" w:space="0" w:color="auto"/>
              <w:left w:val="single" w:sz="6" w:space="0" w:color="auto"/>
              <w:bottom w:val="single" w:sz="4" w:space="0" w:color="auto"/>
              <w:right w:val="single" w:sz="6" w:space="0" w:color="auto"/>
            </w:tcBorders>
          </w:tcPr>
          <w:p w14:paraId="34AD7799" w14:textId="47542EC0" w:rsidR="006D19A1" w:rsidRDefault="006D19A1" w:rsidP="00C42C50">
            <w:pPr>
              <w:tabs>
                <w:tab w:val="left" w:pos="5190"/>
              </w:tabs>
              <w:jc w:val="center"/>
              <w:rPr>
                <w:rFonts w:eastAsia="Calibri" w:cs="Arial"/>
              </w:rPr>
            </w:pPr>
            <w:r>
              <w:rPr>
                <w:rFonts w:eastAsia="Calibri" w:cs="Arial"/>
              </w:rPr>
              <w:t>5</w:t>
            </w:r>
          </w:p>
        </w:tc>
        <w:tc>
          <w:tcPr>
            <w:tcW w:w="1329" w:type="dxa"/>
            <w:tcBorders>
              <w:top w:val="single" w:sz="6" w:space="0" w:color="auto"/>
              <w:left w:val="single" w:sz="6" w:space="0" w:color="auto"/>
              <w:bottom w:val="single" w:sz="4" w:space="0" w:color="auto"/>
              <w:right w:val="single" w:sz="6" w:space="0" w:color="auto"/>
            </w:tcBorders>
          </w:tcPr>
          <w:p w14:paraId="7DD1F588" w14:textId="7117C87D" w:rsidR="006D19A1" w:rsidRDefault="00761156" w:rsidP="00C42C50">
            <w:pPr>
              <w:tabs>
                <w:tab w:val="left" w:pos="5190"/>
              </w:tabs>
              <w:rPr>
                <w:rFonts w:eastAsia="Calibri" w:cs="Arial"/>
              </w:rPr>
            </w:pPr>
            <w:r>
              <w:rPr>
                <w:rFonts w:eastAsia="Calibri" w:cs="Arial"/>
              </w:rPr>
              <w:t>18/04/2023</w:t>
            </w:r>
          </w:p>
        </w:tc>
        <w:tc>
          <w:tcPr>
            <w:tcW w:w="4096" w:type="dxa"/>
            <w:tcBorders>
              <w:top w:val="single" w:sz="6" w:space="0" w:color="auto"/>
              <w:left w:val="single" w:sz="6" w:space="0" w:color="auto"/>
              <w:bottom w:val="single" w:sz="4" w:space="0" w:color="auto"/>
              <w:right w:val="single" w:sz="6" w:space="0" w:color="auto"/>
            </w:tcBorders>
          </w:tcPr>
          <w:p w14:paraId="7AC55126" w14:textId="3CDD1D92" w:rsidR="006D19A1" w:rsidRDefault="00761156" w:rsidP="00C42C50">
            <w:pPr>
              <w:tabs>
                <w:tab w:val="left" w:pos="5190"/>
              </w:tabs>
              <w:rPr>
                <w:rFonts w:eastAsia="Calibri" w:cs="Arial"/>
              </w:rPr>
            </w:pPr>
            <w:r>
              <w:rPr>
                <w:rFonts w:eastAsia="Calibri" w:cs="Arial"/>
              </w:rPr>
              <w:t>Document Reviewed</w:t>
            </w:r>
          </w:p>
        </w:tc>
        <w:tc>
          <w:tcPr>
            <w:tcW w:w="1701" w:type="dxa"/>
            <w:tcBorders>
              <w:top w:val="single" w:sz="6" w:space="0" w:color="auto"/>
              <w:left w:val="single" w:sz="6" w:space="0" w:color="auto"/>
              <w:bottom w:val="single" w:sz="4" w:space="0" w:color="auto"/>
              <w:right w:val="single" w:sz="6" w:space="0" w:color="auto"/>
            </w:tcBorders>
          </w:tcPr>
          <w:p w14:paraId="7EC70A9F" w14:textId="0C022D27" w:rsidR="006D19A1" w:rsidRDefault="00761156" w:rsidP="00C42C50">
            <w:pPr>
              <w:tabs>
                <w:tab w:val="left" w:pos="5190"/>
              </w:tabs>
              <w:jc w:val="center"/>
              <w:rPr>
                <w:rFonts w:eastAsia="Calibri" w:cs="Arial"/>
              </w:rPr>
            </w:pPr>
            <w:r>
              <w:rPr>
                <w:rFonts w:eastAsia="Calibri" w:cs="Arial"/>
              </w:rPr>
              <w:t>All</w:t>
            </w:r>
          </w:p>
        </w:tc>
      </w:tr>
    </w:tbl>
    <w:p w14:paraId="44CE689F" w14:textId="26DDB9CD" w:rsidR="00186EF8" w:rsidRPr="00871851" w:rsidRDefault="00186EF8" w:rsidP="004F3437">
      <w:pPr>
        <w:rPr>
          <w:b/>
          <w:sz w:val="16"/>
        </w:rPr>
        <w:sectPr w:rsidR="00186EF8" w:rsidRPr="00871851" w:rsidSect="00CF6941">
          <w:pgSz w:w="11906" w:h="16838"/>
          <w:pgMar w:top="1440" w:right="1440" w:bottom="1440" w:left="1440" w:header="708" w:footer="708" w:gutter="0"/>
          <w:cols w:space="708"/>
          <w:titlePg/>
          <w:docGrid w:linePitch="360"/>
        </w:sectPr>
      </w:pPr>
    </w:p>
    <w:tbl>
      <w:tblPr>
        <w:tblW w:w="9216" w:type="dxa"/>
        <w:tblInd w:w="-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9216"/>
      </w:tblGrid>
      <w:tr w:rsidR="00615D3E" w:rsidRPr="00871851" w14:paraId="5AD69E40" w14:textId="77777777" w:rsidTr="004F3D4D">
        <w:trPr>
          <w:trHeight w:val="788"/>
        </w:trPr>
        <w:tc>
          <w:tcPr>
            <w:tcW w:w="9216" w:type="dxa"/>
            <w:shd w:val="pct10" w:color="auto" w:fill="auto"/>
            <w:vAlign w:val="center"/>
          </w:tcPr>
          <w:p w14:paraId="5630B9E5" w14:textId="77777777" w:rsidR="003E3A2F" w:rsidRPr="00871851" w:rsidRDefault="003E3A2F" w:rsidP="00A14A90">
            <w:pPr>
              <w:jc w:val="center"/>
              <w:rPr>
                <w:b/>
                <w:sz w:val="12"/>
                <w:szCs w:val="12"/>
              </w:rPr>
            </w:pPr>
            <w:bookmarkStart w:id="4" w:name="_Toc523907746"/>
          </w:p>
          <w:p w14:paraId="710EAB82" w14:textId="5AF3CDF3" w:rsidR="00615D3E" w:rsidRPr="00871851" w:rsidRDefault="00615D3E" w:rsidP="00A14A90">
            <w:pPr>
              <w:jc w:val="center"/>
              <w:rPr>
                <w:b/>
                <w:sz w:val="28"/>
                <w:szCs w:val="28"/>
              </w:rPr>
            </w:pPr>
            <w:r w:rsidRPr="00871851">
              <w:rPr>
                <w:b/>
                <w:sz w:val="28"/>
                <w:szCs w:val="28"/>
              </w:rPr>
              <w:t>TABLE OF CONTENTS</w:t>
            </w:r>
            <w:bookmarkEnd w:id="4"/>
          </w:p>
        </w:tc>
      </w:tr>
    </w:tbl>
    <w:sdt>
      <w:sdtPr>
        <w:rPr>
          <w:rStyle w:val="TOCHeadingChar"/>
          <w:b w:val="0"/>
          <w:bCs w:val="0"/>
          <w:caps w:val="0"/>
          <w:smallCaps/>
        </w:rPr>
        <w:id w:val="-1369140579"/>
        <w:docPartObj>
          <w:docPartGallery w:val="Table of Contents"/>
          <w:docPartUnique/>
        </w:docPartObj>
      </w:sdtPr>
      <w:sdtEndPr>
        <w:rPr>
          <w:rStyle w:val="DefaultParagraphFont"/>
          <w:rFonts w:ascii="Arial" w:eastAsiaTheme="minorHAnsi" w:hAnsi="Arial" w:cstheme="minorHAnsi"/>
          <w:b/>
          <w:bCs/>
          <w:caps/>
          <w:smallCaps w:val="0"/>
          <w:noProof/>
          <w:color w:val="auto"/>
          <w:sz w:val="24"/>
          <w:szCs w:val="20"/>
          <w:shd w:val="clear" w:color="auto" w:fill="auto"/>
          <w:lang w:val="en-ZA"/>
        </w:rPr>
      </w:sdtEndPr>
      <w:sdtContent>
        <w:p w14:paraId="21101EE8" w14:textId="48403DF8" w:rsidR="00CD0E70" w:rsidRDefault="002D429C">
          <w:pPr>
            <w:pStyle w:val="TOC1"/>
            <w:rPr>
              <w:rFonts w:asciiTheme="minorHAnsi" w:eastAsiaTheme="minorEastAsia" w:hAnsiTheme="minorHAnsi" w:cstheme="minorBidi"/>
              <w:b w:val="0"/>
              <w:bCs w:val="0"/>
              <w:caps w:val="0"/>
              <w:noProof/>
              <w:sz w:val="22"/>
              <w:szCs w:val="22"/>
              <w:lang w:eastAsia="en-ZA"/>
            </w:rPr>
          </w:pPr>
          <w:r>
            <w:rPr>
              <w:noProof/>
            </w:rPr>
            <w:fldChar w:fldCharType="begin"/>
          </w:r>
          <w:r>
            <w:rPr>
              <w:noProof/>
            </w:rPr>
            <w:instrText xml:space="preserve"> TOC \o "1-3" \h \z \u </w:instrText>
          </w:r>
          <w:r>
            <w:rPr>
              <w:noProof/>
            </w:rPr>
            <w:fldChar w:fldCharType="separate"/>
          </w:r>
          <w:hyperlink w:anchor="_Toc132747988" w:history="1">
            <w:r w:rsidR="00CD0E70" w:rsidRPr="00374960">
              <w:rPr>
                <w:rStyle w:val="Hyperlink"/>
                <w:noProof/>
              </w:rPr>
              <w:t>1</w:t>
            </w:r>
            <w:r w:rsidR="00CD0E70">
              <w:rPr>
                <w:rFonts w:asciiTheme="minorHAnsi" w:eastAsiaTheme="minorEastAsia" w:hAnsiTheme="minorHAnsi" w:cstheme="minorBidi"/>
                <w:b w:val="0"/>
                <w:bCs w:val="0"/>
                <w:caps w:val="0"/>
                <w:noProof/>
                <w:sz w:val="22"/>
                <w:szCs w:val="22"/>
                <w:lang w:eastAsia="en-ZA"/>
              </w:rPr>
              <w:tab/>
            </w:r>
            <w:r w:rsidR="00CD0E70" w:rsidRPr="00374960">
              <w:rPr>
                <w:rStyle w:val="Hyperlink"/>
                <w:noProof/>
              </w:rPr>
              <w:t>General Instructions To Bidders</w:t>
            </w:r>
            <w:r w:rsidR="00CD0E70">
              <w:rPr>
                <w:noProof/>
                <w:webHidden/>
              </w:rPr>
              <w:tab/>
            </w:r>
            <w:r w:rsidR="00CD0E70">
              <w:rPr>
                <w:noProof/>
                <w:webHidden/>
              </w:rPr>
              <w:fldChar w:fldCharType="begin"/>
            </w:r>
            <w:r w:rsidR="00CD0E70">
              <w:rPr>
                <w:noProof/>
                <w:webHidden/>
              </w:rPr>
              <w:instrText xml:space="preserve"> PAGEREF _Toc132747988 \h </w:instrText>
            </w:r>
            <w:r w:rsidR="00CD0E70">
              <w:rPr>
                <w:noProof/>
                <w:webHidden/>
              </w:rPr>
            </w:r>
            <w:r w:rsidR="00CD0E70">
              <w:rPr>
                <w:noProof/>
                <w:webHidden/>
              </w:rPr>
              <w:fldChar w:fldCharType="separate"/>
            </w:r>
            <w:r w:rsidR="00CD0E70">
              <w:rPr>
                <w:noProof/>
                <w:webHidden/>
              </w:rPr>
              <w:t>16</w:t>
            </w:r>
            <w:r w:rsidR="00CD0E70">
              <w:rPr>
                <w:noProof/>
                <w:webHidden/>
              </w:rPr>
              <w:fldChar w:fldCharType="end"/>
            </w:r>
          </w:hyperlink>
        </w:p>
        <w:p w14:paraId="027E6C13" w14:textId="6658C1C0" w:rsidR="00CD0E70" w:rsidRDefault="00000000">
          <w:pPr>
            <w:pStyle w:val="TOC1"/>
            <w:rPr>
              <w:rFonts w:asciiTheme="minorHAnsi" w:eastAsiaTheme="minorEastAsia" w:hAnsiTheme="minorHAnsi" w:cstheme="minorBidi"/>
              <w:b w:val="0"/>
              <w:bCs w:val="0"/>
              <w:caps w:val="0"/>
              <w:noProof/>
              <w:sz w:val="22"/>
              <w:szCs w:val="22"/>
              <w:lang w:eastAsia="en-ZA"/>
            </w:rPr>
          </w:pPr>
          <w:hyperlink w:anchor="_Toc132747989" w:history="1">
            <w:r w:rsidR="00CD0E70" w:rsidRPr="00374960">
              <w:rPr>
                <w:rStyle w:val="Hyperlink"/>
                <w:noProof/>
              </w:rPr>
              <w:t>2</w:t>
            </w:r>
            <w:r w:rsidR="00CD0E70">
              <w:rPr>
                <w:rFonts w:asciiTheme="minorHAnsi" w:eastAsiaTheme="minorEastAsia" w:hAnsiTheme="minorHAnsi" w:cstheme="minorBidi"/>
                <w:b w:val="0"/>
                <w:bCs w:val="0"/>
                <w:caps w:val="0"/>
                <w:noProof/>
                <w:sz w:val="22"/>
                <w:szCs w:val="22"/>
                <w:lang w:eastAsia="en-ZA"/>
              </w:rPr>
              <w:tab/>
            </w:r>
            <w:r w:rsidR="00CD0E70" w:rsidRPr="00374960">
              <w:rPr>
                <w:rStyle w:val="Hyperlink"/>
                <w:noProof/>
              </w:rPr>
              <w:t>Project Scope</w:t>
            </w:r>
            <w:r w:rsidR="00CD0E70">
              <w:rPr>
                <w:noProof/>
                <w:webHidden/>
              </w:rPr>
              <w:tab/>
            </w:r>
            <w:r w:rsidR="00CD0E70">
              <w:rPr>
                <w:noProof/>
                <w:webHidden/>
              </w:rPr>
              <w:fldChar w:fldCharType="begin"/>
            </w:r>
            <w:r w:rsidR="00CD0E70">
              <w:rPr>
                <w:noProof/>
                <w:webHidden/>
              </w:rPr>
              <w:instrText xml:space="preserve"> PAGEREF _Toc132747989 \h </w:instrText>
            </w:r>
            <w:r w:rsidR="00CD0E70">
              <w:rPr>
                <w:noProof/>
                <w:webHidden/>
              </w:rPr>
            </w:r>
            <w:r w:rsidR="00CD0E70">
              <w:rPr>
                <w:noProof/>
                <w:webHidden/>
              </w:rPr>
              <w:fldChar w:fldCharType="separate"/>
            </w:r>
            <w:r w:rsidR="00CD0E70">
              <w:rPr>
                <w:noProof/>
                <w:webHidden/>
              </w:rPr>
              <w:t>17</w:t>
            </w:r>
            <w:r w:rsidR="00CD0E70">
              <w:rPr>
                <w:noProof/>
                <w:webHidden/>
              </w:rPr>
              <w:fldChar w:fldCharType="end"/>
            </w:r>
          </w:hyperlink>
        </w:p>
        <w:p w14:paraId="4704B472" w14:textId="3FEEB8BA" w:rsidR="00CD0E70" w:rsidRDefault="00000000">
          <w:pPr>
            <w:pStyle w:val="TOC2"/>
            <w:rPr>
              <w:rFonts w:asciiTheme="minorHAnsi" w:eastAsiaTheme="minorEastAsia" w:hAnsiTheme="minorHAnsi" w:cstheme="minorBidi"/>
              <w:smallCaps w:val="0"/>
              <w:noProof/>
              <w:szCs w:val="22"/>
              <w:lang w:eastAsia="en-ZA"/>
            </w:rPr>
          </w:pPr>
          <w:hyperlink w:anchor="_Toc132747990" w:history="1">
            <w:r w:rsidR="00CD0E70" w:rsidRPr="00374960">
              <w:rPr>
                <w:rStyle w:val="Hyperlink"/>
                <w:noProof/>
              </w:rPr>
              <w:t>2.1</w:t>
            </w:r>
            <w:r w:rsidR="00CD0E70">
              <w:rPr>
                <w:rFonts w:asciiTheme="minorHAnsi" w:eastAsiaTheme="minorEastAsia" w:hAnsiTheme="minorHAnsi" w:cstheme="minorBidi"/>
                <w:smallCaps w:val="0"/>
                <w:noProof/>
                <w:szCs w:val="22"/>
                <w:lang w:eastAsia="en-ZA"/>
              </w:rPr>
              <w:tab/>
            </w:r>
            <w:r w:rsidR="00CD0E70" w:rsidRPr="00374960">
              <w:rPr>
                <w:rStyle w:val="Hyperlink"/>
                <w:noProof/>
              </w:rPr>
              <w:t>Northern Region</w:t>
            </w:r>
            <w:r w:rsidR="00CD0E70">
              <w:rPr>
                <w:noProof/>
                <w:webHidden/>
              </w:rPr>
              <w:tab/>
            </w:r>
            <w:r w:rsidR="00CD0E70">
              <w:rPr>
                <w:noProof/>
                <w:webHidden/>
              </w:rPr>
              <w:fldChar w:fldCharType="begin"/>
            </w:r>
            <w:r w:rsidR="00CD0E70">
              <w:rPr>
                <w:noProof/>
                <w:webHidden/>
              </w:rPr>
              <w:instrText xml:space="preserve"> PAGEREF _Toc132747990 \h </w:instrText>
            </w:r>
            <w:r w:rsidR="00CD0E70">
              <w:rPr>
                <w:noProof/>
                <w:webHidden/>
              </w:rPr>
            </w:r>
            <w:r w:rsidR="00CD0E70">
              <w:rPr>
                <w:noProof/>
                <w:webHidden/>
              </w:rPr>
              <w:fldChar w:fldCharType="separate"/>
            </w:r>
            <w:r w:rsidR="00CD0E70">
              <w:rPr>
                <w:noProof/>
                <w:webHidden/>
              </w:rPr>
              <w:t>17</w:t>
            </w:r>
            <w:r w:rsidR="00CD0E70">
              <w:rPr>
                <w:noProof/>
                <w:webHidden/>
              </w:rPr>
              <w:fldChar w:fldCharType="end"/>
            </w:r>
          </w:hyperlink>
        </w:p>
        <w:p w14:paraId="1A8B6551" w14:textId="40F43E8A" w:rsidR="00CD0E70" w:rsidRDefault="00000000">
          <w:pPr>
            <w:pStyle w:val="TOC3"/>
            <w:tabs>
              <w:tab w:val="left" w:pos="1799"/>
              <w:tab w:val="right" w:leader="dot" w:pos="9016"/>
            </w:tabs>
            <w:rPr>
              <w:rFonts w:asciiTheme="minorHAnsi" w:eastAsiaTheme="minorEastAsia" w:hAnsiTheme="minorHAnsi" w:cstheme="minorBidi"/>
              <w:iCs w:val="0"/>
              <w:noProof/>
              <w:sz w:val="22"/>
              <w:szCs w:val="22"/>
              <w:lang w:eastAsia="en-ZA"/>
            </w:rPr>
          </w:pPr>
          <w:hyperlink w:anchor="_Toc132747991" w:history="1">
            <w:r w:rsidR="00CD0E70" w:rsidRPr="00374960">
              <w:rPr>
                <w:rStyle w:val="Hyperlink"/>
                <w:noProof/>
              </w:rPr>
              <w:t>2.1.1</w:t>
            </w:r>
            <w:r w:rsidR="00CD0E70">
              <w:rPr>
                <w:rFonts w:asciiTheme="minorHAnsi" w:eastAsiaTheme="minorEastAsia" w:hAnsiTheme="minorHAnsi" w:cstheme="minorBidi"/>
                <w:iCs w:val="0"/>
                <w:noProof/>
                <w:sz w:val="22"/>
                <w:szCs w:val="22"/>
                <w:lang w:eastAsia="en-ZA"/>
              </w:rPr>
              <w:tab/>
            </w:r>
            <w:r w:rsidR="00CD0E70" w:rsidRPr="00374960">
              <w:rPr>
                <w:rStyle w:val="Hyperlink"/>
                <w:noProof/>
              </w:rPr>
              <w:t>Sites</w:t>
            </w:r>
            <w:r w:rsidR="00CD0E70">
              <w:rPr>
                <w:noProof/>
                <w:webHidden/>
              </w:rPr>
              <w:tab/>
            </w:r>
            <w:r w:rsidR="00CD0E70">
              <w:rPr>
                <w:noProof/>
                <w:webHidden/>
              </w:rPr>
              <w:fldChar w:fldCharType="begin"/>
            </w:r>
            <w:r w:rsidR="00CD0E70">
              <w:rPr>
                <w:noProof/>
                <w:webHidden/>
              </w:rPr>
              <w:instrText xml:space="preserve"> PAGEREF _Toc132747991 \h </w:instrText>
            </w:r>
            <w:r w:rsidR="00CD0E70">
              <w:rPr>
                <w:noProof/>
                <w:webHidden/>
              </w:rPr>
            </w:r>
            <w:r w:rsidR="00CD0E70">
              <w:rPr>
                <w:noProof/>
                <w:webHidden/>
              </w:rPr>
              <w:fldChar w:fldCharType="separate"/>
            </w:r>
            <w:r w:rsidR="00CD0E70">
              <w:rPr>
                <w:noProof/>
                <w:webHidden/>
              </w:rPr>
              <w:t>17</w:t>
            </w:r>
            <w:r w:rsidR="00CD0E70">
              <w:rPr>
                <w:noProof/>
                <w:webHidden/>
              </w:rPr>
              <w:fldChar w:fldCharType="end"/>
            </w:r>
          </w:hyperlink>
        </w:p>
        <w:p w14:paraId="70BA8E1E" w14:textId="78EF9BA8" w:rsidR="00CD0E70" w:rsidRDefault="00000000">
          <w:pPr>
            <w:pStyle w:val="TOC2"/>
            <w:rPr>
              <w:rFonts w:asciiTheme="minorHAnsi" w:eastAsiaTheme="minorEastAsia" w:hAnsiTheme="minorHAnsi" w:cstheme="minorBidi"/>
              <w:smallCaps w:val="0"/>
              <w:noProof/>
              <w:szCs w:val="22"/>
              <w:lang w:eastAsia="en-ZA"/>
            </w:rPr>
          </w:pPr>
          <w:hyperlink w:anchor="_Toc132747992" w:history="1">
            <w:r w:rsidR="00CD0E70" w:rsidRPr="00374960">
              <w:rPr>
                <w:rStyle w:val="Hyperlink"/>
                <w:noProof/>
              </w:rPr>
              <w:t>2.2</w:t>
            </w:r>
            <w:r w:rsidR="00CD0E70">
              <w:rPr>
                <w:rFonts w:asciiTheme="minorHAnsi" w:eastAsiaTheme="minorEastAsia" w:hAnsiTheme="minorHAnsi" w:cstheme="minorBidi"/>
                <w:smallCaps w:val="0"/>
                <w:noProof/>
                <w:szCs w:val="22"/>
                <w:lang w:eastAsia="en-ZA"/>
              </w:rPr>
              <w:tab/>
            </w:r>
            <w:r w:rsidR="00CD0E70" w:rsidRPr="00374960">
              <w:rPr>
                <w:rStyle w:val="Hyperlink"/>
                <w:noProof/>
              </w:rPr>
              <w:t>Southern Region</w:t>
            </w:r>
            <w:r w:rsidR="00CD0E70">
              <w:rPr>
                <w:noProof/>
                <w:webHidden/>
              </w:rPr>
              <w:tab/>
            </w:r>
            <w:r w:rsidR="00CD0E70">
              <w:rPr>
                <w:noProof/>
                <w:webHidden/>
              </w:rPr>
              <w:fldChar w:fldCharType="begin"/>
            </w:r>
            <w:r w:rsidR="00CD0E70">
              <w:rPr>
                <w:noProof/>
                <w:webHidden/>
              </w:rPr>
              <w:instrText xml:space="preserve"> PAGEREF _Toc132747992 \h </w:instrText>
            </w:r>
            <w:r w:rsidR="00CD0E70">
              <w:rPr>
                <w:noProof/>
                <w:webHidden/>
              </w:rPr>
            </w:r>
            <w:r w:rsidR="00CD0E70">
              <w:rPr>
                <w:noProof/>
                <w:webHidden/>
              </w:rPr>
              <w:fldChar w:fldCharType="separate"/>
            </w:r>
            <w:r w:rsidR="00CD0E70">
              <w:rPr>
                <w:noProof/>
                <w:webHidden/>
              </w:rPr>
              <w:t>18</w:t>
            </w:r>
            <w:r w:rsidR="00CD0E70">
              <w:rPr>
                <w:noProof/>
                <w:webHidden/>
              </w:rPr>
              <w:fldChar w:fldCharType="end"/>
            </w:r>
          </w:hyperlink>
        </w:p>
        <w:p w14:paraId="3FEB0FDB" w14:textId="3CABABF3" w:rsidR="00CD0E70" w:rsidRDefault="00000000">
          <w:pPr>
            <w:pStyle w:val="TOC3"/>
            <w:tabs>
              <w:tab w:val="left" w:pos="1799"/>
              <w:tab w:val="right" w:leader="dot" w:pos="9016"/>
            </w:tabs>
            <w:rPr>
              <w:rFonts w:asciiTheme="minorHAnsi" w:eastAsiaTheme="minorEastAsia" w:hAnsiTheme="minorHAnsi" w:cstheme="minorBidi"/>
              <w:iCs w:val="0"/>
              <w:noProof/>
              <w:sz w:val="22"/>
              <w:szCs w:val="22"/>
              <w:lang w:eastAsia="en-ZA"/>
            </w:rPr>
          </w:pPr>
          <w:hyperlink w:anchor="_Toc132747993" w:history="1">
            <w:r w:rsidR="00CD0E70" w:rsidRPr="00374960">
              <w:rPr>
                <w:rStyle w:val="Hyperlink"/>
                <w:noProof/>
              </w:rPr>
              <w:t>2.2.1</w:t>
            </w:r>
            <w:r w:rsidR="00CD0E70">
              <w:rPr>
                <w:rFonts w:asciiTheme="minorHAnsi" w:eastAsiaTheme="minorEastAsia" w:hAnsiTheme="minorHAnsi" w:cstheme="minorBidi"/>
                <w:iCs w:val="0"/>
                <w:noProof/>
                <w:sz w:val="22"/>
                <w:szCs w:val="22"/>
                <w:lang w:eastAsia="en-ZA"/>
              </w:rPr>
              <w:tab/>
            </w:r>
            <w:r w:rsidR="00CD0E70" w:rsidRPr="00374960">
              <w:rPr>
                <w:rStyle w:val="Hyperlink"/>
                <w:noProof/>
              </w:rPr>
              <w:t>Sites</w:t>
            </w:r>
            <w:r w:rsidR="00CD0E70">
              <w:rPr>
                <w:noProof/>
                <w:webHidden/>
              </w:rPr>
              <w:tab/>
            </w:r>
            <w:r w:rsidR="00CD0E70">
              <w:rPr>
                <w:noProof/>
                <w:webHidden/>
              </w:rPr>
              <w:fldChar w:fldCharType="begin"/>
            </w:r>
            <w:r w:rsidR="00CD0E70">
              <w:rPr>
                <w:noProof/>
                <w:webHidden/>
              </w:rPr>
              <w:instrText xml:space="preserve"> PAGEREF _Toc132747993 \h </w:instrText>
            </w:r>
            <w:r w:rsidR="00CD0E70">
              <w:rPr>
                <w:noProof/>
                <w:webHidden/>
              </w:rPr>
            </w:r>
            <w:r w:rsidR="00CD0E70">
              <w:rPr>
                <w:noProof/>
                <w:webHidden/>
              </w:rPr>
              <w:fldChar w:fldCharType="separate"/>
            </w:r>
            <w:r w:rsidR="00CD0E70">
              <w:rPr>
                <w:noProof/>
                <w:webHidden/>
              </w:rPr>
              <w:t>18</w:t>
            </w:r>
            <w:r w:rsidR="00CD0E70">
              <w:rPr>
                <w:noProof/>
                <w:webHidden/>
              </w:rPr>
              <w:fldChar w:fldCharType="end"/>
            </w:r>
          </w:hyperlink>
        </w:p>
        <w:p w14:paraId="37CC213F" w14:textId="1043E994" w:rsidR="00CD0E70" w:rsidRDefault="00000000">
          <w:pPr>
            <w:pStyle w:val="TOC1"/>
            <w:rPr>
              <w:rFonts w:asciiTheme="minorHAnsi" w:eastAsiaTheme="minorEastAsia" w:hAnsiTheme="minorHAnsi" w:cstheme="minorBidi"/>
              <w:b w:val="0"/>
              <w:bCs w:val="0"/>
              <w:caps w:val="0"/>
              <w:noProof/>
              <w:sz w:val="22"/>
              <w:szCs w:val="22"/>
              <w:lang w:eastAsia="en-ZA"/>
            </w:rPr>
          </w:pPr>
          <w:hyperlink w:anchor="_Toc132747994" w:history="1">
            <w:r w:rsidR="00CD0E70" w:rsidRPr="00374960">
              <w:rPr>
                <w:rStyle w:val="Hyperlink"/>
                <w:noProof/>
              </w:rPr>
              <w:t>3</w:t>
            </w:r>
            <w:r w:rsidR="00CD0E70">
              <w:rPr>
                <w:rFonts w:asciiTheme="minorHAnsi" w:eastAsiaTheme="minorEastAsia" w:hAnsiTheme="minorHAnsi" w:cstheme="minorBidi"/>
                <w:b w:val="0"/>
                <w:bCs w:val="0"/>
                <w:caps w:val="0"/>
                <w:noProof/>
                <w:sz w:val="22"/>
                <w:szCs w:val="22"/>
                <w:lang w:eastAsia="en-ZA"/>
              </w:rPr>
              <w:tab/>
            </w:r>
            <w:r w:rsidR="00CD0E70" w:rsidRPr="00374960">
              <w:rPr>
                <w:rStyle w:val="Hyperlink"/>
                <w:noProof/>
              </w:rPr>
              <w:t>Project Overview</w:t>
            </w:r>
            <w:r w:rsidR="00CD0E70">
              <w:rPr>
                <w:noProof/>
                <w:webHidden/>
              </w:rPr>
              <w:tab/>
            </w:r>
            <w:r w:rsidR="00CD0E70">
              <w:rPr>
                <w:noProof/>
                <w:webHidden/>
              </w:rPr>
              <w:fldChar w:fldCharType="begin"/>
            </w:r>
            <w:r w:rsidR="00CD0E70">
              <w:rPr>
                <w:noProof/>
                <w:webHidden/>
              </w:rPr>
              <w:instrText xml:space="preserve"> PAGEREF _Toc132747994 \h </w:instrText>
            </w:r>
            <w:r w:rsidR="00CD0E70">
              <w:rPr>
                <w:noProof/>
                <w:webHidden/>
              </w:rPr>
            </w:r>
            <w:r w:rsidR="00CD0E70">
              <w:rPr>
                <w:noProof/>
                <w:webHidden/>
              </w:rPr>
              <w:fldChar w:fldCharType="separate"/>
            </w:r>
            <w:r w:rsidR="00CD0E70">
              <w:rPr>
                <w:noProof/>
                <w:webHidden/>
              </w:rPr>
              <w:t>19</w:t>
            </w:r>
            <w:r w:rsidR="00CD0E70">
              <w:rPr>
                <w:noProof/>
                <w:webHidden/>
              </w:rPr>
              <w:fldChar w:fldCharType="end"/>
            </w:r>
          </w:hyperlink>
        </w:p>
        <w:p w14:paraId="2D243BD0" w14:textId="3BA4E949" w:rsidR="00CD0E70" w:rsidRDefault="00000000">
          <w:pPr>
            <w:pStyle w:val="TOC2"/>
            <w:rPr>
              <w:rFonts w:asciiTheme="minorHAnsi" w:eastAsiaTheme="minorEastAsia" w:hAnsiTheme="minorHAnsi" w:cstheme="minorBidi"/>
              <w:smallCaps w:val="0"/>
              <w:noProof/>
              <w:szCs w:val="22"/>
              <w:lang w:eastAsia="en-ZA"/>
            </w:rPr>
          </w:pPr>
          <w:hyperlink w:anchor="_Toc132747995" w:history="1">
            <w:r w:rsidR="00CD0E70" w:rsidRPr="00374960">
              <w:rPr>
                <w:rStyle w:val="Hyperlink"/>
                <w:noProof/>
              </w:rPr>
              <w:t>3.1</w:t>
            </w:r>
            <w:r w:rsidR="00CD0E70">
              <w:rPr>
                <w:rFonts w:asciiTheme="minorHAnsi" w:eastAsiaTheme="minorEastAsia" w:hAnsiTheme="minorHAnsi" w:cstheme="minorBidi"/>
                <w:smallCaps w:val="0"/>
                <w:noProof/>
                <w:szCs w:val="22"/>
                <w:lang w:eastAsia="en-ZA"/>
              </w:rPr>
              <w:tab/>
            </w:r>
            <w:r w:rsidR="00CD0E70" w:rsidRPr="00374960">
              <w:rPr>
                <w:rStyle w:val="Hyperlink"/>
                <w:noProof/>
              </w:rPr>
              <w:t>Final Design Concept</w:t>
            </w:r>
            <w:r w:rsidR="00CD0E70">
              <w:rPr>
                <w:noProof/>
                <w:webHidden/>
              </w:rPr>
              <w:tab/>
            </w:r>
            <w:r w:rsidR="00CD0E70">
              <w:rPr>
                <w:noProof/>
                <w:webHidden/>
              </w:rPr>
              <w:fldChar w:fldCharType="begin"/>
            </w:r>
            <w:r w:rsidR="00CD0E70">
              <w:rPr>
                <w:noProof/>
                <w:webHidden/>
              </w:rPr>
              <w:instrText xml:space="preserve"> PAGEREF _Toc132747995 \h </w:instrText>
            </w:r>
            <w:r w:rsidR="00CD0E70">
              <w:rPr>
                <w:noProof/>
                <w:webHidden/>
              </w:rPr>
            </w:r>
            <w:r w:rsidR="00CD0E70">
              <w:rPr>
                <w:noProof/>
                <w:webHidden/>
              </w:rPr>
              <w:fldChar w:fldCharType="separate"/>
            </w:r>
            <w:r w:rsidR="00CD0E70">
              <w:rPr>
                <w:noProof/>
                <w:webHidden/>
              </w:rPr>
              <w:t>19</w:t>
            </w:r>
            <w:r w:rsidR="00CD0E70">
              <w:rPr>
                <w:noProof/>
                <w:webHidden/>
              </w:rPr>
              <w:fldChar w:fldCharType="end"/>
            </w:r>
          </w:hyperlink>
        </w:p>
        <w:p w14:paraId="621770CE" w14:textId="159881BC" w:rsidR="00CD0E70" w:rsidRDefault="00000000">
          <w:pPr>
            <w:pStyle w:val="TOC1"/>
            <w:rPr>
              <w:rFonts w:asciiTheme="minorHAnsi" w:eastAsiaTheme="minorEastAsia" w:hAnsiTheme="minorHAnsi" w:cstheme="minorBidi"/>
              <w:b w:val="0"/>
              <w:bCs w:val="0"/>
              <w:caps w:val="0"/>
              <w:noProof/>
              <w:sz w:val="22"/>
              <w:szCs w:val="22"/>
              <w:lang w:eastAsia="en-ZA"/>
            </w:rPr>
          </w:pPr>
          <w:hyperlink w:anchor="_Toc132747996" w:history="1">
            <w:r w:rsidR="00CD0E70" w:rsidRPr="00374960">
              <w:rPr>
                <w:rStyle w:val="Hyperlink"/>
                <w:noProof/>
              </w:rPr>
              <w:t>4</w:t>
            </w:r>
            <w:r w:rsidR="00CD0E70">
              <w:rPr>
                <w:rFonts w:asciiTheme="minorHAnsi" w:eastAsiaTheme="minorEastAsia" w:hAnsiTheme="minorHAnsi" w:cstheme="minorBidi"/>
                <w:b w:val="0"/>
                <w:bCs w:val="0"/>
                <w:caps w:val="0"/>
                <w:noProof/>
                <w:sz w:val="22"/>
                <w:szCs w:val="22"/>
                <w:lang w:eastAsia="en-ZA"/>
              </w:rPr>
              <w:tab/>
            </w:r>
            <w:r w:rsidR="00CD0E70" w:rsidRPr="00374960">
              <w:rPr>
                <w:rStyle w:val="Hyperlink"/>
                <w:noProof/>
              </w:rPr>
              <w:t>Bidder/Contractor Obligations</w:t>
            </w:r>
            <w:r w:rsidR="00CD0E70">
              <w:rPr>
                <w:noProof/>
                <w:webHidden/>
              </w:rPr>
              <w:tab/>
            </w:r>
            <w:r w:rsidR="00CD0E70">
              <w:rPr>
                <w:noProof/>
                <w:webHidden/>
              </w:rPr>
              <w:fldChar w:fldCharType="begin"/>
            </w:r>
            <w:r w:rsidR="00CD0E70">
              <w:rPr>
                <w:noProof/>
                <w:webHidden/>
              </w:rPr>
              <w:instrText xml:space="preserve"> PAGEREF _Toc132747996 \h </w:instrText>
            </w:r>
            <w:r w:rsidR="00CD0E70">
              <w:rPr>
                <w:noProof/>
                <w:webHidden/>
              </w:rPr>
            </w:r>
            <w:r w:rsidR="00CD0E70">
              <w:rPr>
                <w:noProof/>
                <w:webHidden/>
              </w:rPr>
              <w:fldChar w:fldCharType="separate"/>
            </w:r>
            <w:r w:rsidR="00CD0E70">
              <w:rPr>
                <w:noProof/>
                <w:webHidden/>
              </w:rPr>
              <w:t>20</w:t>
            </w:r>
            <w:r w:rsidR="00CD0E70">
              <w:rPr>
                <w:noProof/>
                <w:webHidden/>
              </w:rPr>
              <w:fldChar w:fldCharType="end"/>
            </w:r>
          </w:hyperlink>
        </w:p>
        <w:p w14:paraId="384F6B4C" w14:textId="4BC99D69" w:rsidR="00CD0E70" w:rsidRDefault="00000000">
          <w:pPr>
            <w:pStyle w:val="TOC1"/>
            <w:rPr>
              <w:rFonts w:asciiTheme="minorHAnsi" w:eastAsiaTheme="minorEastAsia" w:hAnsiTheme="minorHAnsi" w:cstheme="minorBidi"/>
              <w:b w:val="0"/>
              <w:bCs w:val="0"/>
              <w:caps w:val="0"/>
              <w:noProof/>
              <w:sz w:val="22"/>
              <w:szCs w:val="22"/>
              <w:lang w:eastAsia="en-ZA"/>
            </w:rPr>
          </w:pPr>
          <w:hyperlink w:anchor="_Toc132747997" w:history="1">
            <w:r w:rsidR="00CD0E70" w:rsidRPr="00374960">
              <w:rPr>
                <w:rStyle w:val="Hyperlink"/>
                <w:noProof/>
              </w:rPr>
              <w:t>5</w:t>
            </w:r>
            <w:r w:rsidR="00CD0E70">
              <w:rPr>
                <w:rFonts w:asciiTheme="minorHAnsi" w:eastAsiaTheme="minorEastAsia" w:hAnsiTheme="minorHAnsi" w:cstheme="minorBidi"/>
                <w:b w:val="0"/>
                <w:bCs w:val="0"/>
                <w:caps w:val="0"/>
                <w:noProof/>
                <w:sz w:val="22"/>
                <w:szCs w:val="22"/>
                <w:lang w:eastAsia="en-ZA"/>
              </w:rPr>
              <w:tab/>
            </w:r>
            <w:r w:rsidR="00CD0E70" w:rsidRPr="00374960">
              <w:rPr>
                <w:rStyle w:val="Hyperlink"/>
                <w:noProof/>
              </w:rPr>
              <w:t>General Software and Hardware Specific Expectations</w:t>
            </w:r>
            <w:r w:rsidR="00CD0E70">
              <w:rPr>
                <w:noProof/>
                <w:webHidden/>
              </w:rPr>
              <w:tab/>
            </w:r>
            <w:r w:rsidR="00CD0E70">
              <w:rPr>
                <w:noProof/>
                <w:webHidden/>
              </w:rPr>
              <w:fldChar w:fldCharType="begin"/>
            </w:r>
            <w:r w:rsidR="00CD0E70">
              <w:rPr>
                <w:noProof/>
                <w:webHidden/>
              </w:rPr>
              <w:instrText xml:space="preserve"> PAGEREF _Toc132747997 \h </w:instrText>
            </w:r>
            <w:r w:rsidR="00CD0E70">
              <w:rPr>
                <w:noProof/>
                <w:webHidden/>
              </w:rPr>
            </w:r>
            <w:r w:rsidR="00CD0E70">
              <w:rPr>
                <w:noProof/>
                <w:webHidden/>
              </w:rPr>
              <w:fldChar w:fldCharType="separate"/>
            </w:r>
            <w:r w:rsidR="00CD0E70">
              <w:rPr>
                <w:noProof/>
                <w:webHidden/>
              </w:rPr>
              <w:t>21</w:t>
            </w:r>
            <w:r w:rsidR="00CD0E70">
              <w:rPr>
                <w:noProof/>
                <w:webHidden/>
              </w:rPr>
              <w:fldChar w:fldCharType="end"/>
            </w:r>
          </w:hyperlink>
        </w:p>
        <w:p w14:paraId="59D421FE" w14:textId="75A96F12" w:rsidR="00CD0E70" w:rsidRDefault="00000000">
          <w:pPr>
            <w:pStyle w:val="TOC1"/>
            <w:rPr>
              <w:rFonts w:asciiTheme="minorHAnsi" w:eastAsiaTheme="minorEastAsia" w:hAnsiTheme="minorHAnsi" w:cstheme="minorBidi"/>
              <w:b w:val="0"/>
              <w:bCs w:val="0"/>
              <w:caps w:val="0"/>
              <w:noProof/>
              <w:sz w:val="22"/>
              <w:szCs w:val="22"/>
              <w:lang w:eastAsia="en-ZA"/>
            </w:rPr>
          </w:pPr>
          <w:hyperlink w:anchor="_Toc132747998" w:history="1">
            <w:r w:rsidR="00CD0E70" w:rsidRPr="00374960">
              <w:rPr>
                <w:rStyle w:val="Hyperlink"/>
                <w:noProof/>
              </w:rPr>
              <w:t>6</w:t>
            </w:r>
            <w:r w:rsidR="00CD0E70">
              <w:rPr>
                <w:rFonts w:asciiTheme="minorHAnsi" w:eastAsiaTheme="minorEastAsia" w:hAnsiTheme="minorHAnsi" w:cstheme="minorBidi"/>
                <w:b w:val="0"/>
                <w:bCs w:val="0"/>
                <w:caps w:val="0"/>
                <w:noProof/>
                <w:sz w:val="22"/>
                <w:szCs w:val="22"/>
                <w:lang w:eastAsia="en-ZA"/>
              </w:rPr>
              <w:tab/>
            </w:r>
            <w:r w:rsidR="00CD0E70" w:rsidRPr="00374960">
              <w:rPr>
                <w:rStyle w:val="Hyperlink"/>
                <w:noProof/>
              </w:rPr>
              <w:t>Systems</w:t>
            </w:r>
            <w:r w:rsidR="00CD0E70">
              <w:rPr>
                <w:noProof/>
                <w:webHidden/>
              </w:rPr>
              <w:tab/>
            </w:r>
            <w:r w:rsidR="00CD0E70">
              <w:rPr>
                <w:noProof/>
                <w:webHidden/>
              </w:rPr>
              <w:fldChar w:fldCharType="begin"/>
            </w:r>
            <w:r w:rsidR="00CD0E70">
              <w:rPr>
                <w:noProof/>
                <w:webHidden/>
              </w:rPr>
              <w:instrText xml:space="preserve"> PAGEREF _Toc132747998 \h </w:instrText>
            </w:r>
            <w:r w:rsidR="00CD0E70">
              <w:rPr>
                <w:noProof/>
                <w:webHidden/>
              </w:rPr>
            </w:r>
            <w:r w:rsidR="00CD0E70">
              <w:rPr>
                <w:noProof/>
                <w:webHidden/>
              </w:rPr>
              <w:fldChar w:fldCharType="separate"/>
            </w:r>
            <w:r w:rsidR="00CD0E70">
              <w:rPr>
                <w:noProof/>
                <w:webHidden/>
              </w:rPr>
              <w:t>24</w:t>
            </w:r>
            <w:r w:rsidR="00CD0E70">
              <w:rPr>
                <w:noProof/>
                <w:webHidden/>
              </w:rPr>
              <w:fldChar w:fldCharType="end"/>
            </w:r>
          </w:hyperlink>
        </w:p>
        <w:p w14:paraId="3A28EFE1" w14:textId="425ACB79" w:rsidR="00CD0E70" w:rsidRDefault="00000000">
          <w:pPr>
            <w:pStyle w:val="TOC2"/>
            <w:rPr>
              <w:rFonts w:asciiTheme="minorHAnsi" w:eastAsiaTheme="minorEastAsia" w:hAnsiTheme="minorHAnsi" w:cstheme="minorBidi"/>
              <w:smallCaps w:val="0"/>
              <w:noProof/>
              <w:szCs w:val="22"/>
              <w:lang w:eastAsia="en-ZA"/>
            </w:rPr>
          </w:pPr>
          <w:hyperlink w:anchor="_Toc132747999" w:history="1">
            <w:r w:rsidR="00CD0E70" w:rsidRPr="00374960">
              <w:rPr>
                <w:rStyle w:val="Hyperlink"/>
                <w:noProof/>
              </w:rPr>
              <w:t>6.1</w:t>
            </w:r>
            <w:r w:rsidR="00CD0E70">
              <w:rPr>
                <w:rFonts w:asciiTheme="minorHAnsi" w:eastAsiaTheme="minorEastAsia" w:hAnsiTheme="minorHAnsi" w:cstheme="minorBidi"/>
                <w:smallCaps w:val="0"/>
                <w:noProof/>
                <w:szCs w:val="22"/>
                <w:lang w:eastAsia="en-ZA"/>
              </w:rPr>
              <w:tab/>
            </w:r>
            <w:r w:rsidR="00CD0E70" w:rsidRPr="00374960">
              <w:rPr>
                <w:rStyle w:val="Hyperlink"/>
                <w:noProof/>
              </w:rPr>
              <w:t>System Design Topologies</w:t>
            </w:r>
            <w:r w:rsidR="00CD0E70">
              <w:rPr>
                <w:noProof/>
                <w:webHidden/>
              </w:rPr>
              <w:tab/>
            </w:r>
            <w:r w:rsidR="00CD0E70">
              <w:rPr>
                <w:noProof/>
                <w:webHidden/>
              </w:rPr>
              <w:fldChar w:fldCharType="begin"/>
            </w:r>
            <w:r w:rsidR="00CD0E70">
              <w:rPr>
                <w:noProof/>
                <w:webHidden/>
              </w:rPr>
              <w:instrText xml:space="preserve"> PAGEREF _Toc132747999 \h </w:instrText>
            </w:r>
            <w:r w:rsidR="00CD0E70">
              <w:rPr>
                <w:noProof/>
                <w:webHidden/>
              </w:rPr>
            </w:r>
            <w:r w:rsidR="00CD0E70">
              <w:rPr>
                <w:noProof/>
                <w:webHidden/>
              </w:rPr>
              <w:fldChar w:fldCharType="separate"/>
            </w:r>
            <w:r w:rsidR="00CD0E70">
              <w:rPr>
                <w:noProof/>
                <w:webHidden/>
              </w:rPr>
              <w:t>25</w:t>
            </w:r>
            <w:r w:rsidR="00CD0E70">
              <w:rPr>
                <w:noProof/>
                <w:webHidden/>
              </w:rPr>
              <w:fldChar w:fldCharType="end"/>
            </w:r>
          </w:hyperlink>
        </w:p>
        <w:p w14:paraId="4F876613" w14:textId="01AD29FB" w:rsidR="00CD0E70" w:rsidRDefault="00000000">
          <w:pPr>
            <w:pStyle w:val="TOC3"/>
            <w:tabs>
              <w:tab w:val="left" w:pos="1799"/>
              <w:tab w:val="right" w:leader="dot" w:pos="9016"/>
            </w:tabs>
            <w:rPr>
              <w:rFonts w:asciiTheme="minorHAnsi" w:eastAsiaTheme="minorEastAsia" w:hAnsiTheme="minorHAnsi" w:cstheme="minorBidi"/>
              <w:iCs w:val="0"/>
              <w:noProof/>
              <w:sz w:val="22"/>
              <w:szCs w:val="22"/>
              <w:lang w:eastAsia="en-ZA"/>
            </w:rPr>
          </w:pPr>
          <w:hyperlink w:anchor="_Toc132748000" w:history="1">
            <w:r w:rsidR="00CD0E70" w:rsidRPr="00374960">
              <w:rPr>
                <w:rStyle w:val="Hyperlink"/>
                <w:noProof/>
              </w:rPr>
              <w:t>6.1.1</w:t>
            </w:r>
            <w:r w:rsidR="00CD0E70">
              <w:rPr>
                <w:rFonts w:asciiTheme="minorHAnsi" w:eastAsiaTheme="minorEastAsia" w:hAnsiTheme="minorHAnsi" w:cstheme="minorBidi"/>
                <w:iCs w:val="0"/>
                <w:noProof/>
                <w:sz w:val="22"/>
                <w:szCs w:val="22"/>
                <w:lang w:eastAsia="en-ZA"/>
              </w:rPr>
              <w:tab/>
            </w:r>
            <w:r w:rsidR="00CD0E70" w:rsidRPr="00374960">
              <w:rPr>
                <w:rStyle w:val="Hyperlink"/>
                <w:noProof/>
              </w:rPr>
              <w:t>All Sites</w:t>
            </w:r>
            <w:r w:rsidR="00CD0E70">
              <w:rPr>
                <w:noProof/>
                <w:webHidden/>
              </w:rPr>
              <w:tab/>
            </w:r>
            <w:r w:rsidR="00CD0E70">
              <w:rPr>
                <w:noProof/>
                <w:webHidden/>
              </w:rPr>
              <w:fldChar w:fldCharType="begin"/>
            </w:r>
            <w:r w:rsidR="00CD0E70">
              <w:rPr>
                <w:noProof/>
                <w:webHidden/>
              </w:rPr>
              <w:instrText xml:space="preserve"> PAGEREF _Toc132748000 \h </w:instrText>
            </w:r>
            <w:r w:rsidR="00CD0E70">
              <w:rPr>
                <w:noProof/>
                <w:webHidden/>
              </w:rPr>
            </w:r>
            <w:r w:rsidR="00CD0E70">
              <w:rPr>
                <w:noProof/>
                <w:webHidden/>
              </w:rPr>
              <w:fldChar w:fldCharType="separate"/>
            </w:r>
            <w:r w:rsidR="00CD0E70">
              <w:rPr>
                <w:noProof/>
                <w:webHidden/>
              </w:rPr>
              <w:t>25</w:t>
            </w:r>
            <w:r w:rsidR="00CD0E70">
              <w:rPr>
                <w:noProof/>
                <w:webHidden/>
              </w:rPr>
              <w:fldChar w:fldCharType="end"/>
            </w:r>
          </w:hyperlink>
        </w:p>
        <w:p w14:paraId="1863D0DB" w14:textId="6A003226" w:rsidR="00CD0E70" w:rsidRDefault="00000000">
          <w:pPr>
            <w:pStyle w:val="TOC3"/>
            <w:tabs>
              <w:tab w:val="left" w:pos="1799"/>
              <w:tab w:val="right" w:leader="dot" w:pos="9016"/>
            </w:tabs>
            <w:rPr>
              <w:rFonts w:asciiTheme="minorHAnsi" w:eastAsiaTheme="minorEastAsia" w:hAnsiTheme="minorHAnsi" w:cstheme="minorBidi"/>
              <w:iCs w:val="0"/>
              <w:noProof/>
              <w:sz w:val="22"/>
              <w:szCs w:val="22"/>
              <w:lang w:eastAsia="en-ZA"/>
            </w:rPr>
          </w:pPr>
          <w:hyperlink w:anchor="_Toc132748001" w:history="1">
            <w:r w:rsidR="00CD0E70" w:rsidRPr="00374960">
              <w:rPr>
                <w:rStyle w:val="Hyperlink"/>
                <w:noProof/>
              </w:rPr>
              <w:t>6.1.2</w:t>
            </w:r>
            <w:r w:rsidR="00CD0E70">
              <w:rPr>
                <w:rFonts w:asciiTheme="minorHAnsi" w:eastAsiaTheme="minorEastAsia" w:hAnsiTheme="minorHAnsi" w:cstheme="minorBidi"/>
                <w:iCs w:val="0"/>
                <w:noProof/>
                <w:sz w:val="22"/>
                <w:szCs w:val="22"/>
                <w:lang w:eastAsia="en-ZA"/>
              </w:rPr>
              <w:tab/>
            </w:r>
            <w:r w:rsidR="00CD0E70" w:rsidRPr="00374960">
              <w:rPr>
                <w:rStyle w:val="Hyperlink"/>
                <w:noProof/>
              </w:rPr>
              <w:t>Major Sites</w:t>
            </w:r>
            <w:r w:rsidR="00CD0E70">
              <w:rPr>
                <w:noProof/>
                <w:webHidden/>
              </w:rPr>
              <w:tab/>
            </w:r>
            <w:r w:rsidR="00CD0E70">
              <w:rPr>
                <w:noProof/>
                <w:webHidden/>
              </w:rPr>
              <w:fldChar w:fldCharType="begin"/>
            </w:r>
            <w:r w:rsidR="00CD0E70">
              <w:rPr>
                <w:noProof/>
                <w:webHidden/>
              </w:rPr>
              <w:instrText xml:space="preserve"> PAGEREF _Toc132748001 \h </w:instrText>
            </w:r>
            <w:r w:rsidR="00CD0E70">
              <w:rPr>
                <w:noProof/>
                <w:webHidden/>
              </w:rPr>
            </w:r>
            <w:r w:rsidR="00CD0E70">
              <w:rPr>
                <w:noProof/>
                <w:webHidden/>
              </w:rPr>
              <w:fldChar w:fldCharType="separate"/>
            </w:r>
            <w:r w:rsidR="00CD0E70">
              <w:rPr>
                <w:noProof/>
                <w:webHidden/>
              </w:rPr>
              <w:t>27</w:t>
            </w:r>
            <w:r w:rsidR="00CD0E70">
              <w:rPr>
                <w:noProof/>
                <w:webHidden/>
              </w:rPr>
              <w:fldChar w:fldCharType="end"/>
            </w:r>
          </w:hyperlink>
        </w:p>
        <w:p w14:paraId="48500EE4" w14:textId="338EC7F5" w:rsidR="00CD0E70" w:rsidRDefault="00000000">
          <w:pPr>
            <w:pStyle w:val="TOC3"/>
            <w:tabs>
              <w:tab w:val="left" w:pos="1799"/>
              <w:tab w:val="right" w:leader="dot" w:pos="9016"/>
            </w:tabs>
            <w:rPr>
              <w:rFonts w:asciiTheme="minorHAnsi" w:eastAsiaTheme="minorEastAsia" w:hAnsiTheme="minorHAnsi" w:cstheme="minorBidi"/>
              <w:iCs w:val="0"/>
              <w:noProof/>
              <w:sz w:val="22"/>
              <w:szCs w:val="22"/>
              <w:lang w:eastAsia="en-ZA"/>
            </w:rPr>
          </w:pPr>
          <w:hyperlink w:anchor="_Toc132748002" w:history="1">
            <w:r w:rsidR="00CD0E70" w:rsidRPr="00374960">
              <w:rPr>
                <w:rStyle w:val="Hyperlink"/>
                <w:noProof/>
              </w:rPr>
              <w:t>6.1.3</w:t>
            </w:r>
            <w:r w:rsidR="00CD0E70">
              <w:rPr>
                <w:rFonts w:asciiTheme="minorHAnsi" w:eastAsiaTheme="minorEastAsia" w:hAnsiTheme="minorHAnsi" w:cstheme="minorBidi"/>
                <w:iCs w:val="0"/>
                <w:noProof/>
                <w:sz w:val="22"/>
                <w:szCs w:val="22"/>
                <w:lang w:eastAsia="en-ZA"/>
              </w:rPr>
              <w:tab/>
            </w:r>
            <w:r w:rsidR="00CD0E70" w:rsidRPr="00374960">
              <w:rPr>
                <w:rStyle w:val="Hyperlink"/>
                <w:noProof/>
              </w:rPr>
              <w:t>Main-Sites</w:t>
            </w:r>
            <w:r w:rsidR="00CD0E70">
              <w:rPr>
                <w:noProof/>
                <w:webHidden/>
              </w:rPr>
              <w:tab/>
            </w:r>
            <w:r w:rsidR="00CD0E70">
              <w:rPr>
                <w:noProof/>
                <w:webHidden/>
              </w:rPr>
              <w:fldChar w:fldCharType="begin"/>
            </w:r>
            <w:r w:rsidR="00CD0E70">
              <w:rPr>
                <w:noProof/>
                <w:webHidden/>
              </w:rPr>
              <w:instrText xml:space="preserve"> PAGEREF _Toc132748002 \h </w:instrText>
            </w:r>
            <w:r w:rsidR="00CD0E70">
              <w:rPr>
                <w:noProof/>
                <w:webHidden/>
              </w:rPr>
            </w:r>
            <w:r w:rsidR="00CD0E70">
              <w:rPr>
                <w:noProof/>
                <w:webHidden/>
              </w:rPr>
              <w:fldChar w:fldCharType="separate"/>
            </w:r>
            <w:r w:rsidR="00CD0E70">
              <w:rPr>
                <w:noProof/>
                <w:webHidden/>
              </w:rPr>
              <w:t>28</w:t>
            </w:r>
            <w:r w:rsidR="00CD0E70">
              <w:rPr>
                <w:noProof/>
                <w:webHidden/>
              </w:rPr>
              <w:fldChar w:fldCharType="end"/>
            </w:r>
          </w:hyperlink>
        </w:p>
        <w:p w14:paraId="4258168C" w14:textId="09A45E00" w:rsidR="00CD0E70" w:rsidRDefault="00000000">
          <w:pPr>
            <w:pStyle w:val="TOC3"/>
            <w:tabs>
              <w:tab w:val="left" w:pos="1799"/>
              <w:tab w:val="right" w:leader="dot" w:pos="9016"/>
            </w:tabs>
            <w:rPr>
              <w:rFonts w:asciiTheme="minorHAnsi" w:eastAsiaTheme="minorEastAsia" w:hAnsiTheme="minorHAnsi" w:cstheme="minorBidi"/>
              <w:iCs w:val="0"/>
              <w:noProof/>
              <w:sz w:val="22"/>
              <w:szCs w:val="22"/>
              <w:lang w:eastAsia="en-ZA"/>
            </w:rPr>
          </w:pPr>
          <w:hyperlink w:anchor="_Toc132748003" w:history="1">
            <w:r w:rsidR="00CD0E70" w:rsidRPr="00374960">
              <w:rPr>
                <w:rStyle w:val="Hyperlink"/>
                <w:noProof/>
              </w:rPr>
              <w:t>6.1.4</w:t>
            </w:r>
            <w:r w:rsidR="00CD0E70">
              <w:rPr>
                <w:rFonts w:asciiTheme="minorHAnsi" w:eastAsiaTheme="minorEastAsia" w:hAnsiTheme="minorHAnsi" w:cstheme="minorBidi"/>
                <w:iCs w:val="0"/>
                <w:noProof/>
                <w:sz w:val="22"/>
                <w:szCs w:val="22"/>
                <w:lang w:eastAsia="en-ZA"/>
              </w:rPr>
              <w:tab/>
            </w:r>
            <w:r w:rsidR="00CD0E70" w:rsidRPr="00374960">
              <w:rPr>
                <w:rStyle w:val="Hyperlink"/>
                <w:noProof/>
              </w:rPr>
              <w:t>Remote-Sites</w:t>
            </w:r>
            <w:r w:rsidR="00CD0E70">
              <w:rPr>
                <w:noProof/>
                <w:webHidden/>
              </w:rPr>
              <w:tab/>
            </w:r>
            <w:r w:rsidR="00CD0E70">
              <w:rPr>
                <w:noProof/>
                <w:webHidden/>
              </w:rPr>
              <w:fldChar w:fldCharType="begin"/>
            </w:r>
            <w:r w:rsidR="00CD0E70">
              <w:rPr>
                <w:noProof/>
                <w:webHidden/>
              </w:rPr>
              <w:instrText xml:space="preserve"> PAGEREF _Toc132748003 \h </w:instrText>
            </w:r>
            <w:r w:rsidR="00CD0E70">
              <w:rPr>
                <w:noProof/>
                <w:webHidden/>
              </w:rPr>
            </w:r>
            <w:r w:rsidR="00CD0E70">
              <w:rPr>
                <w:noProof/>
                <w:webHidden/>
              </w:rPr>
              <w:fldChar w:fldCharType="separate"/>
            </w:r>
            <w:r w:rsidR="00CD0E70">
              <w:rPr>
                <w:noProof/>
                <w:webHidden/>
              </w:rPr>
              <w:t>29</w:t>
            </w:r>
            <w:r w:rsidR="00CD0E70">
              <w:rPr>
                <w:noProof/>
                <w:webHidden/>
              </w:rPr>
              <w:fldChar w:fldCharType="end"/>
            </w:r>
          </w:hyperlink>
        </w:p>
        <w:p w14:paraId="4865CAE8" w14:textId="19E6B947" w:rsidR="00CD0E70" w:rsidRDefault="00000000">
          <w:pPr>
            <w:pStyle w:val="TOC1"/>
            <w:rPr>
              <w:rFonts w:asciiTheme="minorHAnsi" w:eastAsiaTheme="minorEastAsia" w:hAnsiTheme="minorHAnsi" w:cstheme="minorBidi"/>
              <w:b w:val="0"/>
              <w:bCs w:val="0"/>
              <w:caps w:val="0"/>
              <w:noProof/>
              <w:sz w:val="22"/>
              <w:szCs w:val="22"/>
              <w:lang w:eastAsia="en-ZA"/>
            </w:rPr>
          </w:pPr>
          <w:hyperlink w:anchor="_Toc132748004" w:history="1">
            <w:r w:rsidR="00CD0E70" w:rsidRPr="00374960">
              <w:rPr>
                <w:rStyle w:val="Hyperlink"/>
                <w:noProof/>
              </w:rPr>
              <w:t>7</w:t>
            </w:r>
            <w:r w:rsidR="00CD0E70">
              <w:rPr>
                <w:rFonts w:asciiTheme="minorHAnsi" w:eastAsiaTheme="minorEastAsia" w:hAnsiTheme="minorHAnsi" w:cstheme="minorBidi"/>
                <w:b w:val="0"/>
                <w:bCs w:val="0"/>
                <w:caps w:val="0"/>
                <w:noProof/>
                <w:sz w:val="22"/>
                <w:szCs w:val="22"/>
                <w:lang w:eastAsia="en-ZA"/>
              </w:rPr>
              <w:tab/>
            </w:r>
            <w:r w:rsidR="00CD0E70" w:rsidRPr="00374960">
              <w:rPr>
                <w:rStyle w:val="Hyperlink"/>
                <w:noProof/>
              </w:rPr>
              <w:t>Technical Functions and Purpose of Equipment</w:t>
            </w:r>
            <w:r w:rsidR="00CD0E70">
              <w:rPr>
                <w:noProof/>
                <w:webHidden/>
              </w:rPr>
              <w:tab/>
            </w:r>
            <w:r w:rsidR="00CD0E70">
              <w:rPr>
                <w:noProof/>
                <w:webHidden/>
              </w:rPr>
              <w:fldChar w:fldCharType="begin"/>
            </w:r>
            <w:r w:rsidR="00CD0E70">
              <w:rPr>
                <w:noProof/>
                <w:webHidden/>
              </w:rPr>
              <w:instrText xml:space="preserve"> PAGEREF _Toc132748004 \h </w:instrText>
            </w:r>
            <w:r w:rsidR="00CD0E70">
              <w:rPr>
                <w:noProof/>
                <w:webHidden/>
              </w:rPr>
            </w:r>
            <w:r w:rsidR="00CD0E70">
              <w:rPr>
                <w:noProof/>
                <w:webHidden/>
              </w:rPr>
              <w:fldChar w:fldCharType="separate"/>
            </w:r>
            <w:r w:rsidR="00CD0E70">
              <w:rPr>
                <w:noProof/>
                <w:webHidden/>
              </w:rPr>
              <w:t>30</w:t>
            </w:r>
            <w:r w:rsidR="00CD0E70">
              <w:rPr>
                <w:noProof/>
                <w:webHidden/>
              </w:rPr>
              <w:fldChar w:fldCharType="end"/>
            </w:r>
          </w:hyperlink>
        </w:p>
        <w:p w14:paraId="0425FC27" w14:textId="6F873F78" w:rsidR="00CD0E70" w:rsidRDefault="00000000">
          <w:pPr>
            <w:pStyle w:val="TOC2"/>
            <w:rPr>
              <w:rFonts w:asciiTheme="minorHAnsi" w:eastAsiaTheme="minorEastAsia" w:hAnsiTheme="minorHAnsi" w:cstheme="minorBidi"/>
              <w:smallCaps w:val="0"/>
              <w:noProof/>
              <w:szCs w:val="22"/>
              <w:lang w:eastAsia="en-ZA"/>
            </w:rPr>
          </w:pPr>
          <w:hyperlink w:anchor="_Toc132748005" w:history="1">
            <w:r w:rsidR="00CD0E70" w:rsidRPr="00374960">
              <w:rPr>
                <w:rStyle w:val="Hyperlink"/>
                <w:noProof/>
              </w:rPr>
              <w:t>7.1</w:t>
            </w:r>
            <w:r w:rsidR="00CD0E70">
              <w:rPr>
                <w:rFonts w:asciiTheme="minorHAnsi" w:eastAsiaTheme="minorEastAsia" w:hAnsiTheme="minorHAnsi" w:cstheme="minorBidi"/>
                <w:smallCaps w:val="0"/>
                <w:noProof/>
                <w:szCs w:val="22"/>
                <w:lang w:eastAsia="en-ZA"/>
              </w:rPr>
              <w:tab/>
            </w:r>
            <w:r w:rsidR="00CD0E70" w:rsidRPr="00374960">
              <w:rPr>
                <w:rStyle w:val="Hyperlink"/>
                <w:noProof/>
              </w:rPr>
              <w:t>Equipment List</w:t>
            </w:r>
            <w:r w:rsidR="00CD0E70">
              <w:rPr>
                <w:noProof/>
                <w:webHidden/>
              </w:rPr>
              <w:tab/>
            </w:r>
            <w:r w:rsidR="00CD0E70">
              <w:rPr>
                <w:noProof/>
                <w:webHidden/>
              </w:rPr>
              <w:fldChar w:fldCharType="begin"/>
            </w:r>
            <w:r w:rsidR="00CD0E70">
              <w:rPr>
                <w:noProof/>
                <w:webHidden/>
              </w:rPr>
              <w:instrText xml:space="preserve"> PAGEREF _Toc132748005 \h </w:instrText>
            </w:r>
            <w:r w:rsidR="00CD0E70">
              <w:rPr>
                <w:noProof/>
                <w:webHidden/>
              </w:rPr>
            </w:r>
            <w:r w:rsidR="00CD0E70">
              <w:rPr>
                <w:noProof/>
                <w:webHidden/>
              </w:rPr>
              <w:fldChar w:fldCharType="separate"/>
            </w:r>
            <w:r w:rsidR="00CD0E70">
              <w:rPr>
                <w:noProof/>
                <w:webHidden/>
              </w:rPr>
              <w:t>30</w:t>
            </w:r>
            <w:r w:rsidR="00CD0E70">
              <w:rPr>
                <w:noProof/>
                <w:webHidden/>
              </w:rPr>
              <w:fldChar w:fldCharType="end"/>
            </w:r>
          </w:hyperlink>
        </w:p>
        <w:p w14:paraId="40471DCA" w14:textId="599DF6F8" w:rsidR="00CD0E70" w:rsidRDefault="00000000">
          <w:pPr>
            <w:pStyle w:val="TOC2"/>
            <w:rPr>
              <w:rFonts w:asciiTheme="minorHAnsi" w:eastAsiaTheme="minorEastAsia" w:hAnsiTheme="minorHAnsi" w:cstheme="minorBidi"/>
              <w:smallCaps w:val="0"/>
              <w:noProof/>
              <w:szCs w:val="22"/>
              <w:lang w:eastAsia="en-ZA"/>
            </w:rPr>
          </w:pPr>
          <w:hyperlink w:anchor="_Toc132748006" w:history="1">
            <w:r w:rsidR="00CD0E70" w:rsidRPr="00374960">
              <w:rPr>
                <w:rStyle w:val="Hyperlink"/>
                <w:noProof/>
              </w:rPr>
              <w:t>7.2</w:t>
            </w:r>
            <w:r w:rsidR="00CD0E70">
              <w:rPr>
                <w:rFonts w:asciiTheme="minorHAnsi" w:eastAsiaTheme="minorEastAsia" w:hAnsiTheme="minorHAnsi" w:cstheme="minorBidi"/>
                <w:smallCaps w:val="0"/>
                <w:noProof/>
                <w:szCs w:val="22"/>
                <w:lang w:eastAsia="en-ZA"/>
              </w:rPr>
              <w:tab/>
            </w:r>
            <w:r w:rsidR="00CD0E70" w:rsidRPr="00374960">
              <w:rPr>
                <w:rStyle w:val="Hyperlink"/>
                <w:noProof/>
              </w:rPr>
              <w:t>General Functional Requirements</w:t>
            </w:r>
            <w:r w:rsidR="00CD0E70">
              <w:rPr>
                <w:noProof/>
                <w:webHidden/>
              </w:rPr>
              <w:tab/>
            </w:r>
            <w:r w:rsidR="00CD0E70">
              <w:rPr>
                <w:noProof/>
                <w:webHidden/>
              </w:rPr>
              <w:fldChar w:fldCharType="begin"/>
            </w:r>
            <w:r w:rsidR="00CD0E70">
              <w:rPr>
                <w:noProof/>
                <w:webHidden/>
              </w:rPr>
              <w:instrText xml:space="preserve"> PAGEREF _Toc132748006 \h </w:instrText>
            </w:r>
            <w:r w:rsidR="00CD0E70">
              <w:rPr>
                <w:noProof/>
                <w:webHidden/>
              </w:rPr>
            </w:r>
            <w:r w:rsidR="00CD0E70">
              <w:rPr>
                <w:noProof/>
                <w:webHidden/>
              </w:rPr>
              <w:fldChar w:fldCharType="separate"/>
            </w:r>
            <w:r w:rsidR="00CD0E70">
              <w:rPr>
                <w:noProof/>
                <w:webHidden/>
              </w:rPr>
              <w:t>30</w:t>
            </w:r>
            <w:r w:rsidR="00CD0E70">
              <w:rPr>
                <w:noProof/>
                <w:webHidden/>
              </w:rPr>
              <w:fldChar w:fldCharType="end"/>
            </w:r>
          </w:hyperlink>
        </w:p>
        <w:p w14:paraId="034E9C03" w14:textId="584E3399" w:rsidR="00CD0E70" w:rsidRDefault="00000000">
          <w:pPr>
            <w:pStyle w:val="TOC2"/>
            <w:rPr>
              <w:rFonts w:asciiTheme="minorHAnsi" w:eastAsiaTheme="minorEastAsia" w:hAnsiTheme="minorHAnsi" w:cstheme="minorBidi"/>
              <w:smallCaps w:val="0"/>
              <w:noProof/>
              <w:szCs w:val="22"/>
              <w:lang w:eastAsia="en-ZA"/>
            </w:rPr>
          </w:pPr>
          <w:hyperlink w:anchor="_Toc132748007" w:history="1">
            <w:r w:rsidR="00CD0E70" w:rsidRPr="00374960">
              <w:rPr>
                <w:rStyle w:val="Hyperlink"/>
                <w:noProof/>
              </w:rPr>
              <w:t>7.3</w:t>
            </w:r>
            <w:r w:rsidR="00CD0E70">
              <w:rPr>
                <w:rFonts w:asciiTheme="minorHAnsi" w:eastAsiaTheme="minorEastAsia" w:hAnsiTheme="minorHAnsi" w:cstheme="minorBidi"/>
                <w:smallCaps w:val="0"/>
                <w:noProof/>
                <w:szCs w:val="22"/>
                <w:lang w:eastAsia="en-ZA"/>
              </w:rPr>
              <w:tab/>
            </w:r>
            <w:r w:rsidR="00CD0E70" w:rsidRPr="00374960">
              <w:rPr>
                <w:rStyle w:val="Hyperlink"/>
                <w:noProof/>
              </w:rPr>
              <w:t>GNSS/GPS Antenna General Technical Functions</w:t>
            </w:r>
            <w:r w:rsidR="00CD0E70">
              <w:rPr>
                <w:noProof/>
                <w:webHidden/>
              </w:rPr>
              <w:tab/>
            </w:r>
            <w:r w:rsidR="00CD0E70">
              <w:rPr>
                <w:noProof/>
                <w:webHidden/>
              </w:rPr>
              <w:fldChar w:fldCharType="begin"/>
            </w:r>
            <w:r w:rsidR="00CD0E70">
              <w:rPr>
                <w:noProof/>
                <w:webHidden/>
              </w:rPr>
              <w:instrText xml:space="preserve"> PAGEREF _Toc132748007 \h </w:instrText>
            </w:r>
            <w:r w:rsidR="00CD0E70">
              <w:rPr>
                <w:noProof/>
                <w:webHidden/>
              </w:rPr>
            </w:r>
            <w:r w:rsidR="00CD0E70">
              <w:rPr>
                <w:noProof/>
                <w:webHidden/>
              </w:rPr>
              <w:fldChar w:fldCharType="separate"/>
            </w:r>
            <w:r w:rsidR="00CD0E70">
              <w:rPr>
                <w:noProof/>
                <w:webHidden/>
              </w:rPr>
              <w:t>31</w:t>
            </w:r>
            <w:r w:rsidR="00CD0E70">
              <w:rPr>
                <w:noProof/>
                <w:webHidden/>
              </w:rPr>
              <w:fldChar w:fldCharType="end"/>
            </w:r>
          </w:hyperlink>
        </w:p>
        <w:p w14:paraId="79C3D975" w14:textId="70A623D3" w:rsidR="00CD0E70" w:rsidRDefault="00000000">
          <w:pPr>
            <w:pStyle w:val="TOC2"/>
            <w:rPr>
              <w:rFonts w:asciiTheme="minorHAnsi" w:eastAsiaTheme="minorEastAsia" w:hAnsiTheme="minorHAnsi" w:cstheme="minorBidi"/>
              <w:smallCaps w:val="0"/>
              <w:noProof/>
              <w:szCs w:val="22"/>
              <w:lang w:eastAsia="en-ZA"/>
            </w:rPr>
          </w:pPr>
          <w:hyperlink w:anchor="_Toc132748008" w:history="1">
            <w:r w:rsidR="00CD0E70" w:rsidRPr="00374960">
              <w:rPr>
                <w:rStyle w:val="Hyperlink"/>
                <w:noProof/>
              </w:rPr>
              <w:t>7.4</w:t>
            </w:r>
            <w:r w:rsidR="00CD0E70">
              <w:rPr>
                <w:rFonts w:asciiTheme="minorHAnsi" w:eastAsiaTheme="minorEastAsia" w:hAnsiTheme="minorHAnsi" w:cstheme="minorBidi"/>
                <w:smallCaps w:val="0"/>
                <w:noProof/>
                <w:szCs w:val="22"/>
                <w:lang w:eastAsia="en-ZA"/>
              </w:rPr>
              <w:tab/>
            </w:r>
            <w:r w:rsidR="00CD0E70" w:rsidRPr="00374960">
              <w:rPr>
                <w:rStyle w:val="Hyperlink"/>
                <w:noProof/>
              </w:rPr>
              <w:t>Fibre Optic Converter (FOC) General Technical Functions</w:t>
            </w:r>
            <w:r w:rsidR="00CD0E70">
              <w:rPr>
                <w:noProof/>
                <w:webHidden/>
              </w:rPr>
              <w:tab/>
            </w:r>
            <w:r w:rsidR="00CD0E70">
              <w:rPr>
                <w:noProof/>
                <w:webHidden/>
              </w:rPr>
              <w:fldChar w:fldCharType="begin"/>
            </w:r>
            <w:r w:rsidR="00CD0E70">
              <w:rPr>
                <w:noProof/>
                <w:webHidden/>
              </w:rPr>
              <w:instrText xml:space="preserve"> PAGEREF _Toc132748008 \h </w:instrText>
            </w:r>
            <w:r w:rsidR="00CD0E70">
              <w:rPr>
                <w:noProof/>
                <w:webHidden/>
              </w:rPr>
            </w:r>
            <w:r w:rsidR="00CD0E70">
              <w:rPr>
                <w:noProof/>
                <w:webHidden/>
              </w:rPr>
              <w:fldChar w:fldCharType="separate"/>
            </w:r>
            <w:r w:rsidR="00CD0E70">
              <w:rPr>
                <w:noProof/>
                <w:webHidden/>
              </w:rPr>
              <w:t>34</w:t>
            </w:r>
            <w:r w:rsidR="00CD0E70">
              <w:rPr>
                <w:noProof/>
                <w:webHidden/>
              </w:rPr>
              <w:fldChar w:fldCharType="end"/>
            </w:r>
          </w:hyperlink>
        </w:p>
        <w:p w14:paraId="697A4A73" w14:textId="2441B04A" w:rsidR="00CD0E70" w:rsidRDefault="00000000">
          <w:pPr>
            <w:pStyle w:val="TOC2"/>
            <w:rPr>
              <w:rFonts w:asciiTheme="minorHAnsi" w:eastAsiaTheme="minorEastAsia" w:hAnsiTheme="minorHAnsi" w:cstheme="minorBidi"/>
              <w:smallCaps w:val="0"/>
              <w:noProof/>
              <w:szCs w:val="22"/>
              <w:lang w:eastAsia="en-ZA"/>
            </w:rPr>
          </w:pPr>
          <w:hyperlink w:anchor="_Toc132748009" w:history="1">
            <w:r w:rsidR="00CD0E70" w:rsidRPr="00374960">
              <w:rPr>
                <w:rStyle w:val="Hyperlink"/>
                <w:noProof/>
              </w:rPr>
              <w:t>7.5</w:t>
            </w:r>
            <w:r w:rsidR="00CD0E70">
              <w:rPr>
                <w:rFonts w:asciiTheme="minorHAnsi" w:eastAsiaTheme="minorEastAsia" w:hAnsiTheme="minorHAnsi" w:cstheme="minorBidi"/>
                <w:smallCaps w:val="0"/>
                <w:noProof/>
                <w:szCs w:val="22"/>
                <w:lang w:eastAsia="en-ZA"/>
              </w:rPr>
              <w:tab/>
            </w:r>
            <w:r w:rsidR="00CD0E70" w:rsidRPr="00374960">
              <w:rPr>
                <w:rStyle w:val="Hyperlink"/>
                <w:noProof/>
              </w:rPr>
              <w:t>NTP Time Server General Technical Functions</w:t>
            </w:r>
            <w:r w:rsidR="00CD0E70">
              <w:rPr>
                <w:noProof/>
                <w:webHidden/>
              </w:rPr>
              <w:tab/>
            </w:r>
            <w:r w:rsidR="00CD0E70">
              <w:rPr>
                <w:noProof/>
                <w:webHidden/>
              </w:rPr>
              <w:fldChar w:fldCharType="begin"/>
            </w:r>
            <w:r w:rsidR="00CD0E70">
              <w:rPr>
                <w:noProof/>
                <w:webHidden/>
              </w:rPr>
              <w:instrText xml:space="preserve"> PAGEREF _Toc132748009 \h </w:instrText>
            </w:r>
            <w:r w:rsidR="00CD0E70">
              <w:rPr>
                <w:noProof/>
                <w:webHidden/>
              </w:rPr>
            </w:r>
            <w:r w:rsidR="00CD0E70">
              <w:rPr>
                <w:noProof/>
                <w:webHidden/>
              </w:rPr>
              <w:fldChar w:fldCharType="separate"/>
            </w:r>
            <w:r w:rsidR="00CD0E70">
              <w:rPr>
                <w:noProof/>
                <w:webHidden/>
              </w:rPr>
              <w:t>36</w:t>
            </w:r>
            <w:r w:rsidR="00CD0E70">
              <w:rPr>
                <w:noProof/>
                <w:webHidden/>
              </w:rPr>
              <w:fldChar w:fldCharType="end"/>
            </w:r>
          </w:hyperlink>
        </w:p>
        <w:p w14:paraId="138712BE" w14:textId="0548C8C5" w:rsidR="00CD0E70" w:rsidRDefault="00000000">
          <w:pPr>
            <w:pStyle w:val="TOC2"/>
            <w:rPr>
              <w:rFonts w:asciiTheme="minorHAnsi" w:eastAsiaTheme="minorEastAsia" w:hAnsiTheme="minorHAnsi" w:cstheme="minorBidi"/>
              <w:smallCaps w:val="0"/>
              <w:noProof/>
              <w:szCs w:val="22"/>
              <w:lang w:eastAsia="en-ZA"/>
            </w:rPr>
          </w:pPr>
          <w:hyperlink w:anchor="_Toc132748010" w:history="1">
            <w:r w:rsidR="00CD0E70" w:rsidRPr="00374960">
              <w:rPr>
                <w:rStyle w:val="Hyperlink"/>
                <w:noProof/>
              </w:rPr>
              <w:t>7.6</w:t>
            </w:r>
            <w:r w:rsidR="00CD0E70">
              <w:rPr>
                <w:rFonts w:asciiTheme="minorHAnsi" w:eastAsiaTheme="minorEastAsia" w:hAnsiTheme="minorHAnsi" w:cstheme="minorBidi"/>
                <w:smallCaps w:val="0"/>
                <w:noProof/>
                <w:szCs w:val="22"/>
                <w:lang w:eastAsia="en-ZA"/>
              </w:rPr>
              <w:tab/>
            </w:r>
            <w:r w:rsidR="00CD0E70" w:rsidRPr="00374960">
              <w:rPr>
                <w:rStyle w:val="Hyperlink"/>
                <w:noProof/>
              </w:rPr>
              <w:t>TMH Servers General Technical Functions</w:t>
            </w:r>
            <w:r w:rsidR="00CD0E70">
              <w:rPr>
                <w:noProof/>
                <w:webHidden/>
              </w:rPr>
              <w:tab/>
            </w:r>
            <w:r w:rsidR="00CD0E70">
              <w:rPr>
                <w:noProof/>
                <w:webHidden/>
              </w:rPr>
              <w:fldChar w:fldCharType="begin"/>
            </w:r>
            <w:r w:rsidR="00CD0E70">
              <w:rPr>
                <w:noProof/>
                <w:webHidden/>
              </w:rPr>
              <w:instrText xml:space="preserve"> PAGEREF _Toc132748010 \h </w:instrText>
            </w:r>
            <w:r w:rsidR="00CD0E70">
              <w:rPr>
                <w:noProof/>
                <w:webHidden/>
              </w:rPr>
            </w:r>
            <w:r w:rsidR="00CD0E70">
              <w:rPr>
                <w:noProof/>
                <w:webHidden/>
              </w:rPr>
              <w:fldChar w:fldCharType="separate"/>
            </w:r>
            <w:r w:rsidR="00CD0E70">
              <w:rPr>
                <w:noProof/>
                <w:webHidden/>
              </w:rPr>
              <w:t>41</w:t>
            </w:r>
            <w:r w:rsidR="00CD0E70">
              <w:rPr>
                <w:noProof/>
                <w:webHidden/>
              </w:rPr>
              <w:fldChar w:fldCharType="end"/>
            </w:r>
          </w:hyperlink>
        </w:p>
        <w:p w14:paraId="3FE6CB41" w14:textId="121B34C1" w:rsidR="00CD0E70" w:rsidRDefault="00000000">
          <w:pPr>
            <w:pStyle w:val="TOC2"/>
            <w:rPr>
              <w:rFonts w:asciiTheme="minorHAnsi" w:eastAsiaTheme="minorEastAsia" w:hAnsiTheme="minorHAnsi" w:cstheme="minorBidi"/>
              <w:smallCaps w:val="0"/>
              <w:noProof/>
              <w:szCs w:val="22"/>
              <w:lang w:eastAsia="en-ZA"/>
            </w:rPr>
          </w:pPr>
          <w:hyperlink w:anchor="_Toc132748011" w:history="1">
            <w:r w:rsidR="00CD0E70" w:rsidRPr="00374960">
              <w:rPr>
                <w:rStyle w:val="Hyperlink"/>
                <w:noProof/>
              </w:rPr>
              <w:t>7.7</w:t>
            </w:r>
            <w:r w:rsidR="00CD0E70">
              <w:rPr>
                <w:rFonts w:asciiTheme="minorHAnsi" w:eastAsiaTheme="minorEastAsia" w:hAnsiTheme="minorHAnsi" w:cstheme="minorBidi"/>
                <w:smallCaps w:val="0"/>
                <w:noProof/>
                <w:szCs w:val="22"/>
                <w:lang w:eastAsia="en-ZA"/>
              </w:rPr>
              <w:tab/>
            </w:r>
            <w:r w:rsidR="00CD0E70" w:rsidRPr="00374960">
              <w:rPr>
                <w:rStyle w:val="Hyperlink"/>
                <w:noProof/>
              </w:rPr>
              <w:t>Routers &amp; Firewall General Technical Functions</w:t>
            </w:r>
            <w:r w:rsidR="00CD0E70">
              <w:rPr>
                <w:noProof/>
                <w:webHidden/>
              </w:rPr>
              <w:tab/>
            </w:r>
            <w:r w:rsidR="00CD0E70">
              <w:rPr>
                <w:noProof/>
                <w:webHidden/>
              </w:rPr>
              <w:fldChar w:fldCharType="begin"/>
            </w:r>
            <w:r w:rsidR="00CD0E70">
              <w:rPr>
                <w:noProof/>
                <w:webHidden/>
              </w:rPr>
              <w:instrText xml:space="preserve"> PAGEREF _Toc132748011 \h </w:instrText>
            </w:r>
            <w:r w:rsidR="00CD0E70">
              <w:rPr>
                <w:noProof/>
                <w:webHidden/>
              </w:rPr>
            </w:r>
            <w:r w:rsidR="00CD0E70">
              <w:rPr>
                <w:noProof/>
                <w:webHidden/>
              </w:rPr>
              <w:fldChar w:fldCharType="separate"/>
            </w:r>
            <w:r w:rsidR="00CD0E70">
              <w:rPr>
                <w:noProof/>
                <w:webHidden/>
              </w:rPr>
              <w:t>43</w:t>
            </w:r>
            <w:r w:rsidR="00CD0E70">
              <w:rPr>
                <w:noProof/>
                <w:webHidden/>
              </w:rPr>
              <w:fldChar w:fldCharType="end"/>
            </w:r>
          </w:hyperlink>
        </w:p>
        <w:p w14:paraId="14105A5A" w14:textId="5259A88F" w:rsidR="00CD0E70" w:rsidRDefault="00000000">
          <w:pPr>
            <w:pStyle w:val="TOC3"/>
            <w:tabs>
              <w:tab w:val="left" w:pos="1799"/>
              <w:tab w:val="right" w:leader="dot" w:pos="9016"/>
            </w:tabs>
            <w:rPr>
              <w:rFonts w:asciiTheme="minorHAnsi" w:eastAsiaTheme="minorEastAsia" w:hAnsiTheme="minorHAnsi" w:cstheme="minorBidi"/>
              <w:iCs w:val="0"/>
              <w:noProof/>
              <w:sz w:val="22"/>
              <w:szCs w:val="22"/>
              <w:lang w:eastAsia="en-ZA"/>
            </w:rPr>
          </w:pPr>
          <w:hyperlink w:anchor="_Toc132748012" w:history="1">
            <w:r w:rsidR="00CD0E70" w:rsidRPr="00374960">
              <w:rPr>
                <w:rStyle w:val="Hyperlink"/>
                <w:noProof/>
              </w:rPr>
              <w:t>7.7.1</w:t>
            </w:r>
            <w:r w:rsidR="00CD0E70">
              <w:rPr>
                <w:rFonts w:asciiTheme="minorHAnsi" w:eastAsiaTheme="minorEastAsia" w:hAnsiTheme="minorHAnsi" w:cstheme="minorBidi"/>
                <w:iCs w:val="0"/>
                <w:noProof/>
                <w:sz w:val="22"/>
                <w:szCs w:val="22"/>
                <w:lang w:eastAsia="en-ZA"/>
              </w:rPr>
              <w:tab/>
            </w:r>
            <w:r w:rsidR="00CD0E70" w:rsidRPr="00374960">
              <w:rPr>
                <w:rStyle w:val="Hyperlink"/>
                <w:noProof/>
              </w:rPr>
              <w:t>Performance measures</w:t>
            </w:r>
            <w:r w:rsidR="00CD0E70">
              <w:rPr>
                <w:noProof/>
                <w:webHidden/>
              </w:rPr>
              <w:tab/>
            </w:r>
            <w:r w:rsidR="00CD0E70">
              <w:rPr>
                <w:noProof/>
                <w:webHidden/>
              </w:rPr>
              <w:fldChar w:fldCharType="begin"/>
            </w:r>
            <w:r w:rsidR="00CD0E70">
              <w:rPr>
                <w:noProof/>
                <w:webHidden/>
              </w:rPr>
              <w:instrText xml:space="preserve"> PAGEREF _Toc132748012 \h </w:instrText>
            </w:r>
            <w:r w:rsidR="00CD0E70">
              <w:rPr>
                <w:noProof/>
                <w:webHidden/>
              </w:rPr>
            </w:r>
            <w:r w:rsidR="00CD0E70">
              <w:rPr>
                <w:noProof/>
                <w:webHidden/>
              </w:rPr>
              <w:fldChar w:fldCharType="separate"/>
            </w:r>
            <w:r w:rsidR="00CD0E70">
              <w:rPr>
                <w:noProof/>
                <w:webHidden/>
              </w:rPr>
              <w:t>44</w:t>
            </w:r>
            <w:r w:rsidR="00CD0E70">
              <w:rPr>
                <w:noProof/>
                <w:webHidden/>
              </w:rPr>
              <w:fldChar w:fldCharType="end"/>
            </w:r>
          </w:hyperlink>
        </w:p>
        <w:p w14:paraId="5266EB16" w14:textId="09D3C30E" w:rsidR="00CD0E70" w:rsidRDefault="00000000">
          <w:pPr>
            <w:pStyle w:val="TOC2"/>
            <w:rPr>
              <w:rFonts w:asciiTheme="minorHAnsi" w:eastAsiaTheme="minorEastAsia" w:hAnsiTheme="minorHAnsi" w:cstheme="minorBidi"/>
              <w:smallCaps w:val="0"/>
              <w:noProof/>
              <w:szCs w:val="22"/>
              <w:lang w:eastAsia="en-ZA"/>
            </w:rPr>
          </w:pPr>
          <w:hyperlink w:anchor="_Toc132748013" w:history="1">
            <w:r w:rsidR="00CD0E70" w:rsidRPr="00374960">
              <w:rPr>
                <w:rStyle w:val="Hyperlink"/>
                <w:noProof/>
              </w:rPr>
              <w:t>7.8</w:t>
            </w:r>
            <w:r w:rsidR="00CD0E70">
              <w:rPr>
                <w:rFonts w:asciiTheme="minorHAnsi" w:eastAsiaTheme="minorEastAsia" w:hAnsiTheme="minorHAnsi" w:cstheme="minorBidi"/>
                <w:smallCaps w:val="0"/>
                <w:noProof/>
                <w:szCs w:val="22"/>
                <w:lang w:eastAsia="en-ZA"/>
              </w:rPr>
              <w:tab/>
            </w:r>
            <w:r w:rsidR="00CD0E70" w:rsidRPr="00374960">
              <w:rPr>
                <w:rStyle w:val="Hyperlink"/>
                <w:noProof/>
              </w:rPr>
              <w:t>LAN Switches General and Technical Functions</w:t>
            </w:r>
            <w:r w:rsidR="00CD0E70">
              <w:rPr>
                <w:noProof/>
                <w:webHidden/>
              </w:rPr>
              <w:tab/>
            </w:r>
            <w:r w:rsidR="00CD0E70">
              <w:rPr>
                <w:noProof/>
                <w:webHidden/>
              </w:rPr>
              <w:fldChar w:fldCharType="begin"/>
            </w:r>
            <w:r w:rsidR="00CD0E70">
              <w:rPr>
                <w:noProof/>
                <w:webHidden/>
              </w:rPr>
              <w:instrText xml:space="preserve"> PAGEREF _Toc132748013 \h </w:instrText>
            </w:r>
            <w:r w:rsidR="00CD0E70">
              <w:rPr>
                <w:noProof/>
                <w:webHidden/>
              </w:rPr>
            </w:r>
            <w:r w:rsidR="00CD0E70">
              <w:rPr>
                <w:noProof/>
                <w:webHidden/>
              </w:rPr>
              <w:fldChar w:fldCharType="separate"/>
            </w:r>
            <w:r w:rsidR="00CD0E70">
              <w:rPr>
                <w:noProof/>
                <w:webHidden/>
              </w:rPr>
              <w:t>49</w:t>
            </w:r>
            <w:r w:rsidR="00CD0E70">
              <w:rPr>
                <w:noProof/>
                <w:webHidden/>
              </w:rPr>
              <w:fldChar w:fldCharType="end"/>
            </w:r>
          </w:hyperlink>
        </w:p>
        <w:p w14:paraId="51559444" w14:textId="636E1CC5" w:rsidR="00CD0E70" w:rsidRDefault="00000000">
          <w:pPr>
            <w:pStyle w:val="TOC1"/>
            <w:rPr>
              <w:rFonts w:asciiTheme="minorHAnsi" w:eastAsiaTheme="minorEastAsia" w:hAnsiTheme="minorHAnsi" w:cstheme="minorBidi"/>
              <w:b w:val="0"/>
              <w:bCs w:val="0"/>
              <w:caps w:val="0"/>
              <w:noProof/>
              <w:sz w:val="22"/>
              <w:szCs w:val="22"/>
              <w:lang w:eastAsia="en-ZA"/>
            </w:rPr>
          </w:pPr>
          <w:hyperlink w:anchor="_Toc132748014" w:history="1">
            <w:r w:rsidR="00CD0E70" w:rsidRPr="00374960">
              <w:rPr>
                <w:rStyle w:val="Hyperlink"/>
                <w:noProof/>
              </w:rPr>
              <w:t>8</w:t>
            </w:r>
            <w:r w:rsidR="00CD0E70">
              <w:rPr>
                <w:rFonts w:asciiTheme="minorHAnsi" w:eastAsiaTheme="minorEastAsia" w:hAnsiTheme="minorHAnsi" w:cstheme="minorBidi"/>
                <w:b w:val="0"/>
                <w:bCs w:val="0"/>
                <w:caps w:val="0"/>
                <w:noProof/>
                <w:sz w:val="22"/>
                <w:szCs w:val="22"/>
                <w:lang w:eastAsia="en-ZA"/>
              </w:rPr>
              <w:tab/>
            </w:r>
            <w:r w:rsidR="00CD0E70" w:rsidRPr="00374960">
              <w:rPr>
                <w:rStyle w:val="Hyperlink"/>
                <w:noProof/>
              </w:rPr>
              <w:t>Technical Specifications</w:t>
            </w:r>
            <w:r w:rsidR="00CD0E70">
              <w:rPr>
                <w:noProof/>
                <w:webHidden/>
              </w:rPr>
              <w:tab/>
            </w:r>
            <w:r w:rsidR="00CD0E70">
              <w:rPr>
                <w:noProof/>
                <w:webHidden/>
              </w:rPr>
              <w:fldChar w:fldCharType="begin"/>
            </w:r>
            <w:r w:rsidR="00CD0E70">
              <w:rPr>
                <w:noProof/>
                <w:webHidden/>
              </w:rPr>
              <w:instrText xml:space="preserve"> PAGEREF _Toc132748014 \h </w:instrText>
            </w:r>
            <w:r w:rsidR="00CD0E70">
              <w:rPr>
                <w:noProof/>
                <w:webHidden/>
              </w:rPr>
            </w:r>
            <w:r w:rsidR="00CD0E70">
              <w:rPr>
                <w:noProof/>
                <w:webHidden/>
              </w:rPr>
              <w:fldChar w:fldCharType="separate"/>
            </w:r>
            <w:r w:rsidR="00CD0E70">
              <w:rPr>
                <w:noProof/>
                <w:webHidden/>
              </w:rPr>
              <w:t>55</w:t>
            </w:r>
            <w:r w:rsidR="00CD0E70">
              <w:rPr>
                <w:noProof/>
                <w:webHidden/>
              </w:rPr>
              <w:fldChar w:fldCharType="end"/>
            </w:r>
          </w:hyperlink>
        </w:p>
        <w:p w14:paraId="5B25D669" w14:textId="0E3227B7" w:rsidR="00CD0E70" w:rsidRDefault="00000000">
          <w:pPr>
            <w:pStyle w:val="TOC2"/>
            <w:rPr>
              <w:rFonts w:asciiTheme="minorHAnsi" w:eastAsiaTheme="minorEastAsia" w:hAnsiTheme="minorHAnsi" w:cstheme="minorBidi"/>
              <w:smallCaps w:val="0"/>
              <w:noProof/>
              <w:szCs w:val="22"/>
              <w:lang w:eastAsia="en-ZA"/>
            </w:rPr>
          </w:pPr>
          <w:hyperlink w:anchor="_Toc132748015" w:history="1">
            <w:r w:rsidR="00CD0E70" w:rsidRPr="00374960">
              <w:rPr>
                <w:rStyle w:val="Hyperlink"/>
                <w:noProof/>
              </w:rPr>
              <w:t>8.1</w:t>
            </w:r>
            <w:r w:rsidR="00CD0E70">
              <w:rPr>
                <w:rFonts w:asciiTheme="minorHAnsi" w:eastAsiaTheme="minorEastAsia" w:hAnsiTheme="minorHAnsi" w:cstheme="minorBidi"/>
                <w:smallCaps w:val="0"/>
                <w:noProof/>
                <w:szCs w:val="22"/>
                <w:lang w:eastAsia="en-ZA"/>
              </w:rPr>
              <w:tab/>
            </w:r>
            <w:r w:rsidR="00CD0E70" w:rsidRPr="00374960">
              <w:rPr>
                <w:rStyle w:val="Hyperlink"/>
                <w:noProof/>
              </w:rPr>
              <w:t>General Technical Specifications</w:t>
            </w:r>
            <w:r w:rsidR="00CD0E70">
              <w:rPr>
                <w:noProof/>
                <w:webHidden/>
              </w:rPr>
              <w:tab/>
            </w:r>
            <w:r w:rsidR="00CD0E70">
              <w:rPr>
                <w:noProof/>
                <w:webHidden/>
              </w:rPr>
              <w:fldChar w:fldCharType="begin"/>
            </w:r>
            <w:r w:rsidR="00CD0E70">
              <w:rPr>
                <w:noProof/>
                <w:webHidden/>
              </w:rPr>
              <w:instrText xml:space="preserve"> PAGEREF _Toc132748015 \h </w:instrText>
            </w:r>
            <w:r w:rsidR="00CD0E70">
              <w:rPr>
                <w:noProof/>
                <w:webHidden/>
              </w:rPr>
            </w:r>
            <w:r w:rsidR="00CD0E70">
              <w:rPr>
                <w:noProof/>
                <w:webHidden/>
              </w:rPr>
              <w:fldChar w:fldCharType="separate"/>
            </w:r>
            <w:r w:rsidR="00CD0E70">
              <w:rPr>
                <w:noProof/>
                <w:webHidden/>
              </w:rPr>
              <w:t>55</w:t>
            </w:r>
            <w:r w:rsidR="00CD0E70">
              <w:rPr>
                <w:noProof/>
                <w:webHidden/>
              </w:rPr>
              <w:fldChar w:fldCharType="end"/>
            </w:r>
          </w:hyperlink>
        </w:p>
        <w:p w14:paraId="559F4E96" w14:textId="6715720F" w:rsidR="00CD0E70" w:rsidRDefault="00000000">
          <w:pPr>
            <w:pStyle w:val="TOC2"/>
            <w:rPr>
              <w:rFonts w:asciiTheme="minorHAnsi" w:eastAsiaTheme="minorEastAsia" w:hAnsiTheme="minorHAnsi" w:cstheme="minorBidi"/>
              <w:smallCaps w:val="0"/>
              <w:noProof/>
              <w:szCs w:val="22"/>
              <w:lang w:eastAsia="en-ZA"/>
            </w:rPr>
          </w:pPr>
          <w:hyperlink w:anchor="_Toc132748016" w:history="1">
            <w:r w:rsidR="00CD0E70" w:rsidRPr="00374960">
              <w:rPr>
                <w:rStyle w:val="Hyperlink"/>
                <w:noProof/>
              </w:rPr>
              <w:t>8.2</w:t>
            </w:r>
            <w:r w:rsidR="00CD0E70">
              <w:rPr>
                <w:rFonts w:asciiTheme="minorHAnsi" w:eastAsiaTheme="minorEastAsia" w:hAnsiTheme="minorHAnsi" w:cstheme="minorBidi"/>
                <w:smallCaps w:val="0"/>
                <w:noProof/>
                <w:szCs w:val="22"/>
                <w:lang w:eastAsia="en-ZA"/>
              </w:rPr>
              <w:tab/>
            </w:r>
            <w:r w:rsidR="00CD0E70" w:rsidRPr="00374960">
              <w:rPr>
                <w:rStyle w:val="Hyperlink"/>
                <w:noProof/>
              </w:rPr>
              <w:t>Monitor Screens</w:t>
            </w:r>
            <w:r w:rsidR="00CD0E70" w:rsidRPr="00374960">
              <w:rPr>
                <w:rStyle w:val="Hyperlink"/>
                <w:rFonts w:asciiTheme="majorHAnsi" w:hAnsiTheme="majorHAnsi"/>
                <w:i/>
                <w:iCs/>
                <w:noProof/>
              </w:rPr>
              <w:t xml:space="preserve"> </w:t>
            </w:r>
            <w:r w:rsidR="00CD0E70" w:rsidRPr="00374960">
              <w:rPr>
                <w:rStyle w:val="Hyperlink"/>
                <w:noProof/>
              </w:rPr>
              <w:t>Technical Specifications</w:t>
            </w:r>
            <w:r w:rsidR="00CD0E70">
              <w:rPr>
                <w:noProof/>
                <w:webHidden/>
              </w:rPr>
              <w:tab/>
            </w:r>
            <w:r w:rsidR="00CD0E70">
              <w:rPr>
                <w:noProof/>
                <w:webHidden/>
              </w:rPr>
              <w:fldChar w:fldCharType="begin"/>
            </w:r>
            <w:r w:rsidR="00CD0E70">
              <w:rPr>
                <w:noProof/>
                <w:webHidden/>
              </w:rPr>
              <w:instrText xml:space="preserve"> PAGEREF _Toc132748016 \h </w:instrText>
            </w:r>
            <w:r w:rsidR="00CD0E70">
              <w:rPr>
                <w:noProof/>
                <w:webHidden/>
              </w:rPr>
            </w:r>
            <w:r w:rsidR="00CD0E70">
              <w:rPr>
                <w:noProof/>
                <w:webHidden/>
              </w:rPr>
              <w:fldChar w:fldCharType="separate"/>
            </w:r>
            <w:r w:rsidR="00CD0E70">
              <w:rPr>
                <w:noProof/>
                <w:webHidden/>
              </w:rPr>
              <w:t>58</w:t>
            </w:r>
            <w:r w:rsidR="00CD0E70">
              <w:rPr>
                <w:noProof/>
                <w:webHidden/>
              </w:rPr>
              <w:fldChar w:fldCharType="end"/>
            </w:r>
          </w:hyperlink>
        </w:p>
        <w:p w14:paraId="5B96C587" w14:textId="5A5567FF" w:rsidR="00CD0E70" w:rsidRDefault="00000000">
          <w:pPr>
            <w:pStyle w:val="TOC2"/>
            <w:rPr>
              <w:rFonts w:asciiTheme="minorHAnsi" w:eastAsiaTheme="minorEastAsia" w:hAnsiTheme="minorHAnsi" w:cstheme="minorBidi"/>
              <w:smallCaps w:val="0"/>
              <w:noProof/>
              <w:szCs w:val="22"/>
              <w:lang w:eastAsia="en-ZA"/>
            </w:rPr>
          </w:pPr>
          <w:hyperlink w:anchor="_Toc132748017" w:history="1">
            <w:r w:rsidR="00CD0E70" w:rsidRPr="00374960">
              <w:rPr>
                <w:rStyle w:val="Hyperlink"/>
                <w:noProof/>
              </w:rPr>
              <w:t>8.3</w:t>
            </w:r>
            <w:r w:rsidR="00CD0E70">
              <w:rPr>
                <w:rFonts w:asciiTheme="minorHAnsi" w:eastAsiaTheme="minorEastAsia" w:hAnsiTheme="minorHAnsi" w:cstheme="minorBidi"/>
                <w:smallCaps w:val="0"/>
                <w:noProof/>
                <w:szCs w:val="22"/>
                <w:lang w:eastAsia="en-ZA"/>
              </w:rPr>
              <w:tab/>
            </w:r>
            <w:r w:rsidR="00CD0E70" w:rsidRPr="00374960">
              <w:rPr>
                <w:rStyle w:val="Hyperlink"/>
                <w:noProof/>
              </w:rPr>
              <w:t>TMH Server Computers Technical Specifications</w:t>
            </w:r>
            <w:r w:rsidR="00CD0E70">
              <w:rPr>
                <w:noProof/>
                <w:webHidden/>
              </w:rPr>
              <w:tab/>
            </w:r>
            <w:r w:rsidR="00CD0E70">
              <w:rPr>
                <w:noProof/>
                <w:webHidden/>
              </w:rPr>
              <w:fldChar w:fldCharType="begin"/>
            </w:r>
            <w:r w:rsidR="00CD0E70">
              <w:rPr>
                <w:noProof/>
                <w:webHidden/>
              </w:rPr>
              <w:instrText xml:space="preserve"> PAGEREF _Toc132748017 \h </w:instrText>
            </w:r>
            <w:r w:rsidR="00CD0E70">
              <w:rPr>
                <w:noProof/>
                <w:webHidden/>
              </w:rPr>
            </w:r>
            <w:r w:rsidR="00CD0E70">
              <w:rPr>
                <w:noProof/>
                <w:webHidden/>
              </w:rPr>
              <w:fldChar w:fldCharType="separate"/>
            </w:r>
            <w:r w:rsidR="00CD0E70">
              <w:rPr>
                <w:noProof/>
                <w:webHidden/>
              </w:rPr>
              <w:t>60</w:t>
            </w:r>
            <w:r w:rsidR="00CD0E70">
              <w:rPr>
                <w:noProof/>
                <w:webHidden/>
              </w:rPr>
              <w:fldChar w:fldCharType="end"/>
            </w:r>
          </w:hyperlink>
        </w:p>
        <w:p w14:paraId="4224C19B" w14:textId="0EA9D902" w:rsidR="00CD0E70" w:rsidRDefault="00000000">
          <w:pPr>
            <w:pStyle w:val="TOC2"/>
            <w:rPr>
              <w:rFonts w:asciiTheme="minorHAnsi" w:eastAsiaTheme="minorEastAsia" w:hAnsiTheme="minorHAnsi" w:cstheme="minorBidi"/>
              <w:smallCaps w:val="0"/>
              <w:noProof/>
              <w:szCs w:val="22"/>
              <w:lang w:eastAsia="en-ZA"/>
            </w:rPr>
          </w:pPr>
          <w:hyperlink w:anchor="_Toc132748018" w:history="1">
            <w:r w:rsidR="00CD0E70" w:rsidRPr="00374960">
              <w:rPr>
                <w:rStyle w:val="Hyperlink"/>
                <w:noProof/>
              </w:rPr>
              <w:t>8.4</w:t>
            </w:r>
            <w:r w:rsidR="00CD0E70">
              <w:rPr>
                <w:rFonts w:asciiTheme="minorHAnsi" w:eastAsiaTheme="minorEastAsia" w:hAnsiTheme="minorHAnsi" w:cstheme="minorBidi"/>
                <w:smallCaps w:val="0"/>
                <w:noProof/>
                <w:szCs w:val="22"/>
                <w:lang w:eastAsia="en-ZA"/>
              </w:rPr>
              <w:tab/>
            </w:r>
            <w:r w:rsidR="00CD0E70" w:rsidRPr="00374960">
              <w:rPr>
                <w:rStyle w:val="Hyperlink"/>
                <w:noProof/>
              </w:rPr>
              <w:t>Keyboards Technical Specifications</w:t>
            </w:r>
            <w:r w:rsidR="00CD0E70">
              <w:rPr>
                <w:noProof/>
                <w:webHidden/>
              </w:rPr>
              <w:tab/>
            </w:r>
            <w:r w:rsidR="00CD0E70">
              <w:rPr>
                <w:noProof/>
                <w:webHidden/>
              </w:rPr>
              <w:fldChar w:fldCharType="begin"/>
            </w:r>
            <w:r w:rsidR="00CD0E70">
              <w:rPr>
                <w:noProof/>
                <w:webHidden/>
              </w:rPr>
              <w:instrText xml:space="preserve"> PAGEREF _Toc132748018 \h </w:instrText>
            </w:r>
            <w:r w:rsidR="00CD0E70">
              <w:rPr>
                <w:noProof/>
                <w:webHidden/>
              </w:rPr>
            </w:r>
            <w:r w:rsidR="00CD0E70">
              <w:rPr>
                <w:noProof/>
                <w:webHidden/>
              </w:rPr>
              <w:fldChar w:fldCharType="separate"/>
            </w:r>
            <w:r w:rsidR="00CD0E70">
              <w:rPr>
                <w:noProof/>
                <w:webHidden/>
              </w:rPr>
              <w:t>62</w:t>
            </w:r>
            <w:r w:rsidR="00CD0E70">
              <w:rPr>
                <w:noProof/>
                <w:webHidden/>
              </w:rPr>
              <w:fldChar w:fldCharType="end"/>
            </w:r>
          </w:hyperlink>
        </w:p>
        <w:p w14:paraId="172430ED" w14:textId="7B95799B" w:rsidR="00CD0E70" w:rsidRDefault="00000000">
          <w:pPr>
            <w:pStyle w:val="TOC2"/>
            <w:rPr>
              <w:rFonts w:asciiTheme="minorHAnsi" w:eastAsiaTheme="minorEastAsia" w:hAnsiTheme="minorHAnsi" w:cstheme="minorBidi"/>
              <w:smallCaps w:val="0"/>
              <w:noProof/>
              <w:szCs w:val="22"/>
              <w:lang w:eastAsia="en-ZA"/>
            </w:rPr>
          </w:pPr>
          <w:hyperlink w:anchor="_Toc132748019" w:history="1">
            <w:r w:rsidR="00CD0E70" w:rsidRPr="00374960">
              <w:rPr>
                <w:rStyle w:val="Hyperlink"/>
                <w:noProof/>
              </w:rPr>
              <w:t>8.5</w:t>
            </w:r>
            <w:r w:rsidR="00CD0E70">
              <w:rPr>
                <w:rFonts w:asciiTheme="minorHAnsi" w:eastAsiaTheme="minorEastAsia" w:hAnsiTheme="minorHAnsi" w:cstheme="minorBidi"/>
                <w:smallCaps w:val="0"/>
                <w:noProof/>
                <w:szCs w:val="22"/>
                <w:lang w:eastAsia="en-ZA"/>
              </w:rPr>
              <w:tab/>
            </w:r>
            <w:r w:rsidR="00CD0E70" w:rsidRPr="00374960">
              <w:rPr>
                <w:rStyle w:val="Hyperlink"/>
                <w:noProof/>
              </w:rPr>
              <w:t>Mouse Technical Specifications</w:t>
            </w:r>
            <w:r w:rsidR="00CD0E70">
              <w:rPr>
                <w:noProof/>
                <w:webHidden/>
              </w:rPr>
              <w:tab/>
            </w:r>
            <w:r w:rsidR="00CD0E70">
              <w:rPr>
                <w:noProof/>
                <w:webHidden/>
              </w:rPr>
              <w:fldChar w:fldCharType="begin"/>
            </w:r>
            <w:r w:rsidR="00CD0E70">
              <w:rPr>
                <w:noProof/>
                <w:webHidden/>
              </w:rPr>
              <w:instrText xml:space="preserve"> PAGEREF _Toc132748019 \h </w:instrText>
            </w:r>
            <w:r w:rsidR="00CD0E70">
              <w:rPr>
                <w:noProof/>
                <w:webHidden/>
              </w:rPr>
            </w:r>
            <w:r w:rsidR="00CD0E70">
              <w:rPr>
                <w:noProof/>
                <w:webHidden/>
              </w:rPr>
              <w:fldChar w:fldCharType="separate"/>
            </w:r>
            <w:r w:rsidR="00CD0E70">
              <w:rPr>
                <w:noProof/>
                <w:webHidden/>
              </w:rPr>
              <w:t>63</w:t>
            </w:r>
            <w:r w:rsidR="00CD0E70">
              <w:rPr>
                <w:noProof/>
                <w:webHidden/>
              </w:rPr>
              <w:fldChar w:fldCharType="end"/>
            </w:r>
          </w:hyperlink>
        </w:p>
        <w:p w14:paraId="6275B0DD" w14:textId="4BCDE2F3" w:rsidR="00CD0E70" w:rsidRDefault="00000000">
          <w:pPr>
            <w:pStyle w:val="TOC2"/>
            <w:rPr>
              <w:rFonts w:asciiTheme="minorHAnsi" w:eastAsiaTheme="minorEastAsia" w:hAnsiTheme="minorHAnsi" w:cstheme="minorBidi"/>
              <w:smallCaps w:val="0"/>
              <w:noProof/>
              <w:szCs w:val="22"/>
              <w:lang w:eastAsia="en-ZA"/>
            </w:rPr>
          </w:pPr>
          <w:hyperlink w:anchor="_Toc132748020" w:history="1">
            <w:r w:rsidR="00CD0E70" w:rsidRPr="00374960">
              <w:rPr>
                <w:rStyle w:val="Hyperlink"/>
                <w:noProof/>
              </w:rPr>
              <w:t>8.6</w:t>
            </w:r>
            <w:r w:rsidR="00CD0E70">
              <w:rPr>
                <w:rFonts w:asciiTheme="minorHAnsi" w:eastAsiaTheme="minorEastAsia" w:hAnsiTheme="minorHAnsi" w:cstheme="minorBidi"/>
                <w:smallCaps w:val="0"/>
                <w:noProof/>
                <w:szCs w:val="22"/>
                <w:lang w:eastAsia="en-ZA"/>
              </w:rPr>
              <w:tab/>
            </w:r>
            <w:r w:rsidR="00CD0E70" w:rsidRPr="00374960">
              <w:rPr>
                <w:rStyle w:val="Hyperlink"/>
                <w:noProof/>
              </w:rPr>
              <w:t>GNSS/GPS Antenna Technical Specifications</w:t>
            </w:r>
            <w:r w:rsidR="00CD0E70">
              <w:rPr>
                <w:noProof/>
                <w:webHidden/>
              </w:rPr>
              <w:tab/>
            </w:r>
            <w:r w:rsidR="00CD0E70">
              <w:rPr>
                <w:noProof/>
                <w:webHidden/>
              </w:rPr>
              <w:fldChar w:fldCharType="begin"/>
            </w:r>
            <w:r w:rsidR="00CD0E70">
              <w:rPr>
                <w:noProof/>
                <w:webHidden/>
              </w:rPr>
              <w:instrText xml:space="preserve"> PAGEREF _Toc132748020 \h </w:instrText>
            </w:r>
            <w:r w:rsidR="00CD0E70">
              <w:rPr>
                <w:noProof/>
                <w:webHidden/>
              </w:rPr>
            </w:r>
            <w:r w:rsidR="00CD0E70">
              <w:rPr>
                <w:noProof/>
                <w:webHidden/>
              </w:rPr>
              <w:fldChar w:fldCharType="separate"/>
            </w:r>
            <w:r w:rsidR="00CD0E70">
              <w:rPr>
                <w:noProof/>
                <w:webHidden/>
              </w:rPr>
              <w:t>64</w:t>
            </w:r>
            <w:r w:rsidR="00CD0E70">
              <w:rPr>
                <w:noProof/>
                <w:webHidden/>
              </w:rPr>
              <w:fldChar w:fldCharType="end"/>
            </w:r>
          </w:hyperlink>
        </w:p>
        <w:p w14:paraId="580EF409" w14:textId="5F494A03" w:rsidR="00CD0E70" w:rsidRDefault="00000000">
          <w:pPr>
            <w:pStyle w:val="TOC2"/>
            <w:rPr>
              <w:rFonts w:asciiTheme="minorHAnsi" w:eastAsiaTheme="minorEastAsia" w:hAnsiTheme="minorHAnsi" w:cstheme="minorBidi"/>
              <w:smallCaps w:val="0"/>
              <w:noProof/>
              <w:szCs w:val="22"/>
              <w:lang w:eastAsia="en-ZA"/>
            </w:rPr>
          </w:pPr>
          <w:hyperlink w:anchor="_Toc132748021" w:history="1">
            <w:r w:rsidR="00CD0E70" w:rsidRPr="00374960">
              <w:rPr>
                <w:rStyle w:val="Hyperlink"/>
                <w:noProof/>
              </w:rPr>
              <w:t>8.7</w:t>
            </w:r>
            <w:r w:rsidR="00CD0E70">
              <w:rPr>
                <w:rFonts w:asciiTheme="minorHAnsi" w:eastAsiaTheme="minorEastAsia" w:hAnsiTheme="minorHAnsi" w:cstheme="minorBidi"/>
                <w:smallCaps w:val="0"/>
                <w:noProof/>
                <w:szCs w:val="22"/>
                <w:lang w:eastAsia="en-ZA"/>
              </w:rPr>
              <w:tab/>
            </w:r>
            <w:r w:rsidR="00CD0E70" w:rsidRPr="00374960">
              <w:rPr>
                <w:rStyle w:val="Hyperlink"/>
                <w:noProof/>
              </w:rPr>
              <w:t>Fibre Optic Converter (FOC) Technical Specifications</w:t>
            </w:r>
            <w:r w:rsidR="00CD0E70">
              <w:rPr>
                <w:noProof/>
                <w:webHidden/>
              </w:rPr>
              <w:tab/>
            </w:r>
            <w:r w:rsidR="00CD0E70">
              <w:rPr>
                <w:noProof/>
                <w:webHidden/>
              </w:rPr>
              <w:fldChar w:fldCharType="begin"/>
            </w:r>
            <w:r w:rsidR="00CD0E70">
              <w:rPr>
                <w:noProof/>
                <w:webHidden/>
              </w:rPr>
              <w:instrText xml:space="preserve"> PAGEREF _Toc132748021 \h </w:instrText>
            </w:r>
            <w:r w:rsidR="00CD0E70">
              <w:rPr>
                <w:noProof/>
                <w:webHidden/>
              </w:rPr>
            </w:r>
            <w:r w:rsidR="00CD0E70">
              <w:rPr>
                <w:noProof/>
                <w:webHidden/>
              </w:rPr>
              <w:fldChar w:fldCharType="separate"/>
            </w:r>
            <w:r w:rsidR="00CD0E70">
              <w:rPr>
                <w:noProof/>
                <w:webHidden/>
              </w:rPr>
              <w:t>66</w:t>
            </w:r>
            <w:r w:rsidR="00CD0E70">
              <w:rPr>
                <w:noProof/>
                <w:webHidden/>
              </w:rPr>
              <w:fldChar w:fldCharType="end"/>
            </w:r>
          </w:hyperlink>
        </w:p>
        <w:p w14:paraId="50B4F0BC" w14:textId="4F7E379F" w:rsidR="00CD0E70" w:rsidRDefault="00000000">
          <w:pPr>
            <w:pStyle w:val="TOC2"/>
            <w:rPr>
              <w:rFonts w:asciiTheme="minorHAnsi" w:eastAsiaTheme="minorEastAsia" w:hAnsiTheme="minorHAnsi" w:cstheme="minorBidi"/>
              <w:smallCaps w:val="0"/>
              <w:noProof/>
              <w:szCs w:val="22"/>
              <w:lang w:eastAsia="en-ZA"/>
            </w:rPr>
          </w:pPr>
          <w:hyperlink w:anchor="_Toc132748022" w:history="1">
            <w:r w:rsidR="00CD0E70" w:rsidRPr="00374960">
              <w:rPr>
                <w:rStyle w:val="Hyperlink"/>
                <w:noProof/>
              </w:rPr>
              <w:t>8.8</w:t>
            </w:r>
            <w:r w:rsidR="00CD0E70">
              <w:rPr>
                <w:rFonts w:asciiTheme="minorHAnsi" w:eastAsiaTheme="minorEastAsia" w:hAnsiTheme="minorHAnsi" w:cstheme="minorBidi"/>
                <w:smallCaps w:val="0"/>
                <w:noProof/>
                <w:szCs w:val="22"/>
                <w:lang w:eastAsia="en-ZA"/>
              </w:rPr>
              <w:tab/>
            </w:r>
            <w:r w:rsidR="00CD0E70" w:rsidRPr="00374960">
              <w:rPr>
                <w:rStyle w:val="Hyperlink"/>
                <w:noProof/>
              </w:rPr>
              <w:t>NTP Time Server Technical Specifications</w:t>
            </w:r>
            <w:r w:rsidR="00CD0E70">
              <w:rPr>
                <w:noProof/>
                <w:webHidden/>
              </w:rPr>
              <w:tab/>
            </w:r>
            <w:r w:rsidR="00CD0E70">
              <w:rPr>
                <w:noProof/>
                <w:webHidden/>
              </w:rPr>
              <w:fldChar w:fldCharType="begin"/>
            </w:r>
            <w:r w:rsidR="00CD0E70">
              <w:rPr>
                <w:noProof/>
                <w:webHidden/>
              </w:rPr>
              <w:instrText xml:space="preserve"> PAGEREF _Toc132748022 \h </w:instrText>
            </w:r>
            <w:r w:rsidR="00CD0E70">
              <w:rPr>
                <w:noProof/>
                <w:webHidden/>
              </w:rPr>
            </w:r>
            <w:r w:rsidR="00CD0E70">
              <w:rPr>
                <w:noProof/>
                <w:webHidden/>
              </w:rPr>
              <w:fldChar w:fldCharType="separate"/>
            </w:r>
            <w:r w:rsidR="00CD0E70">
              <w:rPr>
                <w:noProof/>
                <w:webHidden/>
              </w:rPr>
              <w:t>67</w:t>
            </w:r>
            <w:r w:rsidR="00CD0E70">
              <w:rPr>
                <w:noProof/>
                <w:webHidden/>
              </w:rPr>
              <w:fldChar w:fldCharType="end"/>
            </w:r>
          </w:hyperlink>
        </w:p>
        <w:p w14:paraId="4884329D" w14:textId="3AB74620" w:rsidR="00CD0E70" w:rsidRDefault="00000000">
          <w:pPr>
            <w:pStyle w:val="TOC2"/>
            <w:rPr>
              <w:rFonts w:asciiTheme="minorHAnsi" w:eastAsiaTheme="minorEastAsia" w:hAnsiTheme="minorHAnsi" w:cstheme="minorBidi"/>
              <w:smallCaps w:val="0"/>
              <w:noProof/>
              <w:szCs w:val="22"/>
              <w:lang w:eastAsia="en-ZA"/>
            </w:rPr>
          </w:pPr>
          <w:hyperlink w:anchor="_Toc132748023" w:history="1">
            <w:r w:rsidR="00CD0E70" w:rsidRPr="00374960">
              <w:rPr>
                <w:rStyle w:val="Hyperlink"/>
                <w:noProof/>
              </w:rPr>
              <w:t>8.9</w:t>
            </w:r>
            <w:r w:rsidR="00CD0E70">
              <w:rPr>
                <w:rFonts w:asciiTheme="minorHAnsi" w:eastAsiaTheme="minorEastAsia" w:hAnsiTheme="minorHAnsi" w:cstheme="minorBidi"/>
                <w:smallCaps w:val="0"/>
                <w:noProof/>
                <w:szCs w:val="22"/>
                <w:lang w:eastAsia="en-ZA"/>
              </w:rPr>
              <w:tab/>
            </w:r>
            <w:r w:rsidR="00CD0E70" w:rsidRPr="00374960">
              <w:rPr>
                <w:rStyle w:val="Hyperlink"/>
                <w:noProof/>
              </w:rPr>
              <w:t>Routers Technical Specifications</w:t>
            </w:r>
            <w:r w:rsidR="00CD0E70">
              <w:rPr>
                <w:noProof/>
                <w:webHidden/>
              </w:rPr>
              <w:tab/>
            </w:r>
            <w:r w:rsidR="00CD0E70">
              <w:rPr>
                <w:noProof/>
                <w:webHidden/>
              </w:rPr>
              <w:fldChar w:fldCharType="begin"/>
            </w:r>
            <w:r w:rsidR="00CD0E70">
              <w:rPr>
                <w:noProof/>
                <w:webHidden/>
              </w:rPr>
              <w:instrText xml:space="preserve"> PAGEREF _Toc132748023 \h </w:instrText>
            </w:r>
            <w:r w:rsidR="00CD0E70">
              <w:rPr>
                <w:noProof/>
                <w:webHidden/>
              </w:rPr>
            </w:r>
            <w:r w:rsidR="00CD0E70">
              <w:rPr>
                <w:noProof/>
                <w:webHidden/>
              </w:rPr>
              <w:fldChar w:fldCharType="separate"/>
            </w:r>
            <w:r w:rsidR="00CD0E70">
              <w:rPr>
                <w:noProof/>
                <w:webHidden/>
              </w:rPr>
              <w:t>73</w:t>
            </w:r>
            <w:r w:rsidR="00CD0E70">
              <w:rPr>
                <w:noProof/>
                <w:webHidden/>
              </w:rPr>
              <w:fldChar w:fldCharType="end"/>
            </w:r>
          </w:hyperlink>
        </w:p>
        <w:p w14:paraId="12969478" w14:textId="768D42E7" w:rsidR="00CD0E70" w:rsidRDefault="00000000">
          <w:pPr>
            <w:pStyle w:val="TOC3"/>
            <w:tabs>
              <w:tab w:val="left" w:pos="1799"/>
              <w:tab w:val="right" w:leader="dot" w:pos="9016"/>
            </w:tabs>
            <w:rPr>
              <w:rFonts w:asciiTheme="minorHAnsi" w:eastAsiaTheme="minorEastAsia" w:hAnsiTheme="minorHAnsi" w:cstheme="minorBidi"/>
              <w:iCs w:val="0"/>
              <w:noProof/>
              <w:sz w:val="22"/>
              <w:szCs w:val="22"/>
              <w:lang w:eastAsia="en-ZA"/>
            </w:rPr>
          </w:pPr>
          <w:hyperlink w:anchor="_Toc132748024" w:history="1">
            <w:r w:rsidR="00CD0E70" w:rsidRPr="00374960">
              <w:rPr>
                <w:rStyle w:val="Hyperlink"/>
                <w:noProof/>
              </w:rPr>
              <w:t>8.9.1</w:t>
            </w:r>
            <w:r w:rsidR="00CD0E70">
              <w:rPr>
                <w:rFonts w:asciiTheme="minorHAnsi" w:eastAsiaTheme="minorEastAsia" w:hAnsiTheme="minorHAnsi" w:cstheme="minorBidi"/>
                <w:iCs w:val="0"/>
                <w:noProof/>
                <w:sz w:val="22"/>
                <w:szCs w:val="22"/>
                <w:lang w:eastAsia="en-ZA"/>
              </w:rPr>
              <w:tab/>
            </w:r>
            <w:r w:rsidR="00CD0E70" w:rsidRPr="00374960">
              <w:rPr>
                <w:rStyle w:val="Hyperlink"/>
                <w:noProof/>
              </w:rPr>
              <w:t>General Technical Specifications</w:t>
            </w:r>
            <w:r w:rsidR="00CD0E70">
              <w:rPr>
                <w:noProof/>
                <w:webHidden/>
              </w:rPr>
              <w:tab/>
            </w:r>
            <w:r w:rsidR="00CD0E70">
              <w:rPr>
                <w:noProof/>
                <w:webHidden/>
              </w:rPr>
              <w:fldChar w:fldCharType="begin"/>
            </w:r>
            <w:r w:rsidR="00CD0E70">
              <w:rPr>
                <w:noProof/>
                <w:webHidden/>
              </w:rPr>
              <w:instrText xml:space="preserve"> PAGEREF _Toc132748024 \h </w:instrText>
            </w:r>
            <w:r w:rsidR="00CD0E70">
              <w:rPr>
                <w:noProof/>
                <w:webHidden/>
              </w:rPr>
            </w:r>
            <w:r w:rsidR="00CD0E70">
              <w:rPr>
                <w:noProof/>
                <w:webHidden/>
              </w:rPr>
              <w:fldChar w:fldCharType="separate"/>
            </w:r>
            <w:r w:rsidR="00CD0E70">
              <w:rPr>
                <w:noProof/>
                <w:webHidden/>
              </w:rPr>
              <w:t>73</w:t>
            </w:r>
            <w:r w:rsidR="00CD0E70">
              <w:rPr>
                <w:noProof/>
                <w:webHidden/>
              </w:rPr>
              <w:fldChar w:fldCharType="end"/>
            </w:r>
          </w:hyperlink>
        </w:p>
        <w:p w14:paraId="35CA747E" w14:textId="653D97DE" w:rsidR="00CD0E70" w:rsidRDefault="00000000">
          <w:pPr>
            <w:pStyle w:val="TOC3"/>
            <w:tabs>
              <w:tab w:val="left" w:pos="1799"/>
              <w:tab w:val="right" w:leader="dot" w:pos="9016"/>
            </w:tabs>
            <w:rPr>
              <w:rFonts w:asciiTheme="minorHAnsi" w:eastAsiaTheme="minorEastAsia" w:hAnsiTheme="minorHAnsi" w:cstheme="minorBidi"/>
              <w:iCs w:val="0"/>
              <w:noProof/>
              <w:sz w:val="22"/>
              <w:szCs w:val="22"/>
              <w:lang w:eastAsia="en-ZA"/>
            </w:rPr>
          </w:pPr>
          <w:hyperlink w:anchor="_Toc132748025" w:history="1">
            <w:r w:rsidR="00CD0E70" w:rsidRPr="00374960">
              <w:rPr>
                <w:rStyle w:val="Hyperlink"/>
                <w:noProof/>
              </w:rPr>
              <w:t>8.9.2</w:t>
            </w:r>
            <w:r w:rsidR="00CD0E70">
              <w:rPr>
                <w:rFonts w:asciiTheme="minorHAnsi" w:eastAsiaTheme="minorEastAsia" w:hAnsiTheme="minorHAnsi" w:cstheme="minorBidi"/>
                <w:iCs w:val="0"/>
                <w:noProof/>
                <w:sz w:val="22"/>
                <w:szCs w:val="22"/>
                <w:lang w:eastAsia="en-ZA"/>
              </w:rPr>
              <w:tab/>
            </w:r>
            <w:r w:rsidR="00CD0E70" w:rsidRPr="00374960">
              <w:rPr>
                <w:rStyle w:val="Hyperlink"/>
                <w:noProof/>
              </w:rPr>
              <w:t>Technical Performance Specifications</w:t>
            </w:r>
            <w:r w:rsidR="00CD0E70">
              <w:rPr>
                <w:noProof/>
                <w:webHidden/>
              </w:rPr>
              <w:tab/>
            </w:r>
            <w:r w:rsidR="00CD0E70">
              <w:rPr>
                <w:noProof/>
                <w:webHidden/>
              </w:rPr>
              <w:fldChar w:fldCharType="begin"/>
            </w:r>
            <w:r w:rsidR="00CD0E70">
              <w:rPr>
                <w:noProof/>
                <w:webHidden/>
              </w:rPr>
              <w:instrText xml:space="preserve"> PAGEREF _Toc132748025 \h </w:instrText>
            </w:r>
            <w:r w:rsidR="00CD0E70">
              <w:rPr>
                <w:noProof/>
                <w:webHidden/>
              </w:rPr>
            </w:r>
            <w:r w:rsidR="00CD0E70">
              <w:rPr>
                <w:noProof/>
                <w:webHidden/>
              </w:rPr>
              <w:fldChar w:fldCharType="separate"/>
            </w:r>
            <w:r w:rsidR="00CD0E70">
              <w:rPr>
                <w:noProof/>
                <w:webHidden/>
              </w:rPr>
              <w:t>76</w:t>
            </w:r>
            <w:r w:rsidR="00CD0E70">
              <w:rPr>
                <w:noProof/>
                <w:webHidden/>
              </w:rPr>
              <w:fldChar w:fldCharType="end"/>
            </w:r>
          </w:hyperlink>
        </w:p>
        <w:p w14:paraId="32E3E8C1" w14:textId="02A34B9F" w:rsidR="00CD0E70" w:rsidRDefault="00000000">
          <w:pPr>
            <w:pStyle w:val="TOC2"/>
            <w:rPr>
              <w:rFonts w:asciiTheme="minorHAnsi" w:eastAsiaTheme="minorEastAsia" w:hAnsiTheme="minorHAnsi" w:cstheme="minorBidi"/>
              <w:smallCaps w:val="0"/>
              <w:noProof/>
              <w:szCs w:val="22"/>
              <w:lang w:eastAsia="en-ZA"/>
            </w:rPr>
          </w:pPr>
          <w:hyperlink w:anchor="_Toc132748026" w:history="1">
            <w:r w:rsidR="00CD0E70" w:rsidRPr="00374960">
              <w:rPr>
                <w:rStyle w:val="Hyperlink"/>
                <w:noProof/>
              </w:rPr>
              <w:t>8.10</w:t>
            </w:r>
            <w:r w:rsidR="00CD0E70">
              <w:rPr>
                <w:rFonts w:asciiTheme="minorHAnsi" w:eastAsiaTheme="minorEastAsia" w:hAnsiTheme="minorHAnsi" w:cstheme="minorBidi"/>
                <w:smallCaps w:val="0"/>
                <w:noProof/>
                <w:szCs w:val="22"/>
                <w:lang w:eastAsia="en-ZA"/>
              </w:rPr>
              <w:tab/>
            </w:r>
            <w:r w:rsidR="00CD0E70" w:rsidRPr="00374960">
              <w:rPr>
                <w:rStyle w:val="Hyperlink"/>
                <w:noProof/>
              </w:rPr>
              <w:t>LAN Network Switch (NSW) Technical Specifications</w:t>
            </w:r>
            <w:r w:rsidR="00CD0E70">
              <w:rPr>
                <w:noProof/>
                <w:webHidden/>
              </w:rPr>
              <w:tab/>
            </w:r>
            <w:r w:rsidR="00CD0E70">
              <w:rPr>
                <w:noProof/>
                <w:webHidden/>
              </w:rPr>
              <w:fldChar w:fldCharType="begin"/>
            </w:r>
            <w:r w:rsidR="00CD0E70">
              <w:rPr>
                <w:noProof/>
                <w:webHidden/>
              </w:rPr>
              <w:instrText xml:space="preserve"> PAGEREF _Toc132748026 \h </w:instrText>
            </w:r>
            <w:r w:rsidR="00CD0E70">
              <w:rPr>
                <w:noProof/>
                <w:webHidden/>
              </w:rPr>
            </w:r>
            <w:r w:rsidR="00CD0E70">
              <w:rPr>
                <w:noProof/>
                <w:webHidden/>
              </w:rPr>
              <w:fldChar w:fldCharType="separate"/>
            </w:r>
            <w:r w:rsidR="00CD0E70">
              <w:rPr>
                <w:noProof/>
                <w:webHidden/>
              </w:rPr>
              <w:t>78</w:t>
            </w:r>
            <w:r w:rsidR="00CD0E70">
              <w:rPr>
                <w:noProof/>
                <w:webHidden/>
              </w:rPr>
              <w:fldChar w:fldCharType="end"/>
            </w:r>
          </w:hyperlink>
        </w:p>
        <w:p w14:paraId="6C650BED" w14:textId="7CBCB492" w:rsidR="00CD0E70" w:rsidRDefault="00000000">
          <w:pPr>
            <w:pStyle w:val="TOC3"/>
            <w:tabs>
              <w:tab w:val="left" w:pos="1910"/>
              <w:tab w:val="right" w:leader="dot" w:pos="9016"/>
            </w:tabs>
            <w:rPr>
              <w:rFonts w:asciiTheme="minorHAnsi" w:eastAsiaTheme="minorEastAsia" w:hAnsiTheme="minorHAnsi" w:cstheme="minorBidi"/>
              <w:iCs w:val="0"/>
              <w:noProof/>
              <w:sz w:val="22"/>
              <w:szCs w:val="22"/>
              <w:lang w:eastAsia="en-ZA"/>
            </w:rPr>
          </w:pPr>
          <w:hyperlink w:anchor="_Toc132748027" w:history="1">
            <w:r w:rsidR="00CD0E70" w:rsidRPr="00374960">
              <w:rPr>
                <w:rStyle w:val="Hyperlink"/>
                <w:noProof/>
              </w:rPr>
              <w:t>8.10.1</w:t>
            </w:r>
            <w:r w:rsidR="00CD0E70">
              <w:rPr>
                <w:rFonts w:asciiTheme="minorHAnsi" w:eastAsiaTheme="minorEastAsia" w:hAnsiTheme="minorHAnsi" w:cstheme="minorBidi"/>
                <w:iCs w:val="0"/>
                <w:noProof/>
                <w:sz w:val="22"/>
                <w:szCs w:val="22"/>
                <w:lang w:eastAsia="en-ZA"/>
              </w:rPr>
              <w:tab/>
            </w:r>
            <w:r w:rsidR="00CD0E70" w:rsidRPr="00374960">
              <w:rPr>
                <w:rStyle w:val="Hyperlink"/>
                <w:noProof/>
              </w:rPr>
              <w:t>General Technical Specifications</w:t>
            </w:r>
            <w:r w:rsidR="00CD0E70">
              <w:rPr>
                <w:noProof/>
                <w:webHidden/>
              </w:rPr>
              <w:tab/>
            </w:r>
            <w:r w:rsidR="00CD0E70">
              <w:rPr>
                <w:noProof/>
                <w:webHidden/>
              </w:rPr>
              <w:fldChar w:fldCharType="begin"/>
            </w:r>
            <w:r w:rsidR="00CD0E70">
              <w:rPr>
                <w:noProof/>
                <w:webHidden/>
              </w:rPr>
              <w:instrText xml:space="preserve"> PAGEREF _Toc132748027 \h </w:instrText>
            </w:r>
            <w:r w:rsidR="00CD0E70">
              <w:rPr>
                <w:noProof/>
                <w:webHidden/>
              </w:rPr>
            </w:r>
            <w:r w:rsidR="00CD0E70">
              <w:rPr>
                <w:noProof/>
                <w:webHidden/>
              </w:rPr>
              <w:fldChar w:fldCharType="separate"/>
            </w:r>
            <w:r w:rsidR="00CD0E70">
              <w:rPr>
                <w:noProof/>
                <w:webHidden/>
              </w:rPr>
              <w:t>78</w:t>
            </w:r>
            <w:r w:rsidR="00CD0E70">
              <w:rPr>
                <w:noProof/>
                <w:webHidden/>
              </w:rPr>
              <w:fldChar w:fldCharType="end"/>
            </w:r>
          </w:hyperlink>
        </w:p>
        <w:p w14:paraId="7B877ECD" w14:textId="5617A7C0" w:rsidR="00CD0E70" w:rsidRDefault="00000000">
          <w:pPr>
            <w:pStyle w:val="TOC3"/>
            <w:tabs>
              <w:tab w:val="left" w:pos="1910"/>
              <w:tab w:val="right" w:leader="dot" w:pos="9016"/>
            </w:tabs>
            <w:rPr>
              <w:rFonts w:asciiTheme="minorHAnsi" w:eastAsiaTheme="minorEastAsia" w:hAnsiTheme="minorHAnsi" w:cstheme="minorBidi"/>
              <w:iCs w:val="0"/>
              <w:noProof/>
              <w:sz w:val="22"/>
              <w:szCs w:val="22"/>
              <w:lang w:eastAsia="en-ZA"/>
            </w:rPr>
          </w:pPr>
          <w:hyperlink w:anchor="_Toc132748028" w:history="1">
            <w:r w:rsidR="00CD0E70" w:rsidRPr="00374960">
              <w:rPr>
                <w:rStyle w:val="Hyperlink"/>
                <w:noProof/>
              </w:rPr>
              <w:t>8.10.2</w:t>
            </w:r>
            <w:r w:rsidR="00CD0E70">
              <w:rPr>
                <w:rFonts w:asciiTheme="minorHAnsi" w:eastAsiaTheme="minorEastAsia" w:hAnsiTheme="minorHAnsi" w:cstheme="minorBidi"/>
                <w:iCs w:val="0"/>
                <w:noProof/>
                <w:sz w:val="22"/>
                <w:szCs w:val="22"/>
                <w:lang w:eastAsia="en-ZA"/>
              </w:rPr>
              <w:tab/>
            </w:r>
            <w:r w:rsidR="00CD0E70" w:rsidRPr="00374960">
              <w:rPr>
                <w:rStyle w:val="Hyperlink"/>
                <w:noProof/>
              </w:rPr>
              <w:t>Technical Performance Specifications</w:t>
            </w:r>
            <w:r w:rsidR="00CD0E70">
              <w:rPr>
                <w:noProof/>
                <w:webHidden/>
              </w:rPr>
              <w:tab/>
            </w:r>
            <w:r w:rsidR="00CD0E70">
              <w:rPr>
                <w:noProof/>
                <w:webHidden/>
              </w:rPr>
              <w:fldChar w:fldCharType="begin"/>
            </w:r>
            <w:r w:rsidR="00CD0E70">
              <w:rPr>
                <w:noProof/>
                <w:webHidden/>
              </w:rPr>
              <w:instrText xml:space="preserve"> PAGEREF _Toc132748028 \h </w:instrText>
            </w:r>
            <w:r w:rsidR="00CD0E70">
              <w:rPr>
                <w:noProof/>
                <w:webHidden/>
              </w:rPr>
            </w:r>
            <w:r w:rsidR="00CD0E70">
              <w:rPr>
                <w:noProof/>
                <w:webHidden/>
              </w:rPr>
              <w:fldChar w:fldCharType="separate"/>
            </w:r>
            <w:r w:rsidR="00CD0E70">
              <w:rPr>
                <w:noProof/>
                <w:webHidden/>
              </w:rPr>
              <w:t>81</w:t>
            </w:r>
            <w:r w:rsidR="00CD0E70">
              <w:rPr>
                <w:noProof/>
                <w:webHidden/>
              </w:rPr>
              <w:fldChar w:fldCharType="end"/>
            </w:r>
          </w:hyperlink>
        </w:p>
        <w:p w14:paraId="18187A7B" w14:textId="1EC3A77E" w:rsidR="00CD0E70" w:rsidRDefault="00000000">
          <w:pPr>
            <w:pStyle w:val="TOC2"/>
            <w:rPr>
              <w:rFonts w:asciiTheme="minorHAnsi" w:eastAsiaTheme="minorEastAsia" w:hAnsiTheme="minorHAnsi" w:cstheme="minorBidi"/>
              <w:smallCaps w:val="0"/>
              <w:noProof/>
              <w:szCs w:val="22"/>
              <w:lang w:eastAsia="en-ZA"/>
            </w:rPr>
          </w:pPr>
          <w:hyperlink w:anchor="_Toc132748029" w:history="1">
            <w:r w:rsidR="00CD0E70" w:rsidRPr="00374960">
              <w:rPr>
                <w:rStyle w:val="Hyperlink"/>
                <w:noProof/>
              </w:rPr>
              <w:t>8.11</w:t>
            </w:r>
            <w:r w:rsidR="00CD0E70">
              <w:rPr>
                <w:rFonts w:asciiTheme="minorHAnsi" w:eastAsiaTheme="minorEastAsia" w:hAnsiTheme="minorHAnsi" w:cstheme="minorBidi"/>
                <w:smallCaps w:val="0"/>
                <w:noProof/>
                <w:szCs w:val="22"/>
                <w:lang w:eastAsia="en-ZA"/>
              </w:rPr>
              <w:tab/>
            </w:r>
            <w:r w:rsidR="00CD0E70" w:rsidRPr="00374960">
              <w:rPr>
                <w:rStyle w:val="Hyperlink"/>
                <w:noProof/>
              </w:rPr>
              <w:t>Monitoring, Control and Supervision (MCS) Technical Specifications</w:t>
            </w:r>
            <w:r w:rsidR="00CD0E70">
              <w:rPr>
                <w:noProof/>
                <w:webHidden/>
              </w:rPr>
              <w:tab/>
            </w:r>
            <w:r w:rsidR="00CD0E70">
              <w:rPr>
                <w:noProof/>
                <w:webHidden/>
              </w:rPr>
              <w:fldChar w:fldCharType="begin"/>
            </w:r>
            <w:r w:rsidR="00CD0E70">
              <w:rPr>
                <w:noProof/>
                <w:webHidden/>
              </w:rPr>
              <w:instrText xml:space="preserve"> PAGEREF _Toc132748029 \h </w:instrText>
            </w:r>
            <w:r w:rsidR="00CD0E70">
              <w:rPr>
                <w:noProof/>
                <w:webHidden/>
              </w:rPr>
            </w:r>
            <w:r w:rsidR="00CD0E70">
              <w:rPr>
                <w:noProof/>
                <w:webHidden/>
              </w:rPr>
              <w:fldChar w:fldCharType="separate"/>
            </w:r>
            <w:r w:rsidR="00CD0E70">
              <w:rPr>
                <w:noProof/>
                <w:webHidden/>
              </w:rPr>
              <w:t>83</w:t>
            </w:r>
            <w:r w:rsidR="00CD0E70">
              <w:rPr>
                <w:noProof/>
                <w:webHidden/>
              </w:rPr>
              <w:fldChar w:fldCharType="end"/>
            </w:r>
          </w:hyperlink>
        </w:p>
        <w:p w14:paraId="7E1F8BD5" w14:textId="4FC4DD52" w:rsidR="00CD0E70" w:rsidRDefault="00000000">
          <w:pPr>
            <w:pStyle w:val="TOC3"/>
            <w:tabs>
              <w:tab w:val="left" w:pos="1910"/>
              <w:tab w:val="right" w:leader="dot" w:pos="9016"/>
            </w:tabs>
            <w:rPr>
              <w:rFonts w:asciiTheme="minorHAnsi" w:eastAsiaTheme="minorEastAsia" w:hAnsiTheme="minorHAnsi" w:cstheme="minorBidi"/>
              <w:iCs w:val="0"/>
              <w:noProof/>
              <w:sz w:val="22"/>
              <w:szCs w:val="22"/>
              <w:lang w:eastAsia="en-ZA"/>
            </w:rPr>
          </w:pPr>
          <w:hyperlink w:anchor="_Toc132748030" w:history="1">
            <w:r w:rsidR="00CD0E70" w:rsidRPr="00374960">
              <w:rPr>
                <w:rStyle w:val="Hyperlink"/>
                <w:noProof/>
              </w:rPr>
              <w:t>8.11.1</w:t>
            </w:r>
            <w:r w:rsidR="00CD0E70">
              <w:rPr>
                <w:rFonts w:asciiTheme="minorHAnsi" w:eastAsiaTheme="minorEastAsia" w:hAnsiTheme="minorHAnsi" w:cstheme="minorBidi"/>
                <w:iCs w:val="0"/>
                <w:noProof/>
                <w:sz w:val="22"/>
                <w:szCs w:val="22"/>
                <w:lang w:eastAsia="en-ZA"/>
              </w:rPr>
              <w:tab/>
            </w:r>
            <w:r w:rsidR="00CD0E70" w:rsidRPr="00374960">
              <w:rPr>
                <w:rStyle w:val="Hyperlink"/>
                <w:noProof/>
              </w:rPr>
              <w:t>General MCS Technical Specifications</w:t>
            </w:r>
            <w:r w:rsidR="00CD0E70">
              <w:rPr>
                <w:noProof/>
                <w:webHidden/>
              </w:rPr>
              <w:tab/>
            </w:r>
            <w:r w:rsidR="00CD0E70">
              <w:rPr>
                <w:noProof/>
                <w:webHidden/>
              </w:rPr>
              <w:fldChar w:fldCharType="begin"/>
            </w:r>
            <w:r w:rsidR="00CD0E70">
              <w:rPr>
                <w:noProof/>
                <w:webHidden/>
              </w:rPr>
              <w:instrText xml:space="preserve"> PAGEREF _Toc132748030 \h </w:instrText>
            </w:r>
            <w:r w:rsidR="00CD0E70">
              <w:rPr>
                <w:noProof/>
                <w:webHidden/>
              </w:rPr>
            </w:r>
            <w:r w:rsidR="00CD0E70">
              <w:rPr>
                <w:noProof/>
                <w:webHidden/>
              </w:rPr>
              <w:fldChar w:fldCharType="separate"/>
            </w:r>
            <w:r w:rsidR="00CD0E70">
              <w:rPr>
                <w:noProof/>
                <w:webHidden/>
              </w:rPr>
              <w:t>83</w:t>
            </w:r>
            <w:r w:rsidR="00CD0E70">
              <w:rPr>
                <w:noProof/>
                <w:webHidden/>
              </w:rPr>
              <w:fldChar w:fldCharType="end"/>
            </w:r>
          </w:hyperlink>
        </w:p>
        <w:p w14:paraId="1B4471B4" w14:textId="56C51E2C" w:rsidR="00CD0E70" w:rsidRDefault="00000000">
          <w:pPr>
            <w:pStyle w:val="TOC3"/>
            <w:tabs>
              <w:tab w:val="left" w:pos="1910"/>
              <w:tab w:val="right" w:leader="dot" w:pos="9016"/>
            </w:tabs>
            <w:rPr>
              <w:rFonts w:asciiTheme="minorHAnsi" w:eastAsiaTheme="minorEastAsia" w:hAnsiTheme="minorHAnsi" w:cstheme="minorBidi"/>
              <w:iCs w:val="0"/>
              <w:noProof/>
              <w:sz w:val="22"/>
              <w:szCs w:val="22"/>
              <w:lang w:eastAsia="en-ZA"/>
            </w:rPr>
          </w:pPr>
          <w:hyperlink w:anchor="_Toc132748031" w:history="1">
            <w:r w:rsidR="00CD0E70" w:rsidRPr="00374960">
              <w:rPr>
                <w:rStyle w:val="Hyperlink"/>
                <w:noProof/>
              </w:rPr>
              <w:t>8.11.2</w:t>
            </w:r>
            <w:r w:rsidR="00CD0E70">
              <w:rPr>
                <w:rFonts w:asciiTheme="minorHAnsi" w:eastAsiaTheme="minorEastAsia" w:hAnsiTheme="minorHAnsi" w:cstheme="minorBidi"/>
                <w:iCs w:val="0"/>
                <w:noProof/>
                <w:sz w:val="22"/>
                <w:szCs w:val="22"/>
                <w:lang w:eastAsia="en-ZA"/>
              </w:rPr>
              <w:tab/>
            </w:r>
            <w:r w:rsidR="00CD0E70" w:rsidRPr="00374960">
              <w:rPr>
                <w:rStyle w:val="Hyperlink"/>
                <w:noProof/>
              </w:rPr>
              <w:t>Specific MCS Technical (Telemetry) Specifications</w:t>
            </w:r>
            <w:r w:rsidR="00CD0E70">
              <w:rPr>
                <w:noProof/>
                <w:webHidden/>
              </w:rPr>
              <w:tab/>
            </w:r>
            <w:r w:rsidR="00CD0E70">
              <w:rPr>
                <w:noProof/>
                <w:webHidden/>
              </w:rPr>
              <w:fldChar w:fldCharType="begin"/>
            </w:r>
            <w:r w:rsidR="00CD0E70">
              <w:rPr>
                <w:noProof/>
                <w:webHidden/>
              </w:rPr>
              <w:instrText xml:space="preserve"> PAGEREF _Toc132748031 \h </w:instrText>
            </w:r>
            <w:r w:rsidR="00CD0E70">
              <w:rPr>
                <w:noProof/>
                <w:webHidden/>
              </w:rPr>
            </w:r>
            <w:r w:rsidR="00CD0E70">
              <w:rPr>
                <w:noProof/>
                <w:webHidden/>
              </w:rPr>
              <w:fldChar w:fldCharType="separate"/>
            </w:r>
            <w:r w:rsidR="00CD0E70">
              <w:rPr>
                <w:noProof/>
                <w:webHidden/>
              </w:rPr>
              <w:t>91</w:t>
            </w:r>
            <w:r w:rsidR="00CD0E70">
              <w:rPr>
                <w:noProof/>
                <w:webHidden/>
              </w:rPr>
              <w:fldChar w:fldCharType="end"/>
            </w:r>
          </w:hyperlink>
        </w:p>
        <w:p w14:paraId="2BCABBAB" w14:textId="596A04F6" w:rsidR="00CD0E70" w:rsidRDefault="00000000">
          <w:pPr>
            <w:pStyle w:val="TOC1"/>
            <w:rPr>
              <w:rFonts w:asciiTheme="minorHAnsi" w:eastAsiaTheme="minorEastAsia" w:hAnsiTheme="minorHAnsi" w:cstheme="minorBidi"/>
              <w:b w:val="0"/>
              <w:bCs w:val="0"/>
              <w:caps w:val="0"/>
              <w:noProof/>
              <w:sz w:val="22"/>
              <w:szCs w:val="22"/>
              <w:lang w:eastAsia="en-ZA"/>
            </w:rPr>
          </w:pPr>
          <w:hyperlink w:anchor="_Toc132748032" w:history="1">
            <w:r w:rsidR="00CD0E70" w:rsidRPr="00374960">
              <w:rPr>
                <w:rStyle w:val="Hyperlink"/>
                <w:noProof/>
              </w:rPr>
              <w:t>9</w:t>
            </w:r>
            <w:r w:rsidR="00CD0E70">
              <w:rPr>
                <w:rFonts w:asciiTheme="minorHAnsi" w:eastAsiaTheme="minorEastAsia" w:hAnsiTheme="minorHAnsi" w:cstheme="minorBidi"/>
                <w:b w:val="0"/>
                <w:bCs w:val="0"/>
                <w:caps w:val="0"/>
                <w:noProof/>
                <w:sz w:val="22"/>
                <w:szCs w:val="22"/>
                <w:lang w:eastAsia="en-ZA"/>
              </w:rPr>
              <w:tab/>
            </w:r>
            <w:r w:rsidR="00CD0E70" w:rsidRPr="00374960">
              <w:rPr>
                <w:rStyle w:val="Hyperlink"/>
                <w:noProof/>
              </w:rPr>
              <w:t>Redundancy Requirements</w:t>
            </w:r>
            <w:r w:rsidR="00CD0E70">
              <w:rPr>
                <w:noProof/>
                <w:webHidden/>
              </w:rPr>
              <w:tab/>
            </w:r>
            <w:r w:rsidR="00CD0E70">
              <w:rPr>
                <w:noProof/>
                <w:webHidden/>
              </w:rPr>
              <w:fldChar w:fldCharType="begin"/>
            </w:r>
            <w:r w:rsidR="00CD0E70">
              <w:rPr>
                <w:noProof/>
                <w:webHidden/>
              </w:rPr>
              <w:instrText xml:space="preserve"> PAGEREF _Toc132748032 \h </w:instrText>
            </w:r>
            <w:r w:rsidR="00CD0E70">
              <w:rPr>
                <w:noProof/>
                <w:webHidden/>
              </w:rPr>
            </w:r>
            <w:r w:rsidR="00CD0E70">
              <w:rPr>
                <w:noProof/>
                <w:webHidden/>
              </w:rPr>
              <w:fldChar w:fldCharType="separate"/>
            </w:r>
            <w:r w:rsidR="00CD0E70">
              <w:rPr>
                <w:noProof/>
                <w:webHidden/>
              </w:rPr>
              <w:t>100</w:t>
            </w:r>
            <w:r w:rsidR="00CD0E70">
              <w:rPr>
                <w:noProof/>
                <w:webHidden/>
              </w:rPr>
              <w:fldChar w:fldCharType="end"/>
            </w:r>
          </w:hyperlink>
        </w:p>
        <w:p w14:paraId="1B8E4838" w14:textId="3E97D37A" w:rsidR="00CD0E70" w:rsidRDefault="00000000">
          <w:pPr>
            <w:pStyle w:val="TOC2"/>
            <w:rPr>
              <w:rFonts w:asciiTheme="minorHAnsi" w:eastAsiaTheme="minorEastAsia" w:hAnsiTheme="minorHAnsi" w:cstheme="minorBidi"/>
              <w:smallCaps w:val="0"/>
              <w:noProof/>
              <w:szCs w:val="22"/>
              <w:lang w:eastAsia="en-ZA"/>
            </w:rPr>
          </w:pPr>
          <w:hyperlink w:anchor="_Toc132748033" w:history="1">
            <w:r w:rsidR="00CD0E70" w:rsidRPr="00374960">
              <w:rPr>
                <w:rStyle w:val="Hyperlink"/>
                <w:noProof/>
              </w:rPr>
              <w:t>9.1</w:t>
            </w:r>
            <w:r w:rsidR="00CD0E70">
              <w:rPr>
                <w:rFonts w:asciiTheme="minorHAnsi" w:eastAsiaTheme="minorEastAsia" w:hAnsiTheme="minorHAnsi" w:cstheme="minorBidi"/>
                <w:smallCaps w:val="0"/>
                <w:noProof/>
                <w:szCs w:val="22"/>
                <w:lang w:eastAsia="en-ZA"/>
              </w:rPr>
              <w:tab/>
            </w:r>
            <w:r w:rsidR="00CD0E70" w:rsidRPr="00374960">
              <w:rPr>
                <w:rStyle w:val="Hyperlink"/>
                <w:noProof/>
              </w:rPr>
              <w:t>General</w:t>
            </w:r>
            <w:r w:rsidR="00CD0E70">
              <w:rPr>
                <w:noProof/>
                <w:webHidden/>
              </w:rPr>
              <w:tab/>
            </w:r>
            <w:r w:rsidR="00CD0E70">
              <w:rPr>
                <w:noProof/>
                <w:webHidden/>
              </w:rPr>
              <w:fldChar w:fldCharType="begin"/>
            </w:r>
            <w:r w:rsidR="00CD0E70">
              <w:rPr>
                <w:noProof/>
                <w:webHidden/>
              </w:rPr>
              <w:instrText xml:space="preserve"> PAGEREF _Toc132748033 \h </w:instrText>
            </w:r>
            <w:r w:rsidR="00CD0E70">
              <w:rPr>
                <w:noProof/>
                <w:webHidden/>
              </w:rPr>
            </w:r>
            <w:r w:rsidR="00CD0E70">
              <w:rPr>
                <w:noProof/>
                <w:webHidden/>
              </w:rPr>
              <w:fldChar w:fldCharType="separate"/>
            </w:r>
            <w:r w:rsidR="00CD0E70">
              <w:rPr>
                <w:noProof/>
                <w:webHidden/>
              </w:rPr>
              <w:t>100</w:t>
            </w:r>
            <w:r w:rsidR="00CD0E70">
              <w:rPr>
                <w:noProof/>
                <w:webHidden/>
              </w:rPr>
              <w:fldChar w:fldCharType="end"/>
            </w:r>
          </w:hyperlink>
        </w:p>
        <w:p w14:paraId="3C754F8E" w14:textId="2216FAF1" w:rsidR="00CD0E70" w:rsidRDefault="00000000">
          <w:pPr>
            <w:pStyle w:val="TOC2"/>
            <w:rPr>
              <w:rFonts w:asciiTheme="minorHAnsi" w:eastAsiaTheme="minorEastAsia" w:hAnsiTheme="minorHAnsi" w:cstheme="minorBidi"/>
              <w:smallCaps w:val="0"/>
              <w:noProof/>
              <w:szCs w:val="22"/>
              <w:lang w:eastAsia="en-ZA"/>
            </w:rPr>
          </w:pPr>
          <w:hyperlink w:anchor="_Toc132748034" w:history="1">
            <w:r w:rsidR="00CD0E70" w:rsidRPr="00374960">
              <w:rPr>
                <w:rStyle w:val="Hyperlink"/>
                <w:noProof/>
              </w:rPr>
              <w:t>9.2</w:t>
            </w:r>
            <w:r w:rsidR="00CD0E70">
              <w:rPr>
                <w:rFonts w:asciiTheme="minorHAnsi" w:eastAsiaTheme="minorEastAsia" w:hAnsiTheme="minorHAnsi" w:cstheme="minorBidi"/>
                <w:smallCaps w:val="0"/>
                <w:noProof/>
                <w:szCs w:val="22"/>
                <w:lang w:eastAsia="en-ZA"/>
              </w:rPr>
              <w:tab/>
            </w:r>
            <w:r w:rsidR="00CD0E70" w:rsidRPr="00374960">
              <w:rPr>
                <w:rStyle w:val="Hyperlink"/>
                <w:noProof/>
              </w:rPr>
              <w:t>Network and Device Redundancy Protocol Topologies</w:t>
            </w:r>
            <w:r w:rsidR="00CD0E70">
              <w:rPr>
                <w:noProof/>
                <w:webHidden/>
              </w:rPr>
              <w:tab/>
            </w:r>
            <w:r w:rsidR="00CD0E70">
              <w:rPr>
                <w:noProof/>
                <w:webHidden/>
              </w:rPr>
              <w:fldChar w:fldCharType="begin"/>
            </w:r>
            <w:r w:rsidR="00CD0E70">
              <w:rPr>
                <w:noProof/>
                <w:webHidden/>
              </w:rPr>
              <w:instrText xml:space="preserve"> PAGEREF _Toc132748034 \h </w:instrText>
            </w:r>
            <w:r w:rsidR="00CD0E70">
              <w:rPr>
                <w:noProof/>
                <w:webHidden/>
              </w:rPr>
            </w:r>
            <w:r w:rsidR="00CD0E70">
              <w:rPr>
                <w:noProof/>
                <w:webHidden/>
              </w:rPr>
              <w:fldChar w:fldCharType="separate"/>
            </w:r>
            <w:r w:rsidR="00CD0E70">
              <w:rPr>
                <w:noProof/>
                <w:webHidden/>
              </w:rPr>
              <w:t>102</w:t>
            </w:r>
            <w:r w:rsidR="00CD0E70">
              <w:rPr>
                <w:noProof/>
                <w:webHidden/>
              </w:rPr>
              <w:fldChar w:fldCharType="end"/>
            </w:r>
          </w:hyperlink>
        </w:p>
        <w:p w14:paraId="7B79D1CD" w14:textId="31A37AB3" w:rsidR="00CD0E70" w:rsidRDefault="00000000">
          <w:pPr>
            <w:pStyle w:val="TOC3"/>
            <w:tabs>
              <w:tab w:val="left" w:pos="1799"/>
              <w:tab w:val="right" w:leader="dot" w:pos="9016"/>
            </w:tabs>
            <w:rPr>
              <w:rFonts w:asciiTheme="minorHAnsi" w:eastAsiaTheme="minorEastAsia" w:hAnsiTheme="minorHAnsi" w:cstheme="minorBidi"/>
              <w:iCs w:val="0"/>
              <w:noProof/>
              <w:sz w:val="22"/>
              <w:szCs w:val="22"/>
              <w:lang w:eastAsia="en-ZA"/>
            </w:rPr>
          </w:pPr>
          <w:hyperlink w:anchor="_Toc132748035" w:history="1">
            <w:r w:rsidR="00CD0E70" w:rsidRPr="00374960">
              <w:rPr>
                <w:rStyle w:val="Hyperlink"/>
                <w:noProof/>
              </w:rPr>
              <w:t>9.2.1</w:t>
            </w:r>
            <w:r w:rsidR="00CD0E70">
              <w:rPr>
                <w:rFonts w:asciiTheme="minorHAnsi" w:eastAsiaTheme="minorEastAsia" w:hAnsiTheme="minorHAnsi" w:cstheme="minorBidi"/>
                <w:iCs w:val="0"/>
                <w:noProof/>
                <w:sz w:val="22"/>
                <w:szCs w:val="22"/>
                <w:lang w:eastAsia="en-ZA"/>
              </w:rPr>
              <w:tab/>
            </w:r>
            <w:r w:rsidR="00CD0E70" w:rsidRPr="00374960">
              <w:rPr>
                <w:rStyle w:val="Hyperlink"/>
                <w:noProof/>
              </w:rPr>
              <w:t>Router Hot Standby Redundancy Protocol (HSRP) Concept</w:t>
            </w:r>
            <w:r w:rsidR="00CD0E70">
              <w:rPr>
                <w:noProof/>
                <w:webHidden/>
              </w:rPr>
              <w:tab/>
            </w:r>
            <w:r w:rsidR="00CD0E70">
              <w:rPr>
                <w:noProof/>
                <w:webHidden/>
              </w:rPr>
              <w:fldChar w:fldCharType="begin"/>
            </w:r>
            <w:r w:rsidR="00CD0E70">
              <w:rPr>
                <w:noProof/>
                <w:webHidden/>
              </w:rPr>
              <w:instrText xml:space="preserve"> PAGEREF _Toc132748035 \h </w:instrText>
            </w:r>
            <w:r w:rsidR="00CD0E70">
              <w:rPr>
                <w:noProof/>
                <w:webHidden/>
              </w:rPr>
            </w:r>
            <w:r w:rsidR="00CD0E70">
              <w:rPr>
                <w:noProof/>
                <w:webHidden/>
              </w:rPr>
              <w:fldChar w:fldCharType="separate"/>
            </w:r>
            <w:r w:rsidR="00CD0E70">
              <w:rPr>
                <w:noProof/>
                <w:webHidden/>
              </w:rPr>
              <w:t>102</w:t>
            </w:r>
            <w:r w:rsidR="00CD0E70">
              <w:rPr>
                <w:noProof/>
                <w:webHidden/>
              </w:rPr>
              <w:fldChar w:fldCharType="end"/>
            </w:r>
          </w:hyperlink>
        </w:p>
        <w:p w14:paraId="0B728FCD" w14:textId="2189118D" w:rsidR="00CD0E70" w:rsidRDefault="00000000">
          <w:pPr>
            <w:pStyle w:val="TOC3"/>
            <w:tabs>
              <w:tab w:val="left" w:pos="1799"/>
              <w:tab w:val="right" w:leader="dot" w:pos="9016"/>
            </w:tabs>
            <w:rPr>
              <w:rFonts w:asciiTheme="minorHAnsi" w:eastAsiaTheme="minorEastAsia" w:hAnsiTheme="minorHAnsi" w:cstheme="minorBidi"/>
              <w:iCs w:val="0"/>
              <w:noProof/>
              <w:sz w:val="22"/>
              <w:szCs w:val="22"/>
              <w:lang w:eastAsia="en-ZA"/>
            </w:rPr>
          </w:pPr>
          <w:hyperlink w:anchor="_Toc132748036" w:history="1">
            <w:r w:rsidR="00CD0E70" w:rsidRPr="00374960">
              <w:rPr>
                <w:rStyle w:val="Hyperlink"/>
                <w:noProof/>
              </w:rPr>
              <w:t>9.2.2</w:t>
            </w:r>
            <w:r w:rsidR="00CD0E70">
              <w:rPr>
                <w:rFonts w:asciiTheme="minorHAnsi" w:eastAsiaTheme="minorEastAsia" w:hAnsiTheme="minorHAnsi" w:cstheme="minorBidi"/>
                <w:iCs w:val="0"/>
                <w:noProof/>
                <w:sz w:val="22"/>
                <w:szCs w:val="22"/>
                <w:lang w:eastAsia="en-ZA"/>
              </w:rPr>
              <w:tab/>
            </w:r>
            <w:r w:rsidR="00CD0E70" w:rsidRPr="00374960">
              <w:rPr>
                <w:rStyle w:val="Hyperlink"/>
                <w:noProof/>
              </w:rPr>
              <w:t>Virtual Router Redundancy Protocol (VRRP)</w:t>
            </w:r>
            <w:r w:rsidR="00CD0E70">
              <w:rPr>
                <w:noProof/>
                <w:webHidden/>
              </w:rPr>
              <w:tab/>
            </w:r>
            <w:r w:rsidR="00CD0E70">
              <w:rPr>
                <w:noProof/>
                <w:webHidden/>
              </w:rPr>
              <w:fldChar w:fldCharType="begin"/>
            </w:r>
            <w:r w:rsidR="00CD0E70">
              <w:rPr>
                <w:noProof/>
                <w:webHidden/>
              </w:rPr>
              <w:instrText xml:space="preserve"> PAGEREF _Toc132748036 \h </w:instrText>
            </w:r>
            <w:r w:rsidR="00CD0E70">
              <w:rPr>
                <w:noProof/>
                <w:webHidden/>
              </w:rPr>
            </w:r>
            <w:r w:rsidR="00CD0E70">
              <w:rPr>
                <w:noProof/>
                <w:webHidden/>
              </w:rPr>
              <w:fldChar w:fldCharType="separate"/>
            </w:r>
            <w:r w:rsidR="00CD0E70">
              <w:rPr>
                <w:noProof/>
                <w:webHidden/>
              </w:rPr>
              <w:t>103</w:t>
            </w:r>
            <w:r w:rsidR="00CD0E70">
              <w:rPr>
                <w:noProof/>
                <w:webHidden/>
              </w:rPr>
              <w:fldChar w:fldCharType="end"/>
            </w:r>
          </w:hyperlink>
        </w:p>
        <w:p w14:paraId="4503555C" w14:textId="0BE90840" w:rsidR="00CD0E70" w:rsidRDefault="00000000">
          <w:pPr>
            <w:pStyle w:val="TOC3"/>
            <w:tabs>
              <w:tab w:val="left" w:pos="1799"/>
              <w:tab w:val="right" w:leader="dot" w:pos="9016"/>
            </w:tabs>
            <w:rPr>
              <w:rFonts w:asciiTheme="minorHAnsi" w:eastAsiaTheme="minorEastAsia" w:hAnsiTheme="minorHAnsi" w:cstheme="minorBidi"/>
              <w:iCs w:val="0"/>
              <w:noProof/>
              <w:sz w:val="22"/>
              <w:szCs w:val="22"/>
              <w:lang w:eastAsia="en-ZA"/>
            </w:rPr>
          </w:pPr>
          <w:hyperlink w:anchor="_Toc132748037" w:history="1">
            <w:r w:rsidR="00CD0E70" w:rsidRPr="00374960">
              <w:rPr>
                <w:rStyle w:val="Hyperlink"/>
                <w:noProof/>
              </w:rPr>
              <w:t>9.2.3</w:t>
            </w:r>
            <w:r w:rsidR="00CD0E70">
              <w:rPr>
                <w:rFonts w:asciiTheme="minorHAnsi" w:eastAsiaTheme="minorEastAsia" w:hAnsiTheme="minorHAnsi" w:cstheme="minorBidi"/>
                <w:iCs w:val="0"/>
                <w:noProof/>
                <w:sz w:val="22"/>
                <w:szCs w:val="22"/>
                <w:lang w:eastAsia="en-ZA"/>
              </w:rPr>
              <w:tab/>
            </w:r>
            <w:r w:rsidR="00CD0E70" w:rsidRPr="00374960">
              <w:rPr>
                <w:rStyle w:val="Hyperlink"/>
                <w:noProof/>
              </w:rPr>
              <w:t>Gateway Load Balancing Protocol (GLBP)</w:t>
            </w:r>
            <w:r w:rsidR="00CD0E70">
              <w:rPr>
                <w:noProof/>
                <w:webHidden/>
              </w:rPr>
              <w:tab/>
            </w:r>
            <w:r w:rsidR="00CD0E70">
              <w:rPr>
                <w:noProof/>
                <w:webHidden/>
              </w:rPr>
              <w:fldChar w:fldCharType="begin"/>
            </w:r>
            <w:r w:rsidR="00CD0E70">
              <w:rPr>
                <w:noProof/>
                <w:webHidden/>
              </w:rPr>
              <w:instrText xml:space="preserve"> PAGEREF _Toc132748037 \h </w:instrText>
            </w:r>
            <w:r w:rsidR="00CD0E70">
              <w:rPr>
                <w:noProof/>
                <w:webHidden/>
              </w:rPr>
            </w:r>
            <w:r w:rsidR="00CD0E70">
              <w:rPr>
                <w:noProof/>
                <w:webHidden/>
              </w:rPr>
              <w:fldChar w:fldCharType="separate"/>
            </w:r>
            <w:r w:rsidR="00CD0E70">
              <w:rPr>
                <w:noProof/>
                <w:webHidden/>
              </w:rPr>
              <w:t>104</w:t>
            </w:r>
            <w:r w:rsidR="00CD0E70">
              <w:rPr>
                <w:noProof/>
                <w:webHidden/>
              </w:rPr>
              <w:fldChar w:fldCharType="end"/>
            </w:r>
          </w:hyperlink>
        </w:p>
        <w:p w14:paraId="2BEE7281" w14:textId="05539003" w:rsidR="00CD0E70" w:rsidRDefault="00000000">
          <w:pPr>
            <w:pStyle w:val="TOC3"/>
            <w:tabs>
              <w:tab w:val="left" w:pos="1799"/>
              <w:tab w:val="right" w:leader="dot" w:pos="9016"/>
            </w:tabs>
            <w:rPr>
              <w:rFonts w:asciiTheme="minorHAnsi" w:eastAsiaTheme="minorEastAsia" w:hAnsiTheme="minorHAnsi" w:cstheme="minorBidi"/>
              <w:iCs w:val="0"/>
              <w:noProof/>
              <w:sz w:val="22"/>
              <w:szCs w:val="22"/>
              <w:lang w:eastAsia="en-ZA"/>
            </w:rPr>
          </w:pPr>
          <w:hyperlink w:anchor="_Toc132748038" w:history="1">
            <w:r w:rsidR="00CD0E70" w:rsidRPr="00374960">
              <w:rPr>
                <w:rStyle w:val="Hyperlink"/>
                <w:noProof/>
              </w:rPr>
              <w:t>9.2.4</w:t>
            </w:r>
            <w:r w:rsidR="00CD0E70">
              <w:rPr>
                <w:rFonts w:asciiTheme="minorHAnsi" w:eastAsiaTheme="minorEastAsia" w:hAnsiTheme="minorHAnsi" w:cstheme="minorBidi"/>
                <w:iCs w:val="0"/>
                <w:noProof/>
                <w:sz w:val="22"/>
                <w:szCs w:val="22"/>
                <w:lang w:eastAsia="en-ZA"/>
              </w:rPr>
              <w:tab/>
            </w:r>
            <w:r w:rsidR="00CD0E70" w:rsidRPr="00374960">
              <w:rPr>
                <w:rStyle w:val="Hyperlink"/>
                <w:noProof/>
              </w:rPr>
              <w:t>Beacon Redundancy Protocol (BRP)</w:t>
            </w:r>
            <w:r w:rsidR="00CD0E70">
              <w:rPr>
                <w:noProof/>
                <w:webHidden/>
              </w:rPr>
              <w:tab/>
            </w:r>
            <w:r w:rsidR="00CD0E70">
              <w:rPr>
                <w:noProof/>
                <w:webHidden/>
              </w:rPr>
              <w:fldChar w:fldCharType="begin"/>
            </w:r>
            <w:r w:rsidR="00CD0E70">
              <w:rPr>
                <w:noProof/>
                <w:webHidden/>
              </w:rPr>
              <w:instrText xml:space="preserve"> PAGEREF _Toc132748038 \h </w:instrText>
            </w:r>
            <w:r w:rsidR="00CD0E70">
              <w:rPr>
                <w:noProof/>
                <w:webHidden/>
              </w:rPr>
            </w:r>
            <w:r w:rsidR="00CD0E70">
              <w:rPr>
                <w:noProof/>
                <w:webHidden/>
              </w:rPr>
              <w:fldChar w:fldCharType="separate"/>
            </w:r>
            <w:r w:rsidR="00CD0E70">
              <w:rPr>
                <w:noProof/>
                <w:webHidden/>
              </w:rPr>
              <w:t>105</w:t>
            </w:r>
            <w:r w:rsidR="00CD0E70">
              <w:rPr>
                <w:noProof/>
                <w:webHidden/>
              </w:rPr>
              <w:fldChar w:fldCharType="end"/>
            </w:r>
          </w:hyperlink>
        </w:p>
        <w:p w14:paraId="75AB8EA9" w14:textId="288EE636" w:rsidR="00CD0E70" w:rsidRDefault="00000000">
          <w:pPr>
            <w:pStyle w:val="TOC3"/>
            <w:tabs>
              <w:tab w:val="left" w:pos="1799"/>
              <w:tab w:val="right" w:leader="dot" w:pos="9016"/>
            </w:tabs>
            <w:rPr>
              <w:rFonts w:asciiTheme="minorHAnsi" w:eastAsiaTheme="minorEastAsia" w:hAnsiTheme="minorHAnsi" w:cstheme="minorBidi"/>
              <w:iCs w:val="0"/>
              <w:noProof/>
              <w:sz w:val="22"/>
              <w:szCs w:val="22"/>
              <w:lang w:eastAsia="en-ZA"/>
            </w:rPr>
          </w:pPr>
          <w:hyperlink w:anchor="_Toc132748039" w:history="1">
            <w:r w:rsidR="00CD0E70" w:rsidRPr="00374960">
              <w:rPr>
                <w:rStyle w:val="Hyperlink"/>
                <w:noProof/>
              </w:rPr>
              <w:t>9.2.5</w:t>
            </w:r>
            <w:r w:rsidR="00CD0E70">
              <w:rPr>
                <w:rFonts w:asciiTheme="minorHAnsi" w:eastAsiaTheme="minorEastAsia" w:hAnsiTheme="minorHAnsi" w:cstheme="minorBidi"/>
                <w:iCs w:val="0"/>
                <w:noProof/>
                <w:sz w:val="22"/>
                <w:szCs w:val="22"/>
                <w:lang w:eastAsia="en-ZA"/>
              </w:rPr>
              <w:tab/>
            </w:r>
            <w:r w:rsidR="00CD0E70" w:rsidRPr="00374960">
              <w:rPr>
                <w:rStyle w:val="Hyperlink"/>
                <w:noProof/>
              </w:rPr>
              <w:t>Parallel Redundancy Protocol (PRP)</w:t>
            </w:r>
            <w:r w:rsidR="00CD0E70">
              <w:rPr>
                <w:noProof/>
                <w:webHidden/>
              </w:rPr>
              <w:tab/>
            </w:r>
            <w:r w:rsidR="00CD0E70">
              <w:rPr>
                <w:noProof/>
                <w:webHidden/>
              </w:rPr>
              <w:fldChar w:fldCharType="begin"/>
            </w:r>
            <w:r w:rsidR="00CD0E70">
              <w:rPr>
                <w:noProof/>
                <w:webHidden/>
              </w:rPr>
              <w:instrText xml:space="preserve"> PAGEREF _Toc132748039 \h </w:instrText>
            </w:r>
            <w:r w:rsidR="00CD0E70">
              <w:rPr>
                <w:noProof/>
                <w:webHidden/>
              </w:rPr>
            </w:r>
            <w:r w:rsidR="00CD0E70">
              <w:rPr>
                <w:noProof/>
                <w:webHidden/>
              </w:rPr>
              <w:fldChar w:fldCharType="separate"/>
            </w:r>
            <w:r w:rsidR="00CD0E70">
              <w:rPr>
                <w:noProof/>
                <w:webHidden/>
              </w:rPr>
              <w:t>106</w:t>
            </w:r>
            <w:r w:rsidR="00CD0E70">
              <w:rPr>
                <w:noProof/>
                <w:webHidden/>
              </w:rPr>
              <w:fldChar w:fldCharType="end"/>
            </w:r>
          </w:hyperlink>
        </w:p>
        <w:p w14:paraId="518CD464" w14:textId="5BFAF1A0" w:rsidR="00CD0E70" w:rsidRDefault="00000000">
          <w:pPr>
            <w:pStyle w:val="TOC3"/>
            <w:tabs>
              <w:tab w:val="left" w:pos="1799"/>
              <w:tab w:val="right" w:leader="dot" w:pos="9016"/>
            </w:tabs>
            <w:rPr>
              <w:rFonts w:asciiTheme="minorHAnsi" w:eastAsiaTheme="minorEastAsia" w:hAnsiTheme="minorHAnsi" w:cstheme="minorBidi"/>
              <w:iCs w:val="0"/>
              <w:noProof/>
              <w:sz w:val="22"/>
              <w:szCs w:val="22"/>
              <w:lang w:eastAsia="en-ZA"/>
            </w:rPr>
          </w:pPr>
          <w:hyperlink w:anchor="_Toc132748040" w:history="1">
            <w:r w:rsidR="00CD0E70" w:rsidRPr="00374960">
              <w:rPr>
                <w:rStyle w:val="Hyperlink"/>
                <w:noProof/>
              </w:rPr>
              <w:t>9.2.6</w:t>
            </w:r>
            <w:r w:rsidR="00CD0E70">
              <w:rPr>
                <w:rFonts w:asciiTheme="minorHAnsi" w:eastAsiaTheme="minorEastAsia" w:hAnsiTheme="minorHAnsi" w:cstheme="minorBidi"/>
                <w:iCs w:val="0"/>
                <w:noProof/>
                <w:sz w:val="22"/>
                <w:szCs w:val="22"/>
                <w:lang w:eastAsia="en-ZA"/>
              </w:rPr>
              <w:tab/>
            </w:r>
            <w:r w:rsidR="00CD0E70" w:rsidRPr="00374960">
              <w:rPr>
                <w:rStyle w:val="Hyperlink"/>
                <w:noProof/>
              </w:rPr>
              <w:t>Bidirectional Forwarding Detection (BFD)</w:t>
            </w:r>
            <w:r w:rsidR="00CD0E70">
              <w:rPr>
                <w:noProof/>
                <w:webHidden/>
              </w:rPr>
              <w:tab/>
            </w:r>
            <w:r w:rsidR="00CD0E70">
              <w:rPr>
                <w:noProof/>
                <w:webHidden/>
              </w:rPr>
              <w:fldChar w:fldCharType="begin"/>
            </w:r>
            <w:r w:rsidR="00CD0E70">
              <w:rPr>
                <w:noProof/>
                <w:webHidden/>
              </w:rPr>
              <w:instrText xml:space="preserve"> PAGEREF _Toc132748040 \h </w:instrText>
            </w:r>
            <w:r w:rsidR="00CD0E70">
              <w:rPr>
                <w:noProof/>
                <w:webHidden/>
              </w:rPr>
            </w:r>
            <w:r w:rsidR="00CD0E70">
              <w:rPr>
                <w:noProof/>
                <w:webHidden/>
              </w:rPr>
              <w:fldChar w:fldCharType="separate"/>
            </w:r>
            <w:r w:rsidR="00CD0E70">
              <w:rPr>
                <w:noProof/>
                <w:webHidden/>
              </w:rPr>
              <w:t>107</w:t>
            </w:r>
            <w:r w:rsidR="00CD0E70">
              <w:rPr>
                <w:noProof/>
                <w:webHidden/>
              </w:rPr>
              <w:fldChar w:fldCharType="end"/>
            </w:r>
          </w:hyperlink>
        </w:p>
        <w:p w14:paraId="22BCE8DB" w14:textId="3DCE3CFF" w:rsidR="00CD0E70" w:rsidRDefault="00000000">
          <w:pPr>
            <w:pStyle w:val="TOC2"/>
            <w:rPr>
              <w:rFonts w:asciiTheme="minorHAnsi" w:eastAsiaTheme="minorEastAsia" w:hAnsiTheme="minorHAnsi" w:cstheme="minorBidi"/>
              <w:smallCaps w:val="0"/>
              <w:noProof/>
              <w:szCs w:val="22"/>
              <w:lang w:eastAsia="en-ZA"/>
            </w:rPr>
          </w:pPr>
          <w:hyperlink w:anchor="_Toc132748041" w:history="1">
            <w:r w:rsidR="00CD0E70" w:rsidRPr="00374960">
              <w:rPr>
                <w:rStyle w:val="Hyperlink"/>
                <w:noProof/>
              </w:rPr>
              <w:t>9.3</w:t>
            </w:r>
            <w:r w:rsidR="00CD0E70">
              <w:rPr>
                <w:rFonts w:asciiTheme="minorHAnsi" w:eastAsiaTheme="minorEastAsia" w:hAnsiTheme="minorHAnsi" w:cstheme="minorBidi"/>
                <w:smallCaps w:val="0"/>
                <w:noProof/>
                <w:szCs w:val="22"/>
                <w:lang w:eastAsia="en-ZA"/>
              </w:rPr>
              <w:tab/>
            </w:r>
            <w:r w:rsidR="00CD0E70" w:rsidRPr="00374960">
              <w:rPr>
                <w:rStyle w:val="Hyperlink"/>
                <w:noProof/>
              </w:rPr>
              <w:t>NTP Time Synchronisation Redundancy</w:t>
            </w:r>
            <w:r w:rsidR="00CD0E70">
              <w:rPr>
                <w:noProof/>
                <w:webHidden/>
              </w:rPr>
              <w:tab/>
            </w:r>
            <w:r w:rsidR="00CD0E70">
              <w:rPr>
                <w:noProof/>
                <w:webHidden/>
              </w:rPr>
              <w:fldChar w:fldCharType="begin"/>
            </w:r>
            <w:r w:rsidR="00CD0E70">
              <w:rPr>
                <w:noProof/>
                <w:webHidden/>
              </w:rPr>
              <w:instrText xml:space="preserve"> PAGEREF _Toc132748041 \h </w:instrText>
            </w:r>
            <w:r w:rsidR="00CD0E70">
              <w:rPr>
                <w:noProof/>
                <w:webHidden/>
              </w:rPr>
            </w:r>
            <w:r w:rsidR="00CD0E70">
              <w:rPr>
                <w:noProof/>
                <w:webHidden/>
              </w:rPr>
              <w:fldChar w:fldCharType="separate"/>
            </w:r>
            <w:r w:rsidR="00CD0E70">
              <w:rPr>
                <w:noProof/>
                <w:webHidden/>
              </w:rPr>
              <w:t>107</w:t>
            </w:r>
            <w:r w:rsidR="00CD0E70">
              <w:rPr>
                <w:noProof/>
                <w:webHidden/>
              </w:rPr>
              <w:fldChar w:fldCharType="end"/>
            </w:r>
          </w:hyperlink>
        </w:p>
        <w:p w14:paraId="443DDBF2" w14:textId="58E49D8E" w:rsidR="00CD0E70" w:rsidRDefault="00000000">
          <w:pPr>
            <w:pStyle w:val="TOC1"/>
            <w:rPr>
              <w:rFonts w:asciiTheme="minorHAnsi" w:eastAsiaTheme="minorEastAsia" w:hAnsiTheme="minorHAnsi" w:cstheme="minorBidi"/>
              <w:b w:val="0"/>
              <w:bCs w:val="0"/>
              <w:caps w:val="0"/>
              <w:noProof/>
              <w:sz w:val="22"/>
              <w:szCs w:val="22"/>
              <w:lang w:eastAsia="en-ZA"/>
            </w:rPr>
          </w:pPr>
          <w:hyperlink w:anchor="_Toc132748042" w:history="1">
            <w:r w:rsidR="00CD0E70" w:rsidRPr="00374960">
              <w:rPr>
                <w:rStyle w:val="Hyperlink"/>
                <w:noProof/>
              </w:rPr>
              <w:t>10</w:t>
            </w:r>
            <w:r w:rsidR="00CD0E70">
              <w:rPr>
                <w:rFonts w:asciiTheme="minorHAnsi" w:eastAsiaTheme="minorEastAsia" w:hAnsiTheme="minorHAnsi" w:cstheme="minorBidi"/>
                <w:b w:val="0"/>
                <w:bCs w:val="0"/>
                <w:caps w:val="0"/>
                <w:noProof/>
                <w:sz w:val="22"/>
                <w:szCs w:val="22"/>
                <w:lang w:eastAsia="en-ZA"/>
              </w:rPr>
              <w:tab/>
            </w:r>
            <w:r w:rsidR="00CD0E70" w:rsidRPr="00374960">
              <w:rPr>
                <w:rStyle w:val="Hyperlink"/>
                <w:noProof/>
              </w:rPr>
              <w:t>Security</w:t>
            </w:r>
            <w:r w:rsidR="00CD0E70">
              <w:rPr>
                <w:noProof/>
                <w:webHidden/>
              </w:rPr>
              <w:tab/>
            </w:r>
            <w:r w:rsidR="00CD0E70">
              <w:rPr>
                <w:noProof/>
                <w:webHidden/>
              </w:rPr>
              <w:fldChar w:fldCharType="begin"/>
            </w:r>
            <w:r w:rsidR="00CD0E70">
              <w:rPr>
                <w:noProof/>
                <w:webHidden/>
              </w:rPr>
              <w:instrText xml:space="preserve"> PAGEREF _Toc132748042 \h </w:instrText>
            </w:r>
            <w:r w:rsidR="00CD0E70">
              <w:rPr>
                <w:noProof/>
                <w:webHidden/>
              </w:rPr>
            </w:r>
            <w:r w:rsidR="00CD0E70">
              <w:rPr>
                <w:noProof/>
                <w:webHidden/>
              </w:rPr>
              <w:fldChar w:fldCharType="separate"/>
            </w:r>
            <w:r w:rsidR="00CD0E70">
              <w:rPr>
                <w:noProof/>
                <w:webHidden/>
              </w:rPr>
              <w:t>110</w:t>
            </w:r>
            <w:r w:rsidR="00CD0E70">
              <w:rPr>
                <w:noProof/>
                <w:webHidden/>
              </w:rPr>
              <w:fldChar w:fldCharType="end"/>
            </w:r>
          </w:hyperlink>
        </w:p>
        <w:p w14:paraId="142BAA35" w14:textId="6082A6DE" w:rsidR="00CD0E70" w:rsidRDefault="00000000">
          <w:pPr>
            <w:pStyle w:val="TOC2"/>
            <w:rPr>
              <w:rFonts w:asciiTheme="minorHAnsi" w:eastAsiaTheme="minorEastAsia" w:hAnsiTheme="minorHAnsi" w:cstheme="minorBidi"/>
              <w:smallCaps w:val="0"/>
              <w:noProof/>
              <w:szCs w:val="22"/>
              <w:lang w:eastAsia="en-ZA"/>
            </w:rPr>
          </w:pPr>
          <w:hyperlink w:anchor="_Toc132748043" w:history="1">
            <w:r w:rsidR="00CD0E70" w:rsidRPr="00374960">
              <w:rPr>
                <w:rStyle w:val="Hyperlink"/>
                <w:noProof/>
              </w:rPr>
              <w:t>10.1</w:t>
            </w:r>
            <w:r w:rsidR="00CD0E70">
              <w:rPr>
                <w:rFonts w:asciiTheme="minorHAnsi" w:eastAsiaTheme="minorEastAsia" w:hAnsiTheme="minorHAnsi" w:cstheme="minorBidi"/>
                <w:smallCaps w:val="0"/>
                <w:noProof/>
                <w:szCs w:val="22"/>
                <w:lang w:eastAsia="en-ZA"/>
              </w:rPr>
              <w:tab/>
            </w:r>
            <w:r w:rsidR="00CD0E70" w:rsidRPr="00374960">
              <w:rPr>
                <w:rStyle w:val="Hyperlink"/>
                <w:noProof/>
              </w:rPr>
              <w:t>General Security Features</w:t>
            </w:r>
            <w:r w:rsidR="00CD0E70">
              <w:rPr>
                <w:noProof/>
                <w:webHidden/>
              </w:rPr>
              <w:tab/>
            </w:r>
            <w:r w:rsidR="00CD0E70">
              <w:rPr>
                <w:noProof/>
                <w:webHidden/>
              </w:rPr>
              <w:fldChar w:fldCharType="begin"/>
            </w:r>
            <w:r w:rsidR="00CD0E70">
              <w:rPr>
                <w:noProof/>
                <w:webHidden/>
              </w:rPr>
              <w:instrText xml:space="preserve"> PAGEREF _Toc132748043 \h </w:instrText>
            </w:r>
            <w:r w:rsidR="00CD0E70">
              <w:rPr>
                <w:noProof/>
                <w:webHidden/>
              </w:rPr>
            </w:r>
            <w:r w:rsidR="00CD0E70">
              <w:rPr>
                <w:noProof/>
                <w:webHidden/>
              </w:rPr>
              <w:fldChar w:fldCharType="separate"/>
            </w:r>
            <w:r w:rsidR="00CD0E70">
              <w:rPr>
                <w:noProof/>
                <w:webHidden/>
              </w:rPr>
              <w:t>110</w:t>
            </w:r>
            <w:r w:rsidR="00CD0E70">
              <w:rPr>
                <w:noProof/>
                <w:webHidden/>
              </w:rPr>
              <w:fldChar w:fldCharType="end"/>
            </w:r>
          </w:hyperlink>
        </w:p>
        <w:p w14:paraId="6A2D7E2E" w14:textId="0462B604" w:rsidR="00CD0E70" w:rsidRDefault="00000000">
          <w:pPr>
            <w:pStyle w:val="TOC2"/>
            <w:rPr>
              <w:rFonts w:asciiTheme="minorHAnsi" w:eastAsiaTheme="minorEastAsia" w:hAnsiTheme="minorHAnsi" w:cstheme="minorBidi"/>
              <w:smallCaps w:val="0"/>
              <w:noProof/>
              <w:szCs w:val="22"/>
              <w:lang w:eastAsia="en-ZA"/>
            </w:rPr>
          </w:pPr>
          <w:hyperlink w:anchor="_Toc132748044" w:history="1">
            <w:r w:rsidR="00CD0E70" w:rsidRPr="00374960">
              <w:rPr>
                <w:rStyle w:val="Hyperlink"/>
                <w:noProof/>
              </w:rPr>
              <w:t>10.2</w:t>
            </w:r>
            <w:r w:rsidR="00CD0E70">
              <w:rPr>
                <w:rFonts w:asciiTheme="minorHAnsi" w:eastAsiaTheme="minorEastAsia" w:hAnsiTheme="minorHAnsi" w:cstheme="minorBidi"/>
                <w:smallCaps w:val="0"/>
                <w:noProof/>
                <w:szCs w:val="22"/>
                <w:lang w:eastAsia="en-ZA"/>
              </w:rPr>
              <w:tab/>
            </w:r>
            <w:r w:rsidR="00CD0E70" w:rsidRPr="00374960">
              <w:rPr>
                <w:rStyle w:val="Hyperlink"/>
                <w:noProof/>
              </w:rPr>
              <w:t>NTP Server Security</w:t>
            </w:r>
            <w:r w:rsidR="00CD0E70">
              <w:rPr>
                <w:noProof/>
                <w:webHidden/>
              </w:rPr>
              <w:tab/>
            </w:r>
            <w:r w:rsidR="00CD0E70">
              <w:rPr>
                <w:noProof/>
                <w:webHidden/>
              </w:rPr>
              <w:fldChar w:fldCharType="begin"/>
            </w:r>
            <w:r w:rsidR="00CD0E70">
              <w:rPr>
                <w:noProof/>
                <w:webHidden/>
              </w:rPr>
              <w:instrText xml:space="preserve"> PAGEREF _Toc132748044 \h </w:instrText>
            </w:r>
            <w:r w:rsidR="00CD0E70">
              <w:rPr>
                <w:noProof/>
                <w:webHidden/>
              </w:rPr>
            </w:r>
            <w:r w:rsidR="00CD0E70">
              <w:rPr>
                <w:noProof/>
                <w:webHidden/>
              </w:rPr>
              <w:fldChar w:fldCharType="separate"/>
            </w:r>
            <w:r w:rsidR="00CD0E70">
              <w:rPr>
                <w:noProof/>
                <w:webHidden/>
              </w:rPr>
              <w:t>118</w:t>
            </w:r>
            <w:r w:rsidR="00CD0E70">
              <w:rPr>
                <w:noProof/>
                <w:webHidden/>
              </w:rPr>
              <w:fldChar w:fldCharType="end"/>
            </w:r>
          </w:hyperlink>
        </w:p>
        <w:p w14:paraId="6E4E9D20" w14:textId="6E24049A" w:rsidR="00CD0E70" w:rsidRDefault="00000000">
          <w:pPr>
            <w:pStyle w:val="TOC2"/>
            <w:rPr>
              <w:rFonts w:asciiTheme="minorHAnsi" w:eastAsiaTheme="minorEastAsia" w:hAnsiTheme="minorHAnsi" w:cstheme="minorBidi"/>
              <w:smallCaps w:val="0"/>
              <w:noProof/>
              <w:szCs w:val="22"/>
              <w:lang w:eastAsia="en-ZA"/>
            </w:rPr>
          </w:pPr>
          <w:hyperlink w:anchor="_Toc132748045" w:history="1">
            <w:r w:rsidR="00CD0E70" w:rsidRPr="00374960">
              <w:rPr>
                <w:rStyle w:val="Hyperlink"/>
                <w:noProof/>
              </w:rPr>
              <w:t>10.3</w:t>
            </w:r>
            <w:r w:rsidR="00CD0E70">
              <w:rPr>
                <w:rFonts w:asciiTheme="minorHAnsi" w:eastAsiaTheme="minorEastAsia" w:hAnsiTheme="minorHAnsi" w:cstheme="minorBidi"/>
                <w:smallCaps w:val="0"/>
                <w:noProof/>
                <w:szCs w:val="22"/>
                <w:lang w:eastAsia="en-ZA"/>
              </w:rPr>
              <w:tab/>
            </w:r>
            <w:r w:rsidR="00CD0E70" w:rsidRPr="00374960">
              <w:rPr>
                <w:rStyle w:val="Hyperlink"/>
                <w:noProof/>
              </w:rPr>
              <w:t>Router Security Features</w:t>
            </w:r>
            <w:r w:rsidR="00CD0E70">
              <w:rPr>
                <w:noProof/>
                <w:webHidden/>
              </w:rPr>
              <w:tab/>
            </w:r>
            <w:r w:rsidR="00CD0E70">
              <w:rPr>
                <w:noProof/>
                <w:webHidden/>
              </w:rPr>
              <w:fldChar w:fldCharType="begin"/>
            </w:r>
            <w:r w:rsidR="00CD0E70">
              <w:rPr>
                <w:noProof/>
                <w:webHidden/>
              </w:rPr>
              <w:instrText xml:space="preserve"> PAGEREF _Toc132748045 \h </w:instrText>
            </w:r>
            <w:r w:rsidR="00CD0E70">
              <w:rPr>
                <w:noProof/>
                <w:webHidden/>
              </w:rPr>
            </w:r>
            <w:r w:rsidR="00CD0E70">
              <w:rPr>
                <w:noProof/>
                <w:webHidden/>
              </w:rPr>
              <w:fldChar w:fldCharType="separate"/>
            </w:r>
            <w:r w:rsidR="00CD0E70">
              <w:rPr>
                <w:noProof/>
                <w:webHidden/>
              </w:rPr>
              <w:t>122</w:t>
            </w:r>
            <w:r w:rsidR="00CD0E70">
              <w:rPr>
                <w:noProof/>
                <w:webHidden/>
              </w:rPr>
              <w:fldChar w:fldCharType="end"/>
            </w:r>
          </w:hyperlink>
        </w:p>
        <w:p w14:paraId="58EEBC79" w14:textId="6CB86832" w:rsidR="00CD0E70" w:rsidRDefault="00000000">
          <w:pPr>
            <w:pStyle w:val="TOC2"/>
            <w:rPr>
              <w:rFonts w:asciiTheme="minorHAnsi" w:eastAsiaTheme="minorEastAsia" w:hAnsiTheme="minorHAnsi" w:cstheme="minorBidi"/>
              <w:smallCaps w:val="0"/>
              <w:noProof/>
              <w:szCs w:val="22"/>
              <w:lang w:eastAsia="en-ZA"/>
            </w:rPr>
          </w:pPr>
          <w:hyperlink w:anchor="_Toc132748046" w:history="1">
            <w:r w:rsidR="00CD0E70" w:rsidRPr="00374960">
              <w:rPr>
                <w:rStyle w:val="Hyperlink"/>
                <w:noProof/>
              </w:rPr>
              <w:t>10.4</w:t>
            </w:r>
            <w:r w:rsidR="00CD0E70">
              <w:rPr>
                <w:rFonts w:asciiTheme="minorHAnsi" w:eastAsiaTheme="minorEastAsia" w:hAnsiTheme="minorHAnsi" w:cstheme="minorBidi"/>
                <w:smallCaps w:val="0"/>
                <w:noProof/>
                <w:szCs w:val="22"/>
                <w:lang w:eastAsia="en-ZA"/>
              </w:rPr>
              <w:tab/>
            </w:r>
            <w:r w:rsidR="00CD0E70" w:rsidRPr="00374960">
              <w:rPr>
                <w:rStyle w:val="Hyperlink"/>
                <w:noProof/>
              </w:rPr>
              <w:t>LAN Switch Security Features</w:t>
            </w:r>
            <w:r w:rsidR="00CD0E70">
              <w:rPr>
                <w:noProof/>
                <w:webHidden/>
              </w:rPr>
              <w:tab/>
            </w:r>
            <w:r w:rsidR="00CD0E70">
              <w:rPr>
                <w:noProof/>
                <w:webHidden/>
              </w:rPr>
              <w:fldChar w:fldCharType="begin"/>
            </w:r>
            <w:r w:rsidR="00CD0E70">
              <w:rPr>
                <w:noProof/>
                <w:webHidden/>
              </w:rPr>
              <w:instrText xml:space="preserve"> PAGEREF _Toc132748046 \h </w:instrText>
            </w:r>
            <w:r w:rsidR="00CD0E70">
              <w:rPr>
                <w:noProof/>
                <w:webHidden/>
              </w:rPr>
            </w:r>
            <w:r w:rsidR="00CD0E70">
              <w:rPr>
                <w:noProof/>
                <w:webHidden/>
              </w:rPr>
              <w:fldChar w:fldCharType="separate"/>
            </w:r>
            <w:r w:rsidR="00CD0E70">
              <w:rPr>
                <w:noProof/>
                <w:webHidden/>
              </w:rPr>
              <w:t>130</w:t>
            </w:r>
            <w:r w:rsidR="00CD0E70">
              <w:rPr>
                <w:noProof/>
                <w:webHidden/>
              </w:rPr>
              <w:fldChar w:fldCharType="end"/>
            </w:r>
          </w:hyperlink>
        </w:p>
        <w:p w14:paraId="59C164DE" w14:textId="2D92B895" w:rsidR="00CD0E70" w:rsidRDefault="00000000">
          <w:pPr>
            <w:pStyle w:val="TOC2"/>
            <w:rPr>
              <w:rFonts w:asciiTheme="minorHAnsi" w:eastAsiaTheme="minorEastAsia" w:hAnsiTheme="minorHAnsi" w:cstheme="minorBidi"/>
              <w:smallCaps w:val="0"/>
              <w:noProof/>
              <w:szCs w:val="22"/>
              <w:lang w:eastAsia="en-ZA"/>
            </w:rPr>
          </w:pPr>
          <w:hyperlink w:anchor="_Toc132748047" w:history="1">
            <w:r w:rsidR="00CD0E70" w:rsidRPr="00374960">
              <w:rPr>
                <w:rStyle w:val="Hyperlink"/>
                <w:noProof/>
              </w:rPr>
              <w:t>10.5</w:t>
            </w:r>
            <w:r w:rsidR="00CD0E70">
              <w:rPr>
                <w:rFonts w:asciiTheme="minorHAnsi" w:eastAsiaTheme="minorEastAsia" w:hAnsiTheme="minorHAnsi" w:cstheme="minorBidi"/>
                <w:smallCaps w:val="0"/>
                <w:noProof/>
                <w:szCs w:val="22"/>
                <w:lang w:eastAsia="en-ZA"/>
              </w:rPr>
              <w:tab/>
            </w:r>
            <w:r w:rsidR="00CD0E70" w:rsidRPr="00374960">
              <w:rPr>
                <w:rStyle w:val="Hyperlink"/>
                <w:noProof/>
              </w:rPr>
              <w:t>TMH Servers Security</w:t>
            </w:r>
            <w:r w:rsidR="00CD0E70">
              <w:rPr>
                <w:noProof/>
                <w:webHidden/>
              </w:rPr>
              <w:tab/>
            </w:r>
            <w:r w:rsidR="00CD0E70">
              <w:rPr>
                <w:noProof/>
                <w:webHidden/>
              </w:rPr>
              <w:fldChar w:fldCharType="begin"/>
            </w:r>
            <w:r w:rsidR="00CD0E70">
              <w:rPr>
                <w:noProof/>
                <w:webHidden/>
              </w:rPr>
              <w:instrText xml:space="preserve"> PAGEREF _Toc132748047 \h </w:instrText>
            </w:r>
            <w:r w:rsidR="00CD0E70">
              <w:rPr>
                <w:noProof/>
                <w:webHidden/>
              </w:rPr>
            </w:r>
            <w:r w:rsidR="00CD0E70">
              <w:rPr>
                <w:noProof/>
                <w:webHidden/>
              </w:rPr>
              <w:fldChar w:fldCharType="separate"/>
            </w:r>
            <w:r w:rsidR="00CD0E70">
              <w:rPr>
                <w:noProof/>
                <w:webHidden/>
              </w:rPr>
              <w:t>136</w:t>
            </w:r>
            <w:r w:rsidR="00CD0E70">
              <w:rPr>
                <w:noProof/>
                <w:webHidden/>
              </w:rPr>
              <w:fldChar w:fldCharType="end"/>
            </w:r>
          </w:hyperlink>
        </w:p>
        <w:p w14:paraId="6B477C9A" w14:textId="55D94C94" w:rsidR="00CD0E70" w:rsidRDefault="00000000">
          <w:pPr>
            <w:pStyle w:val="TOC2"/>
            <w:rPr>
              <w:rFonts w:asciiTheme="minorHAnsi" w:eastAsiaTheme="minorEastAsia" w:hAnsiTheme="minorHAnsi" w:cstheme="minorBidi"/>
              <w:smallCaps w:val="0"/>
              <w:noProof/>
              <w:szCs w:val="22"/>
              <w:lang w:eastAsia="en-ZA"/>
            </w:rPr>
          </w:pPr>
          <w:hyperlink w:anchor="_Toc132748048" w:history="1">
            <w:r w:rsidR="00CD0E70" w:rsidRPr="00374960">
              <w:rPr>
                <w:rStyle w:val="Hyperlink"/>
                <w:noProof/>
              </w:rPr>
              <w:t>10.6</w:t>
            </w:r>
            <w:r w:rsidR="00CD0E70">
              <w:rPr>
                <w:rFonts w:asciiTheme="minorHAnsi" w:eastAsiaTheme="minorEastAsia" w:hAnsiTheme="minorHAnsi" w:cstheme="minorBidi"/>
                <w:smallCaps w:val="0"/>
                <w:noProof/>
                <w:szCs w:val="22"/>
                <w:lang w:eastAsia="en-ZA"/>
              </w:rPr>
              <w:tab/>
            </w:r>
            <w:r w:rsidR="00CD0E70" w:rsidRPr="00374960">
              <w:rPr>
                <w:rStyle w:val="Hyperlink"/>
                <w:noProof/>
              </w:rPr>
              <w:t>Additional Firewall Security</w:t>
            </w:r>
            <w:r w:rsidR="00CD0E70">
              <w:rPr>
                <w:noProof/>
                <w:webHidden/>
              </w:rPr>
              <w:tab/>
            </w:r>
            <w:r w:rsidR="00CD0E70">
              <w:rPr>
                <w:noProof/>
                <w:webHidden/>
              </w:rPr>
              <w:fldChar w:fldCharType="begin"/>
            </w:r>
            <w:r w:rsidR="00CD0E70">
              <w:rPr>
                <w:noProof/>
                <w:webHidden/>
              </w:rPr>
              <w:instrText xml:space="preserve"> PAGEREF _Toc132748048 \h </w:instrText>
            </w:r>
            <w:r w:rsidR="00CD0E70">
              <w:rPr>
                <w:noProof/>
                <w:webHidden/>
              </w:rPr>
            </w:r>
            <w:r w:rsidR="00CD0E70">
              <w:rPr>
                <w:noProof/>
                <w:webHidden/>
              </w:rPr>
              <w:fldChar w:fldCharType="separate"/>
            </w:r>
            <w:r w:rsidR="00CD0E70">
              <w:rPr>
                <w:noProof/>
                <w:webHidden/>
              </w:rPr>
              <w:t>142</w:t>
            </w:r>
            <w:r w:rsidR="00CD0E70">
              <w:rPr>
                <w:noProof/>
                <w:webHidden/>
              </w:rPr>
              <w:fldChar w:fldCharType="end"/>
            </w:r>
          </w:hyperlink>
        </w:p>
        <w:p w14:paraId="308405A0" w14:textId="46B3FAFA" w:rsidR="00CD0E70" w:rsidRDefault="00000000">
          <w:pPr>
            <w:pStyle w:val="TOC1"/>
            <w:rPr>
              <w:rFonts w:asciiTheme="minorHAnsi" w:eastAsiaTheme="minorEastAsia" w:hAnsiTheme="minorHAnsi" w:cstheme="minorBidi"/>
              <w:b w:val="0"/>
              <w:bCs w:val="0"/>
              <w:caps w:val="0"/>
              <w:noProof/>
              <w:sz w:val="22"/>
              <w:szCs w:val="22"/>
              <w:lang w:eastAsia="en-ZA"/>
            </w:rPr>
          </w:pPr>
          <w:hyperlink w:anchor="_Toc132748049" w:history="1">
            <w:r w:rsidR="00CD0E70" w:rsidRPr="00374960">
              <w:rPr>
                <w:rStyle w:val="Hyperlink"/>
                <w:noProof/>
              </w:rPr>
              <w:t>11</w:t>
            </w:r>
            <w:r w:rsidR="00CD0E70">
              <w:rPr>
                <w:rFonts w:asciiTheme="minorHAnsi" w:eastAsiaTheme="minorEastAsia" w:hAnsiTheme="minorHAnsi" w:cstheme="minorBidi"/>
                <w:b w:val="0"/>
                <w:bCs w:val="0"/>
                <w:caps w:val="0"/>
                <w:noProof/>
                <w:sz w:val="22"/>
                <w:szCs w:val="22"/>
                <w:lang w:eastAsia="en-ZA"/>
              </w:rPr>
              <w:tab/>
            </w:r>
            <w:r w:rsidR="00CD0E70" w:rsidRPr="00374960">
              <w:rPr>
                <w:rStyle w:val="Hyperlink"/>
                <w:noProof/>
              </w:rPr>
              <w:t>Number of Equipment Required</w:t>
            </w:r>
            <w:r w:rsidR="00CD0E70">
              <w:rPr>
                <w:noProof/>
                <w:webHidden/>
              </w:rPr>
              <w:tab/>
            </w:r>
            <w:r w:rsidR="00CD0E70">
              <w:rPr>
                <w:noProof/>
                <w:webHidden/>
              </w:rPr>
              <w:fldChar w:fldCharType="begin"/>
            </w:r>
            <w:r w:rsidR="00CD0E70">
              <w:rPr>
                <w:noProof/>
                <w:webHidden/>
              </w:rPr>
              <w:instrText xml:space="preserve"> PAGEREF _Toc132748049 \h </w:instrText>
            </w:r>
            <w:r w:rsidR="00CD0E70">
              <w:rPr>
                <w:noProof/>
                <w:webHidden/>
              </w:rPr>
            </w:r>
            <w:r w:rsidR="00CD0E70">
              <w:rPr>
                <w:noProof/>
                <w:webHidden/>
              </w:rPr>
              <w:fldChar w:fldCharType="separate"/>
            </w:r>
            <w:r w:rsidR="00CD0E70">
              <w:rPr>
                <w:noProof/>
                <w:webHidden/>
              </w:rPr>
              <w:t>145</w:t>
            </w:r>
            <w:r w:rsidR="00CD0E70">
              <w:rPr>
                <w:noProof/>
                <w:webHidden/>
              </w:rPr>
              <w:fldChar w:fldCharType="end"/>
            </w:r>
          </w:hyperlink>
        </w:p>
        <w:p w14:paraId="53D89155" w14:textId="6423C776" w:rsidR="00CD0E70" w:rsidRDefault="00000000">
          <w:pPr>
            <w:pStyle w:val="TOC2"/>
            <w:rPr>
              <w:rFonts w:asciiTheme="minorHAnsi" w:eastAsiaTheme="minorEastAsia" w:hAnsiTheme="minorHAnsi" w:cstheme="minorBidi"/>
              <w:smallCaps w:val="0"/>
              <w:noProof/>
              <w:szCs w:val="22"/>
              <w:lang w:eastAsia="en-ZA"/>
            </w:rPr>
          </w:pPr>
          <w:hyperlink w:anchor="_Toc132748050" w:history="1">
            <w:r w:rsidR="00CD0E70" w:rsidRPr="00374960">
              <w:rPr>
                <w:rStyle w:val="Hyperlink"/>
                <w:noProof/>
              </w:rPr>
              <w:t>11.1</w:t>
            </w:r>
            <w:r w:rsidR="00CD0E70">
              <w:rPr>
                <w:rFonts w:asciiTheme="minorHAnsi" w:eastAsiaTheme="minorEastAsia" w:hAnsiTheme="minorHAnsi" w:cstheme="minorBidi"/>
                <w:smallCaps w:val="0"/>
                <w:noProof/>
                <w:szCs w:val="22"/>
                <w:lang w:eastAsia="en-ZA"/>
              </w:rPr>
              <w:tab/>
            </w:r>
            <w:r w:rsidR="00CD0E70" w:rsidRPr="00374960">
              <w:rPr>
                <w:rStyle w:val="Hyperlink"/>
                <w:noProof/>
              </w:rPr>
              <w:t>Number of Equipment Required Per Site</w:t>
            </w:r>
            <w:r w:rsidR="00CD0E70">
              <w:rPr>
                <w:noProof/>
                <w:webHidden/>
              </w:rPr>
              <w:tab/>
            </w:r>
            <w:r w:rsidR="00CD0E70">
              <w:rPr>
                <w:noProof/>
                <w:webHidden/>
              </w:rPr>
              <w:fldChar w:fldCharType="begin"/>
            </w:r>
            <w:r w:rsidR="00CD0E70">
              <w:rPr>
                <w:noProof/>
                <w:webHidden/>
              </w:rPr>
              <w:instrText xml:space="preserve"> PAGEREF _Toc132748050 \h </w:instrText>
            </w:r>
            <w:r w:rsidR="00CD0E70">
              <w:rPr>
                <w:noProof/>
                <w:webHidden/>
              </w:rPr>
            </w:r>
            <w:r w:rsidR="00CD0E70">
              <w:rPr>
                <w:noProof/>
                <w:webHidden/>
              </w:rPr>
              <w:fldChar w:fldCharType="separate"/>
            </w:r>
            <w:r w:rsidR="00CD0E70">
              <w:rPr>
                <w:noProof/>
                <w:webHidden/>
              </w:rPr>
              <w:t>145</w:t>
            </w:r>
            <w:r w:rsidR="00CD0E70">
              <w:rPr>
                <w:noProof/>
                <w:webHidden/>
              </w:rPr>
              <w:fldChar w:fldCharType="end"/>
            </w:r>
          </w:hyperlink>
        </w:p>
        <w:p w14:paraId="364C4B49" w14:textId="6AEAD8E9" w:rsidR="00CD0E70" w:rsidRDefault="00000000">
          <w:pPr>
            <w:pStyle w:val="TOC1"/>
            <w:rPr>
              <w:rFonts w:asciiTheme="minorHAnsi" w:eastAsiaTheme="minorEastAsia" w:hAnsiTheme="minorHAnsi" w:cstheme="minorBidi"/>
              <w:b w:val="0"/>
              <w:bCs w:val="0"/>
              <w:caps w:val="0"/>
              <w:noProof/>
              <w:sz w:val="22"/>
              <w:szCs w:val="22"/>
              <w:lang w:eastAsia="en-ZA"/>
            </w:rPr>
          </w:pPr>
          <w:hyperlink w:anchor="_Toc132748051" w:history="1">
            <w:r w:rsidR="00CD0E70" w:rsidRPr="00374960">
              <w:rPr>
                <w:rStyle w:val="Hyperlink"/>
                <w:noProof/>
              </w:rPr>
              <w:t>12</w:t>
            </w:r>
            <w:r w:rsidR="00CD0E70">
              <w:rPr>
                <w:rFonts w:asciiTheme="minorHAnsi" w:eastAsiaTheme="minorEastAsia" w:hAnsiTheme="minorHAnsi" w:cstheme="minorBidi"/>
                <w:b w:val="0"/>
                <w:bCs w:val="0"/>
                <w:caps w:val="0"/>
                <w:noProof/>
                <w:sz w:val="22"/>
                <w:szCs w:val="22"/>
                <w:lang w:eastAsia="en-ZA"/>
              </w:rPr>
              <w:tab/>
            </w:r>
            <w:r w:rsidR="00CD0E70" w:rsidRPr="00374960">
              <w:rPr>
                <w:rStyle w:val="Hyperlink"/>
                <w:noProof/>
              </w:rPr>
              <w:t>References</w:t>
            </w:r>
            <w:r w:rsidR="00CD0E70">
              <w:rPr>
                <w:noProof/>
                <w:webHidden/>
              </w:rPr>
              <w:tab/>
            </w:r>
            <w:r w:rsidR="00CD0E70">
              <w:rPr>
                <w:noProof/>
                <w:webHidden/>
              </w:rPr>
              <w:fldChar w:fldCharType="begin"/>
            </w:r>
            <w:r w:rsidR="00CD0E70">
              <w:rPr>
                <w:noProof/>
                <w:webHidden/>
              </w:rPr>
              <w:instrText xml:space="preserve"> PAGEREF _Toc132748051 \h </w:instrText>
            </w:r>
            <w:r w:rsidR="00CD0E70">
              <w:rPr>
                <w:noProof/>
                <w:webHidden/>
              </w:rPr>
            </w:r>
            <w:r w:rsidR="00CD0E70">
              <w:rPr>
                <w:noProof/>
                <w:webHidden/>
              </w:rPr>
              <w:fldChar w:fldCharType="separate"/>
            </w:r>
            <w:r w:rsidR="00CD0E70">
              <w:rPr>
                <w:noProof/>
                <w:webHidden/>
              </w:rPr>
              <w:t>148</w:t>
            </w:r>
            <w:r w:rsidR="00CD0E70">
              <w:rPr>
                <w:noProof/>
                <w:webHidden/>
              </w:rPr>
              <w:fldChar w:fldCharType="end"/>
            </w:r>
          </w:hyperlink>
        </w:p>
        <w:p w14:paraId="0577A4F8" w14:textId="52206212" w:rsidR="00350272" w:rsidRDefault="002D429C" w:rsidP="00CD0E70">
          <w:pPr>
            <w:pStyle w:val="TOC1"/>
            <w:rPr>
              <w:noProof/>
            </w:rPr>
          </w:pPr>
          <w:r>
            <w:rPr>
              <w:noProof/>
            </w:rPr>
            <w:fldChar w:fldCharType="end"/>
          </w:r>
        </w:p>
      </w:sdtContent>
    </w:sdt>
    <w:p w14:paraId="0EA2988D" w14:textId="77777777" w:rsidR="00350272" w:rsidRDefault="00350272">
      <w:pPr>
        <w:spacing w:line="259" w:lineRule="auto"/>
        <w:jc w:val="left"/>
        <w:rPr>
          <w:rFonts w:cstheme="minorHAnsi"/>
          <w:smallCaps/>
          <w:noProof/>
          <w:sz w:val="22"/>
          <w:szCs w:val="20"/>
        </w:rPr>
      </w:pPr>
      <w:r>
        <w:rPr>
          <w:noProof/>
        </w:rPr>
        <w:br w:type="page"/>
      </w:r>
    </w:p>
    <w:p w14:paraId="26AB1633" w14:textId="77777777" w:rsidR="00C15DB6" w:rsidRPr="00871851" w:rsidRDefault="00C15DB6" w:rsidP="00350272">
      <w:pPr>
        <w:pStyle w:val="TOC2"/>
      </w:pPr>
    </w:p>
    <w:tbl>
      <w:tblPr>
        <w:tblW w:w="9216" w:type="dxa"/>
        <w:tblInd w:w="-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9216"/>
      </w:tblGrid>
      <w:tr w:rsidR="00F6085B" w:rsidRPr="00871851" w14:paraId="6F1BA13A" w14:textId="77777777" w:rsidTr="001458D6">
        <w:trPr>
          <w:trHeight w:val="788"/>
        </w:trPr>
        <w:tc>
          <w:tcPr>
            <w:tcW w:w="9216" w:type="dxa"/>
            <w:shd w:val="pct10" w:color="auto" w:fill="auto"/>
            <w:vAlign w:val="center"/>
          </w:tcPr>
          <w:p w14:paraId="10BD57A1" w14:textId="77777777" w:rsidR="00AB165C" w:rsidRPr="00871851" w:rsidRDefault="00AB165C" w:rsidP="00350272">
            <w:pPr>
              <w:rPr>
                <w:b/>
                <w:sz w:val="12"/>
                <w:szCs w:val="12"/>
              </w:rPr>
            </w:pPr>
            <w:bookmarkStart w:id="5" w:name="_Hlk58874773"/>
          </w:p>
          <w:p w14:paraId="581D1781" w14:textId="054AD4C1" w:rsidR="00F6085B" w:rsidRPr="00871851" w:rsidRDefault="00F6085B" w:rsidP="001458D6">
            <w:pPr>
              <w:jc w:val="center"/>
              <w:rPr>
                <w:b/>
                <w:sz w:val="28"/>
                <w:szCs w:val="28"/>
              </w:rPr>
            </w:pPr>
            <w:r w:rsidRPr="00871851">
              <w:rPr>
                <w:b/>
                <w:sz w:val="28"/>
                <w:szCs w:val="28"/>
              </w:rPr>
              <w:t>TABLE OF FIGURES</w:t>
            </w:r>
          </w:p>
        </w:tc>
      </w:tr>
      <w:bookmarkEnd w:id="5"/>
    </w:tbl>
    <w:p w14:paraId="5BDE590F" w14:textId="11DC6A26" w:rsidR="00F6085B" w:rsidRPr="00871851" w:rsidRDefault="00F6085B" w:rsidP="004F3437"/>
    <w:p w14:paraId="7AF26A4A" w14:textId="23D14AE3" w:rsidR="006C7FD2" w:rsidRDefault="00823420">
      <w:pPr>
        <w:pStyle w:val="TableofFigures"/>
        <w:rPr>
          <w:rFonts w:asciiTheme="minorHAnsi" w:eastAsiaTheme="minorEastAsia" w:hAnsiTheme="minorHAnsi" w:cstheme="minorBidi"/>
          <w:smallCaps w:val="0"/>
          <w:noProof/>
          <w:sz w:val="22"/>
          <w:szCs w:val="22"/>
          <w:lang w:eastAsia="en-ZA"/>
        </w:rPr>
      </w:pPr>
      <w:r>
        <w:rPr>
          <w:rFonts w:asciiTheme="minorHAnsi" w:hAnsiTheme="minorHAnsi"/>
        </w:rPr>
        <w:fldChar w:fldCharType="begin"/>
      </w:r>
      <w:r>
        <w:rPr>
          <w:rFonts w:asciiTheme="minorHAnsi" w:hAnsiTheme="minorHAnsi"/>
        </w:rPr>
        <w:instrText xml:space="preserve"> TOC \h \z \c "Figure" </w:instrText>
      </w:r>
      <w:r>
        <w:rPr>
          <w:rFonts w:asciiTheme="minorHAnsi" w:hAnsiTheme="minorHAnsi"/>
        </w:rPr>
        <w:fldChar w:fldCharType="separate"/>
      </w:r>
      <w:hyperlink w:anchor="_Toc114053450" w:history="1">
        <w:r w:rsidR="006C7FD2" w:rsidRPr="005732EA">
          <w:rPr>
            <w:rStyle w:val="Hyperlink"/>
            <w:noProof/>
          </w:rPr>
          <w:t>Figure 1: Accuracy and Stability Concept</w:t>
        </w:r>
        <w:r w:rsidR="006C7FD2">
          <w:rPr>
            <w:noProof/>
            <w:webHidden/>
          </w:rPr>
          <w:tab/>
        </w:r>
        <w:r w:rsidR="006C7FD2">
          <w:rPr>
            <w:noProof/>
            <w:webHidden/>
          </w:rPr>
          <w:fldChar w:fldCharType="begin"/>
        </w:r>
        <w:r w:rsidR="006C7FD2">
          <w:rPr>
            <w:noProof/>
            <w:webHidden/>
          </w:rPr>
          <w:instrText xml:space="preserve"> PAGEREF _Toc114053450 \h </w:instrText>
        </w:r>
        <w:r w:rsidR="006C7FD2">
          <w:rPr>
            <w:noProof/>
            <w:webHidden/>
          </w:rPr>
        </w:r>
        <w:r w:rsidR="006C7FD2">
          <w:rPr>
            <w:noProof/>
            <w:webHidden/>
          </w:rPr>
          <w:fldChar w:fldCharType="separate"/>
        </w:r>
        <w:r w:rsidR="006C7FD2">
          <w:rPr>
            <w:noProof/>
            <w:webHidden/>
          </w:rPr>
          <w:t>25</w:t>
        </w:r>
        <w:r w:rsidR="006C7FD2">
          <w:rPr>
            <w:noProof/>
            <w:webHidden/>
          </w:rPr>
          <w:fldChar w:fldCharType="end"/>
        </w:r>
      </w:hyperlink>
    </w:p>
    <w:p w14:paraId="40E495A4" w14:textId="3B555A63" w:rsidR="006C7FD2" w:rsidRDefault="00000000">
      <w:pPr>
        <w:pStyle w:val="TableofFigures"/>
        <w:rPr>
          <w:rFonts w:asciiTheme="minorHAnsi" w:eastAsiaTheme="minorEastAsia" w:hAnsiTheme="minorHAnsi" w:cstheme="minorBidi"/>
          <w:smallCaps w:val="0"/>
          <w:noProof/>
          <w:sz w:val="22"/>
          <w:szCs w:val="22"/>
          <w:lang w:eastAsia="en-ZA"/>
        </w:rPr>
      </w:pPr>
      <w:hyperlink w:anchor="_Toc114053451" w:history="1">
        <w:r w:rsidR="006C7FD2" w:rsidRPr="005732EA">
          <w:rPr>
            <w:rStyle w:val="Hyperlink"/>
            <w:noProof/>
          </w:rPr>
          <w:t>Figure 2: Basic Concept of the GPS NTP Time Synchronisation at Major &amp; Main-Sites</w:t>
        </w:r>
        <w:r w:rsidR="006C7FD2">
          <w:rPr>
            <w:noProof/>
            <w:webHidden/>
          </w:rPr>
          <w:tab/>
        </w:r>
        <w:r w:rsidR="006C7FD2">
          <w:rPr>
            <w:noProof/>
            <w:webHidden/>
          </w:rPr>
          <w:fldChar w:fldCharType="begin"/>
        </w:r>
        <w:r w:rsidR="006C7FD2">
          <w:rPr>
            <w:noProof/>
            <w:webHidden/>
          </w:rPr>
          <w:instrText xml:space="preserve"> PAGEREF _Toc114053451 \h </w:instrText>
        </w:r>
        <w:r w:rsidR="006C7FD2">
          <w:rPr>
            <w:noProof/>
            <w:webHidden/>
          </w:rPr>
        </w:r>
        <w:r w:rsidR="006C7FD2">
          <w:rPr>
            <w:noProof/>
            <w:webHidden/>
          </w:rPr>
          <w:fldChar w:fldCharType="separate"/>
        </w:r>
        <w:r w:rsidR="006C7FD2">
          <w:rPr>
            <w:noProof/>
            <w:webHidden/>
          </w:rPr>
          <w:t>27</w:t>
        </w:r>
        <w:r w:rsidR="006C7FD2">
          <w:rPr>
            <w:noProof/>
            <w:webHidden/>
          </w:rPr>
          <w:fldChar w:fldCharType="end"/>
        </w:r>
      </w:hyperlink>
    </w:p>
    <w:p w14:paraId="1C4D78B1" w14:textId="2FB05AE5" w:rsidR="006C7FD2" w:rsidRDefault="00000000">
      <w:pPr>
        <w:pStyle w:val="TableofFigures"/>
        <w:rPr>
          <w:rFonts w:asciiTheme="minorHAnsi" w:eastAsiaTheme="minorEastAsia" w:hAnsiTheme="minorHAnsi" w:cstheme="minorBidi"/>
          <w:smallCaps w:val="0"/>
          <w:noProof/>
          <w:sz w:val="22"/>
          <w:szCs w:val="22"/>
          <w:lang w:eastAsia="en-ZA"/>
        </w:rPr>
      </w:pPr>
      <w:hyperlink w:anchor="_Toc114053452" w:history="1">
        <w:r w:rsidR="006C7FD2" w:rsidRPr="005732EA">
          <w:rPr>
            <w:rStyle w:val="Hyperlink"/>
            <w:noProof/>
          </w:rPr>
          <w:t>Figure 3: Basic Concept of the GNSS/GPS NTP Master Time Clock Synchronisation at Main-Sites</w:t>
        </w:r>
        <w:r w:rsidR="006C7FD2">
          <w:rPr>
            <w:noProof/>
            <w:webHidden/>
          </w:rPr>
          <w:tab/>
        </w:r>
        <w:r w:rsidR="006C7FD2">
          <w:rPr>
            <w:noProof/>
            <w:webHidden/>
          </w:rPr>
          <w:fldChar w:fldCharType="begin"/>
        </w:r>
        <w:r w:rsidR="006C7FD2">
          <w:rPr>
            <w:noProof/>
            <w:webHidden/>
          </w:rPr>
          <w:instrText xml:space="preserve"> PAGEREF _Toc114053452 \h </w:instrText>
        </w:r>
        <w:r w:rsidR="006C7FD2">
          <w:rPr>
            <w:noProof/>
            <w:webHidden/>
          </w:rPr>
        </w:r>
        <w:r w:rsidR="006C7FD2">
          <w:rPr>
            <w:noProof/>
            <w:webHidden/>
          </w:rPr>
          <w:fldChar w:fldCharType="separate"/>
        </w:r>
        <w:r w:rsidR="006C7FD2">
          <w:rPr>
            <w:noProof/>
            <w:webHidden/>
          </w:rPr>
          <w:t>28</w:t>
        </w:r>
        <w:r w:rsidR="006C7FD2">
          <w:rPr>
            <w:noProof/>
            <w:webHidden/>
          </w:rPr>
          <w:fldChar w:fldCharType="end"/>
        </w:r>
      </w:hyperlink>
    </w:p>
    <w:p w14:paraId="631BD60C" w14:textId="51007B5C" w:rsidR="006C7FD2" w:rsidRDefault="00000000">
      <w:pPr>
        <w:pStyle w:val="TableofFigures"/>
        <w:rPr>
          <w:rFonts w:asciiTheme="minorHAnsi" w:eastAsiaTheme="minorEastAsia" w:hAnsiTheme="minorHAnsi" w:cstheme="minorBidi"/>
          <w:smallCaps w:val="0"/>
          <w:noProof/>
          <w:sz w:val="22"/>
          <w:szCs w:val="22"/>
          <w:lang w:eastAsia="en-ZA"/>
        </w:rPr>
      </w:pPr>
      <w:hyperlink w:anchor="_Toc114053453" w:history="1">
        <w:r w:rsidR="006C7FD2" w:rsidRPr="005732EA">
          <w:rPr>
            <w:rStyle w:val="Hyperlink"/>
            <w:noProof/>
          </w:rPr>
          <w:t>Figure 4: Basic Concept of the GNSS/GPS NTP Master Time Clock Synchronisation at Remote-Sites</w:t>
        </w:r>
        <w:r w:rsidR="006C7FD2">
          <w:rPr>
            <w:noProof/>
            <w:webHidden/>
          </w:rPr>
          <w:tab/>
        </w:r>
        <w:r w:rsidR="006C7FD2">
          <w:rPr>
            <w:noProof/>
            <w:webHidden/>
          </w:rPr>
          <w:fldChar w:fldCharType="begin"/>
        </w:r>
        <w:r w:rsidR="006C7FD2">
          <w:rPr>
            <w:noProof/>
            <w:webHidden/>
          </w:rPr>
          <w:instrText xml:space="preserve"> PAGEREF _Toc114053453 \h </w:instrText>
        </w:r>
        <w:r w:rsidR="006C7FD2">
          <w:rPr>
            <w:noProof/>
            <w:webHidden/>
          </w:rPr>
        </w:r>
        <w:r w:rsidR="006C7FD2">
          <w:rPr>
            <w:noProof/>
            <w:webHidden/>
          </w:rPr>
          <w:fldChar w:fldCharType="separate"/>
        </w:r>
        <w:r w:rsidR="006C7FD2">
          <w:rPr>
            <w:noProof/>
            <w:webHidden/>
          </w:rPr>
          <w:t>29</w:t>
        </w:r>
        <w:r w:rsidR="006C7FD2">
          <w:rPr>
            <w:noProof/>
            <w:webHidden/>
          </w:rPr>
          <w:fldChar w:fldCharType="end"/>
        </w:r>
      </w:hyperlink>
    </w:p>
    <w:p w14:paraId="3DEF6998" w14:textId="0A544C3E" w:rsidR="006C7FD2" w:rsidRDefault="00000000">
      <w:pPr>
        <w:pStyle w:val="TableofFigures"/>
        <w:rPr>
          <w:rFonts w:asciiTheme="minorHAnsi" w:eastAsiaTheme="minorEastAsia" w:hAnsiTheme="minorHAnsi" w:cstheme="minorBidi"/>
          <w:smallCaps w:val="0"/>
          <w:noProof/>
          <w:sz w:val="22"/>
          <w:szCs w:val="22"/>
          <w:lang w:eastAsia="en-ZA"/>
        </w:rPr>
      </w:pPr>
      <w:hyperlink w:anchor="_Toc114053454" w:history="1">
        <w:r w:rsidR="006C7FD2" w:rsidRPr="005732EA">
          <w:rPr>
            <w:rStyle w:val="Hyperlink"/>
            <w:noProof/>
          </w:rPr>
          <w:t>Figure 5: Example of Stratum Levels Hierarchy</w:t>
        </w:r>
        <w:r w:rsidR="006C7FD2">
          <w:rPr>
            <w:noProof/>
            <w:webHidden/>
          </w:rPr>
          <w:tab/>
        </w:r>
        <w:r w:rsidR="006C7FD2">
          <w:rPr>
            <w:noProof/>
            <w:webHidden/>
          </w:rPr>
          <w:fldChar w:fldCharType="begin"/>
        </w:r>
        <w:r w:rsidR="006C7FD2">
          <w:rPr>
            <w:noProof/>
            <w:webHidden/>
          </w:rPr>
          <w:instrText xml:space="preserve"> PAGEREF _Toc114053454 \h </w:instrText>
        </w:r>
        <w:r w:rsidR="006C7FD2">
          <w:rPr>
            <w:noProof/>
            <w:webHidden/>
          </w:rPr>
        </w:r>
        <w:r w:rsidR="006C7FD2">
          <w:rPr>
            <w:noProof/>
            <w:webHidden/>
          </w:rPr>
          <w:fldChar w:fldCharType="separate"/>
        </w:r>
        <w:r w:rsidR="006C7FD2">
          <w:rPr>
            <w:noProof/>
            <w:webHidden/>
          </w:rPr>
          <w:t>34</w:t>
        </w:r>
        <w:r w:rsidR="006C7FD2">
          <w:rPr>
            <w:noProof/>
            <w:webHidden/>
          </w:rPr>
          <w:fldChar w:fldCharType="end"/>
        </w:r>
      </w:hyperlink>
    </w:p>
    <w:p w14:paraId="24B2C0E4" w14:textId="498E5DB4" w:rsidR="006C7FD2" w:rsidRDefault="00000000">
      <w:pPr>
        <w:pStyle w:val="TableofFigures"/>
        <w:rPr>
          <w:rFonts w:asciiTheme="minorHAnsi" w:eastAsiaTheme="minorEastAsia" w:hAnsiTheme="minorHAnsi" w:cstheme="minorBidi"/>
          <w:smallCaps w:val="0"/>
          <w:noProof/>
          <w:sz w:val="22"/>
          <w:szCs w:val="22"/>
          <w:lang w:eastAsia="en-ZA"/>
        </w:rPr>
      </w:pPr>
      <w:hyperlink w:anchor="_Toc114053455" w:history="1">
        <w:r w:rsidR="006C7FD2" w:rsidRPr="005732EA">
          <w:rPr>
            <w:rStyle w:val="Hyperlink"/>
            <w:noProof/>
          </w:rPr>
          <w:t>Figure 6 : Fibre Optic Converters Technical Functional Concept</w:t>
        </w:r>
        <w:r w:rsidR="006C7FD2">
          <w:rPr>
            <w:noProof/>
            <w:webHidden/>
          </w:rPr>
          <w:tab/>
        </w:r>
        <w:r w:rsidR="006C7FD2">
          <w:rPr>
            <w:noProof/>
            <w:webHidden/>
          </w:rPr>
          <w:fldChar w:fldCharType="begin"/>
        </w:r>
        <w:r w:rsidR="006C7FD2">
          <w:rPr>
            <w:noProof/>
            <w:webHidden/>
          </w:rPr>
          <w:instrText xml:space="preserve"> PAGEREF _Toc114053455 \h </w:instrText>
        </w:r>
        <w:r w:rsidR="006C7FD2">
          <w:rPr>
            <w:noProof/>
            <w:webHidden/>
          </w:rPr>
        </w:r>
        <w:r w:rsidR="006C7FD2">
          <w:rPr>
            <w:noProof/>
            <w:webHidden/>
          </w:rPr>
          <w:fldChar w:fldCharType="separate"/>
        </w:r>
        <w:r w:rsidR="006C7FD2">
          <w:rPr>
            <w:noProof/>
            <w:webHidden/>
          </w:rPr>
          <w:t>36</w:t>
        </w:r>
        <w:r w:rsidR="006C7FD2">
          <w:rPr>
            <w:noProof/>
            <w:webHidden/>
          </w:rPr>
          <w:fldChar w:fldCharType="end"/>
        </w:r>
      </w:hyperlink>
    </w:p>
    <w:p w14:paraId="789EA80B" w14:textId="6B89D8A1" w:rsidR="006C7FD2" w:rsidRDefault="00000000">
      <w:pPr>
        <w:pStyle w:val="TableofFigures"/>
        <w:rPr>
          <w:rFonts w:asciiTheme="minorHAnsi" w:eastAsiaTheme="minorEastAsia" w:hAnsiTheme="minorHAnsi" w:cstheme="minorBidi"/>
          <w:smallCaps w:val="0"/>
          <w:noProof/>
          <w:sz w:val="22"/>
          <w:szCs w:val="22"/>
          <w:lang w:eastAsia="en-ZA"/>
        </w:rPr>
      </w:pPr>
      <w:hyperlink w:anchor="_Toc114053456" w:history="1">
        <w:r w:rsidR="006C7FD2" w:rsidRPr="005732EA">
          <w:rPr>
            <w:rStyle w:val="Hyperlink"/>
            <w:noProof/>
          </w:rPr>
          <w:t>Figure 7: MCS Management Centre Example</w:t>
        </w:r>
        <w:r w:rsidR="006C7FD2">
          <w:rPr>
            <w:noProof/>
            <w:webHidden/>
          </w:rPr>
          <w:tab/>
        </w:r>
        <w:r w:rsidR="006C7FD2">
          <w:rPr>
            <w:noProof/>
            <w:webHidden/>
          </w:rPr>
          <w:fldChar w:fldCharType="begin"/>
        </w:r>
        <w:r w:rsidR="006C7FD2">
          <w:rPr>
            <w:noProof/>
            <w:webHidden/>
          </w:rPr>
          <w:instrText xml:space="preserve"> PAGEREF _Toc114053456 \h </w:instrText>
        </w:r>
        <w:r w:rsidR="006C7FD2">
          <w:rPr>
            <w:noProof/>
            <w:webHidden/>
          </w:rPr>
        </w:r>
        <w:r w:rsidR="006C7FD2">
          <w:rPr>
            <w:noProof/>
            <w:webHidden/>
          </w:rPr>
          <w:fldChar w:fldCharType="separate"/>
        </w:r>
        <w:r w:rsidR="006C7FD2">
          <w:rPr>
            <w:noProof/>
            <w:webHidden/>
          </w:rPr>
          <w:t>91</w:t>
        </w:r>
        <w:r w:rsidR="006C7FD2">
          <w:rPr>
            <w:noProof/>
            <w:webHidden/>
          </w:rPr>
          <w:fldChar w:fldCharType="end"/>
        </w:r>
      </w:hyperlink>
    </w:p>
    <w:p w14:paraId="79A19731" w14:textId="0DC51B64" w:rsidR="006C7FD2" w:rsidRDefault="00000000">
      <w:pPr>
        <w:pStyle w:val="TableofFigures"/>
        <w:rPr>
          <w:rFonts w:asciiTheme="minorHAnsi" w:eastAsiaTheme="minorEastAsia" w:hAnsiTheme="minorHAnsi" w:cstheme="minorBidi"/>
          <w:smallCaps w:val="0"/>
          <w:noProof/>
          <w:sz w:val="22"/>
          <w:szCs w:val="22"/>
          <w:lang w:eastAsia="en-ZA"/>
        </w:rPr>
      </w:pPr>
      <w:hyperlink w:anchor="_Toc114053457" w:history="1">
        <w:r w:rsidR="006C7FD2" w:rsidRPr="005732EA">
          <w:rPr>
            <w:rStyle w:val="Hyperlink"/>
            <w:noProof/>
          </w:rPr>
          <w:t>Figure 8: Example of HSRP Design Topology</w:t>
        </w:r>
        <w:r w:rsidR="006C7FD2">
          <w:rPr>
            <w:noProof/>
            <w:webHidden/>
          </w:rPr>
          <w:tab/>
        </w:r>
        <w:r w:rsidR="006C7FD2">
          <w:rPr>
            <w:noProof/>
            <w:webHidden/>
          </w:rPr>
          <w:fldChar w:fldCharType="begin"/>
        </w:r>
        <w:r w:rsidR="006C7FD2">
          <w:rPr>
            <w:noProof/>
            <w:webHidden/>
          </w:rPr>
          <w:instrText xml:space="preserve"> PAGEREF _Toc114053457 \h </w:instrText>
        </w:r>
        <w:r w:rsidR="006C7FD2">
          <w:rPr>
            <w:noProof/>
            <w:webHidden/>
          </w:rPr>
        </w:r>
        <w:r w:rsidR="006C7FD2">
          <w:rPr>
            <w:noProof/>
            <w:webHidden/>
          </w:rPr>
          <w:fldChar w:fldCharType="separate"/>
        </w:r>
        <w:r w:rsidR="006C7FD2">
          <w:rPr>
            <w:noProof/>
            <w:webHidden/>
          </w:rPr>
          <w:t>103</w:t>
        </w:r>
        <w:r w:rsidR="006C7FD2">
          <w:rPr>
            <w:noProof/>
            <w:webHidden/>
          </w:rPr>
          <w:fldChar w:fldCharType="end"/>
        </w:r>
      </w:hyperlink>
    </w:p>
    <w:p w14:paraId="473233E7" w14:textId="6FB8B6E0" w:rsidR="006C7FD2" w:rsidRDefault="00000000">
      <w:pPr>
        <w:pStyle w:val="TableofFigures"/>
        <w:rPr>
          <w:rFonts w:asciiTheme="minorHAnsi" w:eastAsiaTheme="minorEastAsia" w:hAnsiTheme="minorHAnsi" w:cstheme="minorBidi"/>
          <w:smallCaps w:val="0"/>
          <w:noProof/>
          <w:sz w:val="22"/>
          <w:szCs w:val="22"/>
          <w:lang w:eastAsia="en-ZA"/>
        </w:rPr>
      </w:pPr>
      <w:hyperlink w:anchor="_Toc114053458" w:history="1">
        <w:r w:rsidR="006C7FD2" w:rsidRPr="005732EA">
          <w:rPr>
            <w:rStyle w:val="Hyperlink"/>
            <w:noProof/>
          </w:rPr>
          <w:t>Figure 9: Example of the VRRP concept.</w:t>
        </w:r>
        <w:r w:rsidR="006C7FD2">
          <w:rPr>
            <w:noProof/>
            <w:webHidden/>
          </w:rPr>
          <w:tab/>
        </w:r>
        <w:r w:rsidR="006C7FD2">
          <w:rPr>
            <w:noProof/>
            <w:webHidden/>
          </w:rPr>
          <w:fldChar w:fldCharType="begin"/>
        </w:r>
        <w:r w:rsidR="006C7FD2">
          <w:rPr>
            <w:noProof/>
            <w:webHidden/>
          </w:rPr>
          <w:instrText xml:space="preserve"> PAGEREF _Toc114053458 \h </w:instrText>
        </w:r>
        <w:r w:rsidR="006C7FD2">
          <w:rPr>
            <w:noProof/>
            <w:webHidden/>
          </w:rPr>
        </w:r>
        <w:r w:rsidR="006C7FD2">
          <w:rPr>
            <w:noProof/>
            <w:webHidden/>
          </w:rPr>
          <w:fldChar w:fldCharType="separate"/>
        </w:r>
        <w:r w:rsidR="006C7FD2">
          <w:rPr>
            <w:noProof/>
            <w:webHidden/>
          </w:rPr>
          <w:t>103</w:t>
        </w:r>
        <w:r w:rsidR="006C7FD2">
          <w:rPr>
            <w:noProof/>
            <w:webHidden/>
          </w:rPr>
          <w:fldChar w:fldCharType="end"/>
        </w:r>
      </w:hyperlink>
    </w:p>
    <w:p w14:paraId="6BFDFD8E" w14:textId="71C5B6D5" w:rsidR="006C7FD2" w:rsidRDefault="00000000">
      <w:pPr>
        <w:pStyle w:val="TableofFigures"/>
        <w:rPr>
          <w:rFonts w:asciiTheme="minorHAnsi" w:eastAsiaTheme="minorEastAsia" w:hAnsiTheme="minorHAnsi" w:cstheme="minorBidi"/>
          <w:smallCaps w:val="0"/>
          <w:noProof/>
          <w:sz w:val="22"/>
          <w:szCs w:val="22"/>
          <w:lang w:eastAsia="en-ZA"/>
        </w:rPr>
      </w:pPr>
      <w:hyperlink w:anchor="_Toc114053459" w:history="1">
        <w:r w:rsidR="006C7FD2" w:rsidRPr="005732EA">
          <w:rPr>
            <w:rStyle w:val="Hyperlink"/>
            <w:noProof/>
          </w:rPr>
          <w:t>Figure 10: Example of the GLBP Concept</w:t>
        </w:r>
        <w:r w:rsidR="006C7FD2">
          <w:rPr>
            <w:noProof/>
            <w:webHidden/>
          </w:rPr>
          <w:tab/>
        </w:r>
        <w:r w:rsidR="006C7FD2">
          <w:rPr>
            <w:noProof/>
            <w:webHidden/>
          </w:rPr>
          <w:fldChar w:fldCharType="begin"/>
        </w:r>
        <w:r w:rsidR="006C7FD2">
          <w:rPr>
            <w:noProof/>
            <w:webHidden/>
          </w:rPr>
          <w:instrText xml:space="preserve"> PAGEREF _Toc114053459 \h </w:instrText>
        </w:r>
        <w:r w:rsidR="006C7FD2">
          <w:rPr>
            <w:noProof/>
            <w:webHidden/>
          </w:rPr>
        </w:r>
        <w:r w:rsidR="006C7FD2">
          <w:rPr>
            <w:noProof/>
            <w:webHidden/>
          </w:rPr>
          <w:fldChar w:fldCharType="separate"/>
        </w:r>
        <w:r w:rsidR="006C7FD2">
          <w:rPr>
            <w:noProof/>
            <w:webHidden/>
          </w:rPr>
          <w:t>104</w:t>
        </w:r>
        <w:r w:rsidR="006C7FD2">
          <w:rPr>
            <w:noProof/>
            <w:webHidden/>
          </w:rPr>
          <w:fldChar w:fldCharType="end"/>
        </w:r>
      </w:hyperlink>
    </w:p>
    <w:p w14:paraId="09F52C39" w14:textId="7D120C82" w:rsidR="006C7FD2" w:rsidRDefault="00000000">
      <w:pPr>
        <w:pStyle w:val="TableofFigures"/>
        <w:rPr>
          <w:rFonts w:asciiTheme="minorHAnsi" w:eastAsiaTheme="minorEastAsia" w:hAnsiTheme="minorHAnsi" w:cstheme="minorBidi"/>
          <w:smallCaps w:val="0"/>
          <w:noProof/>
          <w:sz w:val="22"/>
          <w:szCs w:val="22"/>
          <w:lang w:eastAsia="en-ZA"/>
        </w:rPr>
      </w:pPr>
      <w:hyperlink w:anchor="_Toc114053460" w:history="1">
        <w:r w:rsidR="006C7FD2" w:rsidRPr="005732EA">
          <w:rPr>
            <w:rStyle w:val="Hyperlink"/>
            <w:noProof/>
          </w:rPr>
          <w:t>Figure 11: Examples of BRP Redundancy Concept</w:t>
        </w:r>
        <w:r w:rsidR="006C7FD2">
          <w:rPr>
            <w:noProof/>
            <w:webHidden/>
          </w:rPr>
          <w:tab/>
        </w:r>
        <w:r w:rsidR="006C7FD2">
          <w:rPr>
            <w:noProof/>
            <w:webHidden/>
          </w:rPr>
          <w:fldChar w:fldCharType="begin"/>
        </w:r>
        <w:r w:rsidR="006C7FD2">
          <w:rPr>
            <w:noProof/>
            <w:webHidden/>
          </w:rPr>
          <w:instrText xml:space="preserve"> PAGEREF _Toc114053460 \h </w:instrText>
        </w:r>
        <w:r w:rsidR="006C7FD2">
          <w:rPr>
            <w:noProof/>
            <w:webHidden/>
          </w:rPr>
        </w:r>
        <w:r w:rsidR="006C7FD2">
          <w:rPr>
            <w:noProof/>
            <w:webHidden/>
          </w:rPr>
          <w:fldChar w:fldCharType="separate"/>
        </w:r>
        <w:r w:rsidR="006C7FD2">
          <w:rPr>
            <w:noProof/>
            <w:webHidden/>
          </w:rPr>
          <w:t>105</w:t>
        </w:r>
        <w:r w:rsidR="006C7FD2">
          <w:rPr>
            <w:noProof/>
            <w:webHidden/>
          </w:rPr>
          <w:fldChar w:fldCharType="end"/>
        </w:r>
      </w:hyperlink>
    </w:p>
    <w:p w14:paraId="1DAE2F19" w14:textId="7624752B" w:rsidR="006C7FD2" w:rsidRDefault="00000000">
      <w:pPr>
        <w:pStyle w:val="TableofFigures"/>
        <w:rPr>
          <w:rFonts w:asciiTheme="minorHAnsi" w:eastAsiaTheme="minorEastAsia" w:hAnsiTheme="minorHAnsi" w:cstheme="minorBidi"/>
          <w:smallCaps w:val="0"/>
          <w:noProof/>
          <w:sz w:val="22"/>
          <w:szCs w:val="22"/>
          <w:lang w:eastAsia="en-ZA"/>
        </w:rPr>
      </w:pPr>
      <w:hyperlink w:anchor="_Toc114053461" w:history="1">
        <w:r w:rsidR="006C7FD2" w:rsidRPr="005732EA">
          <w:rPr>
            <w:rStyle w:val="Hyperlink"/>
            <w:noProof/>
          </w:rPr>
          <w:t>Figure 12: PRP Concept</w:t>
        </w:r>
        <w:r w:rsidR="006C7FD2">
          <w:rPr>
            <w:noProof/>
            <w:webHidden/>
          </w:rPr>
          <w:tab/>
        </w:r>
        <w:r w:rsidR="006C7FD2">
          <w:rPr>
            <w:noProof/>
            <w:webHidden/>
          </w:rPr>
          <w:fldChar w:fldCharType="begin"/>
        </w:r>
        <w:r w:rsidR="006C7FD2">
          <w:rPr>
            <w:noProof/>
            <w:webHidden/>
          </w:rPr>
          <w:instrText xml:space="preserve"> PAGEREF _Toc114053461 \h </w:instrText>
        </w:r>
        <w:r w:rsidR="006C7FD2">
          <w:rPr>
            <w:noProof/>
            <w:webHidden/>
          </w:rPr>
        </w:r>
        <w:r w:rsidR="006C7FD2">
          <w:rPr>
            <w:noProof/>
            <w:webHidden/>
          </w:rPr>
          <w:fldChar w:fldCharType="separate"/>
        </w:r>
        <w:r w:rsidR="006C7FD2">
          <w:rPr>
            <w:noProof/>
            <w:webHidden/>
          </w:rPr>
          <w:t>106</w:t>
        </w:r>
        <w:r w:rsidR="006C7FD2">
          <w:rPr>
            <w:noProof/>
            <w:webHidden/>
          </w:rPr>
          <w:fldChar w:fldCharType="end"/>
        </w:r>
      </w:hyperlink>
    </w:p>
    <w:p w14:paraId="3E5181E3" w14:textId="43E5D70C" w:rsidR="006C7FD2" w:rsidRDefault="00000000">
      <w:pPr>
        <w:pStyle w:val="TableofFigures"/>
        <w:rPr>
          <w:rFonts w:asciiTheme="minorHAnsi" w:eastAsiaTheme="minorEastAsia" w:hAnsiTheme="minorHAnsi" w:cstheme="minorBidi"/>
          <w:smallCaps w:val="0"/>
          <w:noProof/>
          <w:sz w:val="22"/>
          <w:szCs w:val="22"/>
          <w:lang w:eastAsia="en-ZA"/>
        </w:rPr>
      </w:pPr>
      <w:hyperlink w:anchor="_Toc114053462" w:history="1">
        <w:r w:rsidR="006C7FD2" w:rsidRPr="005732EA">
          <w:rPr>
            <w:rStyle w:val="Hyperlink"/>
            <w:noProof/>
          </w:rPr>
          <w:t>Figure 13: Examples of OSPF and BFD Behaviour (a) Neighbouring (b) Network Link Failure</w:t>
        </w:r>
        <w:r w:rsidR="006C7FD2">
          <w:rPr>
            <w:noProof/>
            <w:webHidden/>
          </w:rPr>
          <w:tab/>
        </w:r>
        <w:r w:rsidR="006C7FD2">
          <w:rPr>
            <w:noProof/>
            <w:webHidden/>
          </w:rPr>
          <w:fldChar w:fldCharType="begin"/>
        </w:r>
        <w:r w:rsidR="006C7FD2">
          <w:rPr>
            <w:noProof/>
            <w:webHidden/>
          </w:rPr>
          <w:instrText xml:space="preserve"> PAGEREF _Toc114053462 \h </w:instrText>
        </w:r>
        <w:r w:rsidR="006C7FD2">
          <w:rPr>
            <w:noProof/>
            <w:webHidden/>
          </w:rPr>
        </w:r>
        <w:r w:rsidR="006C7FD2">
          <w:rPr>
            <w:noProof/>
            <w:webHidden/>
          </w:rPr>
          <w:fldChar w:fldCharType="separate"/>
        </w:r>
        <w:r w:rsidR="006C7FD2">
          <w:rPr>
            <w:noProof/>
            <w:webHidden/>
          </w:rPr>
          <w:t>107</w:t>
        </w:r>
        <w:r w:rsidR="006C7FD2">
          <w:rPr>
            <w:noProof/>
            <w:webHidden/>
          </w:rPr>
          <w:fldChar w:fldCharType="end"/>
        </w:r>
      </w:hyperlink>
    </w:p>
    <w:p w14:paraId="57F0B6F5" w14:textId="5F11D85B" w:rsidR="006C7FD2" w:rsidRDefault="00000000">
      <w:pPr>
        <w:pStyle w:val="TableofFigures"/>
        <w:rPr>
          <w:rFonts w:asciiTheme="minorHAnsi" w:eastAsiaTheme="minorEastAsia" w:hAnsiTheme="minorHAnsi" w:cstheme="minorBidi"/>
          <w:smallCaps w:val="0"/>
          <w:noProof/>
          <w:sz w:val="22"/>
          <w:szCs w:val="22"/>
          <w:lang w:eastAsia="en-ZA"/>
        </w:rPr>
      </w:pPr>
      <w:hyperlink w:anchor="_Toc114053463" w:history="1">
        <w:r w:rsidR="006C7FD2" w:rsidRPr="005732EA">
          <w:rPr>
            <w:rStyle w:val="Hyperlink"/>
            <w:noProof/>
          </w:rPr>
          <w:t>Figure 14: Simple Example of NTP Server Port Bonding for Two Subnets</w:t>
        </w:r>
        <w:r w:rsidR="006C7FD2">
          <w:rPr>
            <w:noProof/>
            <w:webHidden/>
          </w:rPr>
          <w:tab/>
        </w:r>
        <w:r w:rsidR="006C7FD2">
          <w:rPr>
            <w:noProof/>
            <w:webHidden/>
          </w:rPr>
          <w:fldChar w:fldCharType="begin"/>
        </w:r>
        <w:r w:rsidR="006C7FD2">
          <w:rPr>
            <w:noProof/>
            <w:webHidden/>
          </w:rPr>
          <w:instrText xml:space="preserve"> PAGEREF _Toc114053463 \h </w:instrText>
        </w:r>
        <w:r w:rsidR="006C7FD2">
          <w:rPr>
            <w:noProof/>
            <w:webHidden/>
          </w:rPr>
        </w:r>
        <w:r w:rsidR="006C7FD2">
          <w:rPr>
            <w:noProof/>
            <w:webHidden/>
          </w:rPr>
          <w:fldChar w:fldCharType="separate"/>
        </w:r>
        <w:r w:rsidR="006C7FD2">
          <w:rPr>
            <w:noProof/>
            <w:webHidden/>
          </w:rPr>
          <w:t>109</w:t>
        </w:r>
        <w:r w:rsidR="006C7FD2">
          <w:rPr>
            <w:noProof/>
            <w:webHidden/>
          </w:rPr>
          <w:fldChar w:fldCharType="end"/>
        </w:r>
      </w:hyperlink>
    </w:p>
    <w:p w14:paraId="48A7B882" w14:textId="6CEDA98B" w:rsidR="006C7FD2" w:rsidRDefault="00000000">
      <w:pPr>
        <w:pStyle w:val="TableofFigures"/>
        <w:rPr>
          <w:rFonts w:asciiTheme="minorHAnsi" w:eastAsiaTheme="minorEastAsia" w:hAnsiTheme="minorHAnsi" w:cstheme="minorBidi"/>
          <w:smallCaps w:val="0"/>
          <w:noProof/>
          <w:sz w:val="22"/>
          <w:szCs w:val="22"/>
          <w:lang w:eastAsia="en-ZA"/>
        </w:rPr>
      </w:pPr>
      <w:hyperlink w:anchor="_Toc114053464" w:history="1">
        <w:r w:rsidR="006C7FD2" w:rsidRPr="005732EA">
          <w:rPr>
            <w:rStyle w:val="Hyperlink"/>
            <w:noProof/>
          </w:rPr>
          <w:t>Figure 15: NTS over Separate Communication Paths between Client and Server</w:t>
        </w:r>
        <w:r w:rsidR="006C7FD2">
          <w:rPr>
            <w:noProof/>
            <w:webHidden/>
          </w:rPr>
          <w:tab/>
        </w:r>
        <w:r w:rsidR="006C7FD2">
          <w:rPr>
            <w:noProof/>
            <w:webHidden/>
          </w:rPr>
          <w:fldChar w:fldCharType="begin"/>
        </w:r>
        <w:r w:rsidR="006C7FD2">
          <w:rPr>
            <w:noProof/>
            <w:webHidden/>
          </w:rPr>
          <w:instrText xml:space="preserve"> PAGEREF _Toc114053464 \h </w:instrText>
        </w:r>
        <w:r w:rsidR="006C7FD2">
          <w:rPr>
            <w:noProof/>
            <w:webHidden/>
          </w:rPr>
        </w:r>
        <w:r w:rsidR="006C7FD2">
          <w:rPr>
            <w:noProof/>
            <w:webHidden/>
          </w:rPr>
          <w:fldChar w:fldCharType="separate"/>
        </w:r>
        <w:r w:rsidR="006C7FD2">
          <w:rPr>
            <w:noProof/>
            <w:webHidden/>
          </w:rPr>
          <w:t>126</w:t>
        </w:r>
        <w:r w:rsidR="006C7FD2">
          <w:rPr>
            <w:noProof/>
            <w:webHidden/>
          </w:rPr>
          <w:fldChar w:fldCharType="end"/>
        </w:r>
      </w:hyperlink>
    </w:p>
    <w:p w14:paraId="655E3575" w14:textId="1EAF337F" w:rsidR="006C7FD2" w:rsidRDefault="00000000">
      <w:pPr>
        <w:pStyle w:val="TableofFigures"/>
        <w:rPr>
          <w:rFonts w:asciiTheme="minorHAnsi" w:eastAsiaTheme="minorEastAsia" w:hAnsiTheme="minorHAnsi" w:cstheme="minorBidi"/>
          <w:smallCaps w:val="0"/>
          <w:noProof/>
          <w:sz w:val="22"/>
          <w:szCs w:val="22"/>
          <w:lang w:eastAsia="en-ZA"/>
        </w:rPr>
      </w:pPr>
      <w:hyperlink w:anchor="_Toc114053465" w:history="1">
        <w:r w:rsidR="006C7FD2" w:rsidRPr="005732EA">
          <w:rPr>
            <w:rStyle w:val="Hyperlink"/>
            <w:noProof/>
          </w:rPr>
          <w:t>Figure 16: Separation of NTS-KE Server and NTP Time Server</w:t>
        </w:r>
        <w:r w:rsidR="006C7FD2">
          <w:rPr>
            <w:noProof/>
            <w:webHidden/>
          </w:rPr>
          <w:tab/>
        </w:r>
        <w:r w:rsidR="006C7FD2">
          <w:rPr>
            <w:noProof/>
            <w:webHidden/>
          </w:rPr>
          <w:fldChar w:fldCharType="begin"/>
        </w:r>
        <w:r w:rsidR="006C7FD2">
          <w:rPr>
            <w:noProof/>
            <w:webHidden/>
          </w:rPr>
          <w:instrText xml:space="preserve"> PAGEREF _Toc114053465 \h </w:instrText>
        </w:r>
        <w:r w:rsidR="006C7FD2">
          <w:rPr>
            <w:noProof/>
            <w:webHidden/>
          </w:rPr>
        </w:r>
        <w:r w:rsidR="006C7FD2">
          <w:rPr>
            <w:noProof/>
            <w:webHidden/>
          </w:rPr>
          <w:fldChar w:fldCharType="separate"/>
        </w:r>
        <w:r w:rsidR="006C7FD2">
          <w:rPr>
            <w:noProof/>
            <w:webHidden/>
          </w:rPr>
          <w:t>126</w:t>
        </w:r>
        <w:r w:rsidR="006C7FD2">
          <w:rPr>
            <w:noProof/>
            <w:webHidden/>
          </w:rPr>
          <w:fldChar w:fldCharType="end"/>
        </w:r>
      </w:hyperlink>
    </w:p>
    <w:p w14:paraId="4FE0FE48" w14:textId="4BDFCD08" w:rsidR="00382470" w:rsidRPr="00871851" w:rsidRDefault="00823420" w:rsidP="004F3437">
      <w:r>
        <w:rPr>
          <w:rFonts w:asciiTheme="minorHAnsi" w:hAnsiTheme="minorHAnsi" w:cstheme="minorHAnsi"/>
          <w:sz w:val="16"/>
          <w:szCs w:val="20"/>
        </w:rPr>
        <w:fldChar w:fldCharType="end"/>
      </w:r>
    </w:p>
    <w:p w14:paraId="37F896D9" w14:textId="5C77E97C" w:rsidR="00097DAB" w:rsidRDefault="00097DAB">
      <w:pPr>
        <w:spacing w:line="259" w:lineRule="auto"/>
        <w:jc w:val="left"/>
      </w:pPr>
      <w:r>
        <w:br w:type="page"/>
      </w:r>
    </w:p>
    <w:tbl>
      <w:tblPr>
        <w:tblW w:w="9216" w:type="dxa"/>
        <w:tblInd w:w="-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9216"/>
      </w:tblGrid>
      <w:tr w:rsidR="00A540D3" w:rsidRPr="00871851" w14:paraId="7284CA3B" w14:textId="77777777" w:rsidTr="001458D6">
        <w:trPr>
          <w:trHeight w:val="788"/>
        </w:trPr>
        <w:tc>
          <w:tcPr>
            <w:tcW w:w="9216" w:type="dxa"/>
            <w:shd w:val="pct10" w:color="auto" w:fill="auto"/>
            <w:vAlign w:val="center"/>
          </w:tcPr>
          <w:p w14:paraId="2AC346B9" w14:textId="77777777" w:rsidR="00A540D3" w:rsidRPr="00871851" w:rsidRDefault="00A540D3" w:rsidP="001458D6">
            <w:pPr>
              <w:jc w:val="center"/>
              <w:rPr>
                <w:b/>
                <w:sz w:val="12"/>
                <w:szCs w:val="12"/>
              </w:rPr>
            </w:pPr>
            <w:bookmarkStart w:id="6" w:name="_Hlk58876077"/>
          </w:p>
          <w:p w14:paraId="207CE5B3" w14:textId="3D2475E6" w:rsidR="00A540D3" w:rsidRPr="00871851" w:rsidRDefault="00A540D3" w:rsidP="001458D6">
            <w:pPr>
              <w:jc w:val="center"/>
              <w:rPr>
                <w:b/>
                <w:sz w:val="28"/>
                <w:szCs w:val="28"/>
              </w:rPr>
            </w:pPr>
            <w:r w:rsidRPr="00871851">
              <w:rPr>
                <w:b/>
                <w:sz w:val="28"/>
                <w:szCs w:val="28"/>
              </w:rPr>
              <w:t>LIST OF TABLES</w:t>
            </w:r>
          </w:p>
        </w:tc>
      </w:tr>
      <w:bookmarkEnd w:id="6"/>
    </w:tbl>
    <w:p w14:paraId="559569D1" w14:textId="77777777" w:rsidR="00F6085B" w:rsidRPr="00871851" w:rsidRDefault="00F6085B" w:rsidP="004F3437"/>
    <w:p w14:paraId="741C4A8F" w14:textId="74039477" w:rsidR="00E843B4" w:rsidRDefault="00382470">
      <w:pPr>
        <w:pStyle w:val="TableofFigures"/>
        <w:rPr>
          <w:rFonts w:asciiTheme="minorHAnsi" w:eastAsiaTheme="minorEastAsia" w:hAnsiTheme="minorHAnsi" w:cstheme="minorBidi"/>
          <w:smallCaps w:val="0"/>
          <w:noProof/>
          <w:sz w:val="22"/>
          <w:szCs w:val="22"/>
          <w:lang w:eastAsia="en-ZA"/>
        </w:rPr>
      </w:pPr>
      <w:r w:rsidRPr="00871851">
        <w:rPr>
          <w:rFonts w:asciiTheme="minorHAnsi" w:hAnsiTheme="minorHAnsi"/>
        </w:rPr>
        <w:fldChar w:fldCharType="begin"/>
      </w:r>
      <w:r w:rsidRPr="00871851">
        <w:instrText xml:space="preserve"> TOC \h \z \c "Table" </w:instrText>
      </w:r>
      <w:r w:rsidRPr="00871851">
        <w:rPr>
          <w:rFonts w:asciiTheme="minorHAnsi" w:hAnsiTheme="minorHAnsi"/>
        </w:rPr>
        <w:fldChar w:fldCharType="separate"/>
      </w:r>
      <w:hyperlink w:anchor="_Toc132748291" w:history="1">
        <w:r w:rsidR="00E843B4" w:rsidRPr="0086136E">
          <w:rPr>
            <w:rStyle w:val="Hyperlink"/>
            <w:noProof/>
          </w:rPr>
          <w:t>Table 1: Definitions Only Applicable Within This Document</w:t>
        </w:r>
        <w:r w:rsidR="00E843B4">
          <w:rPr>
            <w:noProof/>
            <w:webHidden/>
          </w:rPr>
          <w:tab/>
        </w:r>
        <w:r w:rsidR="00E843B4">
          <w:rPr>
            <w:noProof/>
            <w:webHidden/>
          </w:rPr>
          <w:fldChar w:fldCharType="begin"/>
        </w:r>
        <w:r w:rsidR="00E843B4">
          <w:rPr>
            <w:noProof/>
            <w:webHidden/>
          </w:rPr>
          <w:instrText xml:space="preserve"> PAGEREF _Toc132748291 \h </w:instrText>
        </w:r>
        <w:r w:rsidR="00E843B4">
          <w:rPr>
            <w:noProof/>
            <w:webHidden/>
          </w:rPr>
        </w:r>
        <w:r w:rsidR="00E843B4">
          <w:rPr>
            <w:noProof/>
            <w:webHidden/>
          </w:rPr>
          <w:fldChar w:fldCharType="separate"/>
        </w:r>
        <w:r w:rsidR="00E843B4">
          <w:rPr>
            <w:noProof/>
            <w:webHidden/>
          </w:rPr>
          <w:t>13</w:t>
        </w:r>
        <w:r w:rsidR="00E843B4">
          <w:rPr>
            <w:noProof/>
            <w:webHidden/>
          </w:rPr>
          <w:fldChar w:fldCharType="end"/>
        </w:r>
      </w:hyperlink>
    </w:p>
    <w:p w14:paraId="7C6558B1" w14:textId="7E99256A" w:rsidR="00E843B4" w:rsidRDefault="00000000">
      <w:pPr>
        <w:pStyle w:val="TableofFigures"/>
        <w:rPr>
          <w:rFonts w:asciiTheme="minorHAnsi" w:eastAsiaTheme="minorEastAsia" w:hAnsiTheme="minorHAnsi" w:cstheme="minorBidi"/>
          <w:smallCaps w:val="0"/>
          <w:noProof/>
          <w:sz w:val="22"/>
          <w:szCs w:val="22"/>
          <w:lang w:eastAsia="en-ZA"/>
        </w:rPr>
      </w:pPr>
      <w:hyperlink w:anchor="_Toc132748292" w:history="1">
        <w:r w:rsidR="00E843B4" w:rsidRPr="0086136E">
          <w:rPr>
            <w:rStyle w:val="Hyperlink"/>
            <w:noProof/>
          </w:rPr>
          <w:t>Table 2: Breakdown of Major-Sites, Main-Sites and Remote-Sites per Region.</w:t>
        </w:r>
        <w:r w:rsidR="00E843B4">
          <w:rPr>
            <w:noProof/>
            <w:webHidden/>
          </w:rPr>
          <w:tab/>
        </w:r>
        <w:r w:rsidR="00E843B4">
          <w:rPr>
            <w:noProof/>
            <w:webHidden/>
          </w:rPr>
          <w:fldChar w:fldCharType="begin"/>
        </w:r>
        <w:r w:rsidR="00E843B4">
          <w:rPr>
            <w:noProof/>
            <w:webHidden/>
          </w:rPr>
          <w:instrText xml:space="preserve"> PAGEREF _Toc132748292 \h </w:instrText>
        </w:r>
        <w:r w:rsidR="00E843B4">
          <w:rPr>
            <w:noProof/>
            <w:webHidden/>
          </w:rPr>
        </w:r>
        <w:r w:rsidR="00E843B4">
          <w:rPr>
            <w:noProof/>
            <w:webHidden/>
          </w:rPr>
          <w:fldChar w:fldCharType="separate"/>
        </w:r>
        <w:r w:rsidR="00E843B4">
          <w:rPr>
            <w:noProof/>
            <w:webHidden/>
          </w:rPr>
          <w:t>19</w:t>
        </w:r>
        <w:r w:rsidR="00E843B4">
          <w:rPr>
            <w:noProof/>
            <w:webHidden/>
          </w:rPr>
          <w:fldChar w:fldCharType="end"/>
        </w:r>
      </w:hyperlink>
    </w:p>
    <w:p w14:paraId="57086B2C" w14:textId="3A514A8A" w:rsidR="00E843B4" w:rsidRDefault="00000000">
      <w:pPr>
        <w:pStyle w:val="TableofFigures"/>
        <w:rPr>
          <w:rFonts w:asciiTheme="minorHAnsi" w:eastAsiaTheme="minorEastAsia" w:hAnsiTheme="minorHAnsi" w:cstheme="minorBidi"/>
          <w:smallCaps w:val="0"/>
          <w:noProof/>
          <w:sz w:val="22"/>
          <w:szCs w:val="22"/>
          <w:lang w:eastAsia="en-ZA"/>
        </w:rPr>
      </w:pPr>
      <w:hyperlink w:anchor="_Toc132748293" w:history="1">
        <w:r w:rsidR="00E843B4" w:rsidRPr="0086136E">
          <w:rPr>
            <w:rStyle w:val="Hyperlink"/>
            <w:noProof/>
          </w:rPr>
          <w:t>Table 3: Number of Equipment Required</w:t>
        </w:r>
        <w:r w:rsidR="00E843B4">
          <w:rPr>
            <w:noProof/>
            <w:webHidden/>
          </w:rPr>
          <w:tab/>
        </w:r>
        <w:r w:rsidR="00E843B4">
          <w:rPr>
            <w:noProof/>
            <w:webHidden/>
          </w:rPr>
          <w:fldChar w:fldCharType="begin"/>
        </w:r>
        <w:r w:rsidR="00E843B4">
          <w:rPr>
            <w:noProof/>
            <w:webHidden/>
          </w:rPr>
          <w:instrText xml:space="preserve"> PAGEREF _Toc132748293 \h </w:instrText>
        </w:r>
        <w:r w:rsidR="00E843B4">
          <w:rPr>
            <w:noProof/>
            <w:webHidden/>
          </w:rPr>
        </w:r>
        <w:r w:rsidR="00E843B4">
          <w:rPr>
            <w:noProof/>
            <w:webHidden/>
          </w:rPr>
          <w:fldChar w:fldCharType="separate"/>
        </w:r>
        <w:r w:rsidR="00E843B4">
          <w:rPr>
            <w:noProof/>
            <w:webHidden/>
          </w:rPr>
          <w:t>146</w:t>
        </w:r>
        <w:r w:rsidR="00E843B4">
          <w:rPr>
            <w:noProof/>
            <w:webHidden/>
          </w:rPr>
          <w:fldChar w:fldCharType="end"/>
        </w:r>
      </w:hyperlink>
    </w:p>
    <w:p w14:paraId="79044DF9" w14:textId="5A1BEEDE" w:rsidR="00E843B4" w:rsidRDefault="00000000">
      <w:pPr>
        <w:pStyle w:val="TableofFigures"/>
        <w:rPr>
          <w:rFonts w:asciiTheme="minorHAnsi" w:eastAsiaTheme="minorEastAsia" w:hAnsiTheme="minorHAnsi" w:cstheme="minorBidi"/>
          <w:smallCaps w:val="0"/>
          <w:noProof/>
          <w:sz w:val="22"/>
          <w:szCs w:val="22"/>
          <w:lang w:eastAsia="en-ZA"/>
        </w:rPr>
      </w:pPr>
      <w:hyperlink w:anchor="_Toc132748294" w:history="1">
        <w:r w:rsidR="00E843B4" w:rsidRPr="0086136E">
          <w:rPr>
            <w:rStyle w:val="Hyperlink"/>
            <w:noProof/>
          </w:rPr>
          <w:t>Table 4: Applicable References and Informative Guideline references</w:t>
        </w:r>
        <w:r w:rsidR="00E843B4">
          <w:rPr>
            <w:noProof/>
            <w:webHidden/>
          </w:rPr>
          <w:tab/>
        </w:r>
        <w:r w:rsidR="00E843B4">
          <w:rPr>
            <w:noProof/>
            <w:webHidden/>
          </w:rPr>
          <w:fldChar w:fldCharType="begin"/>
        </w:r>
        <w:r w:rsidR="00E843B4">
          <w:rPr>
            <w:noProof/>
            <w:webHidden/>
          </w:rPr>
          <w:instrText xml:space="preserve"> PAGEREF _Toc132748294 \h </w:instrText>
        </w:r>
        <w:r w:rsidR="00E843B4">
          <w:rPr>
            <w:noProof/>
            <w:webHidden/>
          </w:rPr>
        </w:r>
        <w:r w:rsidR="00E843B4">
          <w:rPr>
            <w:noProof/>
            <w:webHidden/>
          </w:rPr>
          <w:fldChar w:fldCharType="separate"/>
        </w:r>
        <w:r w:rsidR="00E843B4">
          <w:rPr>
            <w:noProof/>
            <w:webHidden/>
          </w:rPr>
          <w:t>148</w:t>
        </w:r>
        <w:r w:rsidR="00E843B4">
          <w:rPr>
            <w:noProof/>
            <w:webHidden/>
          </w:rPr>
          <w:fldChar w:fldCharType="end"/>
        </w:r>
      </w:hyperlink>
    </w:p>
    <w:p w14:paraId="62212D37" w14:textId="035B6FD5" w:rsidR="00F6085B" w:rsidRPr="00871851" w:rsidRDefault="00382470" w:rsidP="004F3437">
      <w:r w:rsidRPr="00871851">
        <w:fldChar w:fldCharType="end"/>
      </w:r>
    </w:p>
    <w:p w14:paraId="34508E40" w14:textId="77777777" w:rsidR="00F6085B" w:rsidRPr="00871851" w:rsidRDefault="00F6085B" w:rsidP="004F3437"/>
    <w:p w14:paraId="0B84C499" w14:textId="654749BB" w:rsidR="00B44051" w:rsidRDefault="00B44051">
      <w:pPr>
        <w:spacing w:line="259" w:lineRule="auto"/>
        <w:jc w:val="left"/>
      </w:pPr>
      <w:r>
        <w:br w:type="page"/>
      </w:r>
    </w:p>
    <w:p w14:paraId="7AE486DD" w14:textId="77777777" w:rsidR="00F6085B" w:rsidRPr="00871851" w:rsidRDefault="00F6085B" w:rsidP="004F3437">
      <w:pPr>
        <w:sectPr w:rsidR="00F6085B" w:rsidRPr="00871851">
          <w:pgSz w:w="11906" w:h="16838"/>
          <w:pgMar w:top="1440" w:right="1440" w:bottom="1440" w:left="1440" w:header="708" w:footer="708" w:gutter="0"/>
          <w:cols w:space="708"/>
          <w:docGrid w:linePitch="360"/>
        </w:sectPr>
      </w:pPr>
    </w:p>
    <w:tbl>
      <w:tblPr>
        <w:tblW w:w="0" w:type="auto"/>
        <w:tblInd w:w="1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9100"/>
      </w:tblGrid>
      <w:tr w:rsidR="00615D3E" w:rsidRPr="00871851" w14:paraId="50BECBE7" w14:textId="77777777" w:rsidTr="00F76B1C">
        <w:tc>
          <w:tcPr>
            <w:tcW w:w="9100" w:type="dxa"/>
            <w:shd w:val="pct10" w:color="auto" w:fill="auto"/>
          </w:tcPr>
          <w:p w14:paraId="13D2298F" w14:textId="77777777" w:rsidR="00E2336A" w:rsidRPr="00871851" w:rsidRDefault="00E2336A" w:rsidP="00E2336A">
            <w:pPr>
              <w:jc w:val="center"/>
              <w:rPr>
                <w:sz w:val="12"/>
                <w:szCs w:val="12"/>
              </w:rPr>
            </w:pPr>
            <w:bookmarkStart w:id="7" w:name="_Toc83614342"/>
            <w:bookmarkStart w:id="8" w:name="_Toc88446709"/>
            <w:bookmarkStart w:id="9" w:name="_Toc521407783"/>
            <w:bookmarkStart w:id="10" w:name="_Toc521678901"/>
            <w:bookmarkStart w:id="11" w:name="_Toc522618607"/>
            <w:bookmarkStart w:id="12" w:name="_Toc23431003"/>
          </w:p>
          <w:p w14:paraId="0D13EEDA" w14:textId="34A407F6" w:rsidR="00615D3E" w:rsidRPr="00871851" w:rsidRDefault="00615D3E" w:rsidP="001B043F">
            <w:pPr>
              <w:jc w:val="center"/>
              <w:rPr>
                <w:bCs/>
                <w:sz w:val="28"/>
              </w:rPr>
            </w:pPr>
            <w:r w:rsidRPr="00871851">
              <w:rPr>
                <w:b/>
                <w:bCs/>
                <w:sz w:val="28"/>
                <w:szCs w:val="28"/>
              </w:rPr>
              <w:t>ABBREVIATIONS</w:t>
            </w:r>
            <w:bookmarkEnd w:id="7"/>
            <w:bookmarkEnd w:id="8"/>
            <w:bookmarkEnd w:id="9"/>
            <w:bookmarkEnd w:id="10"/>
            <w:bookmarkEnd w:id="11"/>
            <w:bookmarkEnd w:id="12"/>
          </w:p>
        </w:tc>
      </w:tr>
    </w:tbl>
    <w:p w14:paraId="69E4EE86" w14:textId="0E9F71B6" w:rsidR="00615D3E" w:rsidRPr="00871851" w:rsidRDefault="00615D3E" w:rsidP="004F3437"/>
    <w:tbl>
      <w:tblPr>
        <w:tblW w:w="9100" w:type="dxa"/>
        <w:tblInd w:w="108" w:type="dxa"/>
        <w:tblLayout w:type="fixed"/>
        <w:tblLook w:val="0000" w:firstRow="0" w:lastRow="0" w:firstColumn="0" w:lastColumn="0" w:noHBand="0" w:noVBand="0"/>
      </w:tblPr>
      <w:tblGrid>
        <w:gridCol w:w="1735"/>
        <w:gridCol w:w="817"/>
        <w:gridCol w:w="6548"/>
      </w:tblGrid>
      <w:tr w:rsidR="00085808" w:rsidRPr="00871851" w14:paraId="3D3F35FD" w14:textId="77777777" w:rsidTr="005B6811">
        <w:tc>
          <w:tcPr>
            <w:tcW w:w="1735" w:type="dxa"/>
          </w:tcPr>
          <w:p w14:paraId="445E722A"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ACL</w:t>
            </w:r>
          </w:p>
        </w:tc>
        <w:tc>
          <w:tcPr>
            <w:tcW w:w="7365" w:type="dxa"/>
            <w:gridSpan w:val="2"/>
          </w:tcPr>
          <w:p w14:paraId="764E8487"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Access Control List</w:t>
            </w:r>
          </w:p>
        </w:tc>
      </w:tr>
      <w:tr w:rsidR="00085808" w:rsidRPr="00871851" w14:paraId="6159FBF8" w14:textId="77777777" w:rsidTr="005B6811">
        <w:tc>
          <w:tcPr>
            <w:tcW w:w="1735" w:type="dxa"/>
          </w:tcPr>
          <w:p w14:paraId="3D0709FF"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AES-128</w:t>
            </w:r>
          </w:p>
        </w:tc>
        <w:tc>
          <w:tcPr>
            <w:tcW w:w="7365" w:type="dxa"/>
            <w:gridSpan w:val="2"/>
          </w:tcPr>
          <w:p w14:paraId="5217425E"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Encrypting/decrypting message blocks with a 128-bit key length</w:t>
            </w:r>
          </w:p>
        </w:tc>
      </w:tr>
      <w:tr w:rsidR="00085808" w:rsidRPr="00871851" w14:paraId="4ACEA635" w14:textId="77777777" w:rsidTr="005B6811">
        <w:tc>
          <w:tcPr>
            <w:tcW w:w="1735" w:type="dxa"/>
          </w:tcPr>
          <w:p w14:paraId="5424418B"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AI</w:t>
            </w:r>
          </w:p>
        </w:tc>
        <w:tc>
          <w:tcPr>
            <w:tcW w:w="7365" w:type="dxa"/>
            <w:gridSpan w:val="2"/>
          </w:tcPr>
          <w:p w14:paraId="0DF35348"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Artificial Intelligence</w:t>
            </w:r>
          </w:p>
        </w:tc>
      </w:tr>
      <w:tr w:rsidR="00085808" w:rsidRPr="00871851" w14:paraId="4B9D972C" w14:textId="77777777" w:rsidTr="005B6811">
        <w:tc>
          <w:tcPr>
            <w:tcW w:w="1735" w:type="dxa"/>
          </w:tcPr>
          <w:p w14:paraId="74CB09CE"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AMP</w:t>
            </w:r>
          </w:p>
        </w:tc>
        <w:tc>
          <w:tcPr>
            <w:tcW w:w="7365" w:type="dxa"/>
            <w:gridSpan w:val="2"/>
          </w:tcPr>
          <w:p w14:paraId="2C4419C6" w14:textId="77777777" w:rsidR="00085808" w:rsidRPr="00C4206D" w:rsidRDefault="00085808" w:rsidP="0013231D">
            <w:pPr>
              <w:spacing w:before="120" w:after="0" w:line="240" w:lineRule="auto"/>
            </w:pPr>
            <w:r w:rsidRPr="00C4206D">
              <w:t>Advance Malware Protection</w:t>
            </w:r>
          </w:p>
        </w:tc>
      </w:tr>
      <w:tr w:rsidR="00085808" w:rsidRPr="00871851" w14:paraId="1F3B1FCB" w14:textId="77777777" w:rsidTr="005B6811">
        <w:tc>
          <w:tcPr>
            <w:tcW w:w="1735" w:type="dxa"/>
          </w:tcPr>
          <w:p w14:paraId="77BD4F71"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ANSP</w:t>
            </w:r>
          </w:p>
        </w:tc>
        <w:tc>
          <w:tcPr>
            <w:tcW w:w="7365" w:type="dxa"/>
            <w:gridSpan w:val="2"/>
          </w:tcPr>
          <w:p w14:paraId="349DA7CC"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Air Navigation Service Provider</w:t>
            </w:r>
          </w:p>
        </w:tc>
      </w:tr>
      <w:tr w:rsidR="00085808" w:rsidRPr="00871851" w14:paraId="6FB87E45" w14:textId="77777777" w:rsidTr="005B6811">
        <w:tc>
          <w:tcPr>
            <w:tcW w:w="1735" w:type="dxa"/>
          </w:tcPr>
          <w:p w14:paraId="3A3F6AB0"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API</w:t>
            </w:r>
          </w:p>
        </w:tc>
        <w:tc>
          <w:tcPr>
            <w:tcW w:w="7365" w:type="dxa"/>
            <w:gridSpan w:val="2"/>
          </w:tcPr>
          <w:p w14:paraId="2DECC7C4"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Application Programming Interface</w:t>
            </w:r>
          </w:p>
        </w:tc>
      </w:tr>
      <w:tr w:rsidR="00085808" w:rsidRPr="00871851" w14:paraId="07102814" w14:textId="77777777" w:rsidTr="005B6811">
        <w:tc>
          <w:tcPr>
            <w:tcW w:w="1735" w:type="dxa"/>
          </w:tcPr>
          <w:p w14:paraId="13D115A1"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ARP</w:t>
            </w:r>
          </w:p>
        </w:tc>
        <w:tc>
          <w:tcPr>
            <w:tcW w:w="7365" w:type="dxa"/>
            <w:gridSpan w:val="2"/>
          </w:tcPr>
          <w:p w14:paraId="57377F01" w14:textId="77777777" w:rsidR="00085808" w:rsidRPr="00C4206D" w:rsidRDefault="00085808" w:rsidP="0013231D">
            <w:pPr>
              <w:spacing w:before="120" w:after="0" w:line="240" w:lineRule="auto"/>
              <w:rPr>
                <w:rFonts w:eastAsia="Times New Roman" w:cs="Times New Roman"/>
                <w:szCs w:val="20"/>
              </w:rPr>
            </w:pPr>
            <w:r w:rsidRPr="00C4206D">
              <w:rPr>
                <w:rFonts w:eastAsia="Times New Roman" w:cs="Times New Roman"/>
                <w:szCs w:val="20"/>
              </w:rPr>
              <w:t>Address Routing Protocol</w:t>
            </w:r>
          </w:p>
        </w:tc>
      </w:tr>
      <w:tr w:rsidR="00085808" w:rsidRPr="00871851" w14:paraId="5F3AE8CB" w14:textId="77777777" w:rsidTr="005B6811">
        <w:tc>
          <w:tcPr>
            <w:tcW w:w="1735" w:type="dxa"/>
          </w:tcPr>
          <w:p w14:paraId="11DE2B29"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ATA</w:t>
            </w:r>
          </w:p>
        </w:tc>
        <w:tc>
          <w:tcPr>
            <w:tcW w:w="7365" w:type="dxa"/>
            <w:gridSpan w:val="2"/>
          </w:tcPr>
          <w:p w14:paraId="132A7799"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ATNS-</w:t>
            </w:r>
            <w:r w:rsidRPr="00C4206D" w:rsidDel="00B54C1D">
              <w:rPr>
                <w:rFonts w:eastAsia="Times New Roman" w:cs="Times New Roman"/>
                <w:szCs w:val="20"/>
                <w:lang w:val="en-GB"/>
              </w:rPr>
              <w:t xml:space="preserve"> </w:t>
            </w:r>
            <w:r w:rsidRPr="00C4206D">
              <w:rPr>
                <w:rFonts w:eastAsia="Times New Roman" w:cs="Times New Roman"/>
                <w:szCs w:val="20"/>
                <w:lang w:val="en-GB"/>
              </w:rPr>
              <w:t>Aviation Training Academy</w:t>
            </w:r>
          </w:p>
        </w:tc>
      </w:tr>
      <w:tr w:rsidR="00085808" w:rsidRPr="00871851" w14:paraId="7349826F" w14:textId="77777777" w:rsidTr="005B6811">
        <w:tc>
          <w:tcPr>
            <w:tcW w:w="1735" w:type="dxa"/>
          </w:tcPr>
          <w:p w14:paraId="7201A722"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ATC</w:t>
            </w:r>
          </w:p>
        </w:tc>
        <w:tc>
          <w:tcPr>
            <w:tcW w:w="7365" w:type="dxa"/>
            <w:gridSpan w:val="2"/>
          </w:tcPr>
          <w:p w14:paraId="4475B910"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Air Traffic Control / Air Traffic Controller</w:t>
            </w:r>
          </w:p>
        </w:tc>
      </w:tr>
      <w:tr w:rsidR="00085808" w:rsidRPr="00871851" w14:paraId="52435FE9" w14:textId="77777777" w:rsidTr="005B6811">
        <w:tc>
          <w:tcPr>
            <w:tcW w:w="1735" w:type="dxa"/>
          </w:tcPr>
          <w:p w14:paraId="661DE48B"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ATM</w:t>
            </w:r>
          </w:p>
        </w:tc>
        <w:tc>
          <w:tcPr>
            <w:tcW w:w="7365" w:type="dxa"/>
            <w:gridSpan w:val="2"/>
          </w:tcPr>
          <w:p w14:paraId="23D58B07"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Air Traffic Management</w:t>
            </w:r>
          </w:p>
        </w:tc>
      </w:tr>
      <w:tr w:rsidR="00085808" w:rsidRPr="00871851" w14:paraId="4FB5E7B6" w14:textId="77777777" w:rsidTr="005B6811">
        <w:tc>
          <w:tcPr>
            <w:tcW w:w="1735" w:type="dxa"/>
          </w:tcPr>
          <w:p w14:paraId="7DC35BB6"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ATNS</w:t>
            </w:r>
          </w:p>
        </w:tc>
        <w:tc>
          <w:tcPr>
            <w:tcW w:w="7365" w:type="dxa"/>
            <w:gridSpan w:val="2"/>
          </w:tcPr>
          <w:p w14:paraId="4AA24ECD"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Air Traffic and Navigation Services</w:t>
            </w:r>
          </w:p>
        </w:tc>
      </w:tr>
      <w:tr w:rsidR="00085808" w:rsidRPr="00871851" w14:paraId="21C6C38B" w14:textId="77777777" w:rsidTr="005B6811">
        <w:tc>
          <w:tcPr>
            <w:tcW w:w="1735" w:type="dxa"/>
          </w:tcPr>
          <w:p w14:paraId="108717C6"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AVC</w:t>
            </w:r>
          </w:p>
        </w:tc>
        <w:tc>
          <w:tcPr>
            <w:tcW w:w="7365" w:type="dxa"/>
            <w:gridSpan w:val="2"/>
          </w:tcPr>
          <w:p w14:paraId="29A7B490" w14:textId="77777777" w:rsidR="00085808" w:rsidRPr="00C4206D" w:rsidRDefault="00085808" w:rsidP="0013231D">
            <w:pPr>
              <w:spacing w:before="120" w:after="0" w:line="240" w:lineRule="auto"/>
              <w:rPr>
                <w:rFonts w:eastAsia="Times New Roman" w:cs="Times New Roman"/>
                <w:szCs w:val="20"/>
                <w:lang w:val="en-GB"/>
              </w:rPr>
            </w:pPr>
            <w:r>
              <w:rPr>
                <w:rFonts w:eastAsia="Times New Roman" w:cs="Times New Roman"/>
                <w:szCs w:val="20"/>
                <w:lang w:val="en-GB"/>
              </w:rPr>
              <w:t>Application Visibility and Control</w:t>
            </w:r>
          </w:p>
        </w:tc>
      </w:tr>
      <w:tr w:rsidR="00085808" w:rsidRPr="00871851" w14:paraId="5A41B6D2" w14:textId="77777777" w:rsidTr="005B6811">
        <w:tc>
          <w:tcPr>
            <w:tcW w:w="1735" w:type="dxa"/>
          </w:tcPr>
          <w:p w14:paraId="61486D0F"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AVF</w:t>
            </w:r>
          </w:p>
        </w:tc>
        <w:tc>
          <w:tcPr>
            <w:tcW w:w="7365" w:type="dxa"/>
            <w:gridSpan w:val="2"/>
          </w:tcPr>
          <w:p w14:paraId="328CAFD1"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Active Virtual Forwarder</w:t>
            </w:r>
          </w:p>
        </w:tc>
      </w:tr>
      <w:tr w:rsidR="00085808" w:rsidRPr="00871851" w14:paraId="0471DFF0" w14:textId="77777777" w:rsidTr="005B6811">
        <w:tc>
          <w:tcPr>
            <w:tcW w:w="1735" w:type="dxa"/>
          </w:tcPr>
          <w:p w14:paraId="260F8496"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AVG</w:t>
            </w:r>
          </w:p>
        </w:tc>
        <w:tc>
          <w:tcPr>
            <w:tcW w:w="7365" w:type="dxa"/>
            <w:gridSpan w:val="2"/>
          </w:tcPr>
          <w:p w14:paraId="3C5E305B"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Active Virtual Gateway</w:t>
            </w:r>
          </w:p>
        </w:tc>
      </w:tr>
      <w:tr w:rsidR="00085808" w:rsidRPr="00871851" w14:paraId="3C7A5904" w14:textId="77777777" w:rsidTr="005B6811">
        <w:tc>
          <w:tcPr>
            <w:tcW w:w="1735" w:type="dxa"/>
          </w:tcPr>
          <w:p w14:paraId="1FA8BB9A"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AX</w:t>
            </w:r>
          </w:p>
        </w:tc>
        <w:tc>
          <w:tcPr>
            <w:tcW w:w="7365" w:type="dxa"/>
            <w:gridSpan w:val="2"/>
          </w:tcPr>
          <w:p w14:paraId="2731CC60"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Application Experience</w:t>
            </w:r>
          </w:p>
        </w:tc>
      </w:tr>
      <w:tr w:rsidR="00085808" w:rsidRPr="00871851" w14:paraId="59E62FFC" w14:textId="77777777" w:rsidTr="005B6811">
        <w:tc>
          <w:tcPr>
            <w:tcW w:w="1735" w:type="dxa"/>
          </w:tcPr>
          <w:p w14:paraId="3CB5B5A3"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BCP</w:t>
            </w:r>
          </w:p>
        </w:tc>
        <w:tc>
          <w:tcPr>
            <w:tcW w:w="7365" w:type="dxa"/>
            <w:gridSpan w:val="2"/>
          </w:tcPr>
          <w:p w14:paraId="2205F71F"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Best Current Practice</w:t>
            </w:r>
          </w:p>
        </w:tc>
      </w:tr>
      <w:tr w:rsidR="00085808" w:rsidRPr="00871851" w14:paraId="534062E2" w14:textId="77777777" w:rsidTr="005B6811">
        <w:tc>
          <w:tcPr>
            <w:tcW w:w="1735" w:type="dxa"/>
          </w:tcPr>
          <w:p w14:paraId="6ECBBA93"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BFD</w:t>
            </w:r>
          </w:p>
        </w:tc>
        <w:tc>
          <w:tcPr>
            <w:tcW w:w="7365" w:type="dxa"/>
            <w:gridSpan w:val="2"/>
          </w:tcPr>
          <w:p w14:paraId="18C1860D"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Bi-directional Forward Detection</w:t>
            </w:r>
          </w:p>
        </w:tc>
      </w:tr>
      <w:tr w:rsidR="00085808" w:rsidRPr="00871851" w14:paraId="08AD2058" w14:textId="77777777" w:rsidTr="005B6811">
        <w:tc>
          <w:tcPr>
            <w:tcW w:w="1735" w:type="dxa"/>
          </w:tcPr>
          <w:p w14:paraId="681E60D9"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BGP</w:t>
            </w:r>
          </w:p>
        </w:tc>
        <w:tc>
          <w:tcPr>
            <w:tcW w:w="7365" w:type="dxa"/>
            <w:gridSpan w:val="2"/>
          </w:tcPr>
          <w:p w14:paraId="7076627C"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Border Gateway Protocol</w:t>
            </w:r>
          </w:p>
        </w:tc>
      </w:tr>
      <w:tr w:rsidR="00085808" w:rsidRPr="00871851" w14:paraId="2FE6CFA7" w14:textId="77777777" w:rsidTr="005B6811">
        <w:tc>
          <w:tcPr>
            <w:tcW w:w="1735" w:type="dxa"/>
          </w:tcPr>
          <w:p w14:paraId="74BE75A8"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BPDUs</w:t>
            </w:r>
          </w:p>
        </w:tc>
        <w:tc>
          <w:tcPr>
            <w:tcW w:w="7365" w:type="dxa"/>
            <w:gridSpan w:val="2"/>
          </w:tcPr>
          <w:p w14:paraId="49B495E2"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rPr>
              <w:t>Bridge Protocol Data Units</w:t>
            </w:r>
          </w:p>
        </w:tc>
      </w:tr>
      <w:tr w:rsidR="00085808" w:rsidRPr="00871851" w14:paraId="20D7E72B" w14:textId="77777777" w:rsidTr="005B6811">
        <w:tc>
          <w:tcPr>
            <w:tcW w:w="1735" w:type="dxa"/>
          </w:tcPr>
          <w:p w14:paraId="44B8F742"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BRP</w:t>
            </w:r>
          </w:p>
        </w:tc>
        <w:tc>
          <w:tcPr>
            <w:tcW w:w="7365" w:type="dxa"/>
            <w:gridSpan w:val="2"/>
          </w:tcPr>
          <w:p w14:paraId="06F284A8"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Beacon Redundancy Protocol</w:t>
            </w:r>
          </w:p>
        </w:tc>
      </w:tr>
      <w:tr w:rsidR="00085808" w:rsidRPr="00871851" w14:paraId="0CC9F4A2" w14:textId="77777777" w:rsidTr="005B6811">
        <w:tc>
          <w:tcPr>
            <w:tcW w:w="1735" w:type="dxa"/>
          </w:tcPr>
          <w:p w14:paraId="15CC10B3"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CAR</w:t>
            </w:r>
          </w:p>
        </w:tc>
        <w:tc>
          <w:tcPr>
            <w:tcW w:w="7365" w:type="dxa"/>
            <w:gridSpan w:val="2"/>
          </w:tcPr>
          <w:p w14:paraId="50A95FB8"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Committed Access Rate</w:t>
            </w:r>
          </w:p>
        </w:tc>
      </w:tr>
      <w:tr w:rsidR="00085808" w:rsidRPr="00871851" w14:paraId="74494F66" w14:textId="77777777" w:rsidTr="005B6811">
        <w:tc>
          <w:tcPr>
            <w:tcW w:w="1735" w:type="dxa"/>
          </w:tcPr>
          <w:p w14:paraId="3ABA95B6" w14:textId="77777777" w:rsidR="00085808" w:rsidRPr="005B6811" w:rsidRDefault="00085808" w:rsidP="0013231D">
            <w:pPr>
              <w:tabs>
                <w:tab w:val="center" w:pos="1168"/>
              </w:tabs>
              <w:spacing w:before="120" w:after="0" w:line="240" w:lineRule="auto"/>
              <w:rPr>
                <w:rFonts w:eastAsia="Times New Roman" w:cs="Times New Roman"/>
                <w:b/>
                <w:bCs/>
                <w:szCs w:val="20"/>
                <w:lang w:val="en-GB"/>
              </w:rPr>
            </w:pPr>
            <w:r w:rsidRPr="005B6811">
              <w:rPr>
                <w:rFonts w:eastAsia="Times New Roman" w:cs="Times New Roman"/>
                <w:b/>
                <w:bCs/>
                <w:szCs w:val="20"/>
                <w:lang w:val="en-GB"/>
              </w:rPr>
              <w:t>CLI</w:t>
            </w:r>
          </w:p>
        </w:tc>
        <w:tc>
          <w:tcPr>
            <w:tcW w:w="7365" w:type="dxa"/>
            <w:gridSpan w:val="2"/>
          </w:tcPr>
          <w:p w14:paraId="230E3D10" w14:textId="77777777" w:rsidR="00085808" w:rsidRPr="00C4206D" w:rsidRDefault="00085808" w:rsidP="0013231D">
            <w:pPr>
              <w:spacing w:before="120" w:after="0" w:line="240" w:lineRule="auto"/>
              <w:rPr>
                <w:rFonts w:eastAsia="Times New Roman" w:cs="Times New Roman"/>
                <w:szCs w:val="20"/>
                <w:lang w:val="en-GB"/>
              </w:rPr>
            </w:pPr>
            <w:r w:rsidRPr="00C4206D">
              <w:t>Command Line Interface</w:t>
            </w:r>
          </w:p>
        </w:tc>
      </w:tr>
      <w:tr w:rsidR="00085808" w:rsidRPr="00871851" w14:paraId="33910A67" w14:textId="77777777" w:rsidTr="005B6811">
        <w:tc>
          <w:tcPr>
            <w:tcW w:w="1735" w:type="dxa"/>
          </w:tcPr>
          <w:p w14:paraId="3B77EBEC" w14:textId="2824B0A1"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CNS</w:t>
            </w:r>
          </w:p>
        </w:tc>
        <w:tc>
          <w:tcPr>
            <w:tcW w:w="7365" w:type="dxa"/>
            <w:gridSpan w:val="2"/>
          </w:tcPr>
          <w:p w14:paraId="02A29DEC"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Communication, Navigation and Surveillance</w:t>
            </w:r>
          </w:p>
        </w:tc>
      </w:tr>
      <w:tr w:rsidR="00085808" w:rsidRPr="00871851" w14:paraId="228B4C2C" w14:textId="77777777" w:rsidTr="005B6811">
        <w:tc>
          <w:tcPr>
            <w:tcW w:w="1735" w:type="dxa"/>
          </w:tcPr>
          <w:p w14:paraId="5E48D694"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COTS</w:t>
            </w:r>
          </w:p>
        </w:tc>
        <w:tc>
          <w:tcPr>
            <w:tcW w:w="7365" w:type="dxa"/>
            <w:gridSpan w:val="2"/>
          </w:tcPr>
          <w:p w14:paraId="2B5CCF59"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Commercially-of-the-Shelf</w:t>
            </w:r>
          </w:p>
        </w:tc>
      </w:tr>
      <w:tr w:rsidR="00085808" w:rsidRPr="00871851" w14:paraId="41205D36" w14:textId="77777777" w:rsidTr="005B6811">
        <w:tc>
          <w:tcPr>
            <w:tcW w:w="1735" w:type="dxa"/>
          </w:tcPr>
          <w:p w14:paraId="54F5E85C"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CSF</w:t>
            </w:r>
          </w:p>
        </w:tc>
        <w:tc>
          <w:tcPr>
            <w:tcW w:w="7365" w:type="dxa"/>
            <w:gridSpan w:val="2"/>
          </w:tcPr>
          <w:p w14:paraId="78DFE9FC" w14:textId="77777777" w:rsidR="00085808" w:rsidRPr="00C4206D" w:rsidRDefault="00085808" w:rsidP="0013231D">
            <w:pPr>
              <w:spacing w:before="120" w:after="0" w:line="240" w:lineRule="auto"/>
              <w:rPr>
                <w:rFonts w:eastAsia="Times New Roman" w:cs="Times New Roman"/>
                <w:szCs w:val="20"/>
                <w:lang w:val="en-GB"/>
              </w:rPr>
            </w:pPr>
            <w:r w:rsidRPr="00C4206D">
              <w:t>Critical Success Factor</w:t>
            </w:r>
          </w:p>
        </w:tc>
      </w:tr>
      <w:tr w:rsidR="00085808" w:rsidRPr="00871851" w14:paraId="36437204" w14:textId="77777777" w:rsidTr="005B6811">
        <w:tc>
          <w:tcPr>
            <w:tcW w:w="1735" w:type="dxa"/>
          </w:tcPr>
          <w:p w14:paraId="11A4B36B"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CVE</w:t>
            </w:r>
          </w:p>
        </w:tc>
        <w:tc>
          <w:tcPr>
            <w:tcW w:w="7365" w:type="dxa"/>
            <w:gridSpan w:val="2"/>
          </w:tcPr>
          <w:p w14:paraId="7683B854"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Common Vulnerabilities and Exposure</w:t>
            </w:r>
          </w:p>
        </w:tc>
      </w:tr>
      <w:tr w:rsidR="00085808" w:rsidRPr="00871851" w14:paraId="750A5801" w14:textId="77777777" w:rsidTr="005B6811">
        <w:tc>
          <w:tcPr>
            <w:tcW w:w="1735" w:type="dxa"/>
          </w:tcPr>
          <w:p w14:paraId="5479D4E6"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DAN</w:t>
            </w:r>
          </w:p>
        </w:tc>
        <w:tc>
          <w:tcPr>
            <w:tcW w:w="7365" w:type="dxa"/>
            <w:gridSpan w:val="2"/>
          </w:tcPr>
          <w:p w14:paraId="60E96667"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Dually Attached Node</w:t>
            </w:r>
          </w:p>
        </w:tc>
      </w:tr>
      <w:tr w:rsidR="00085808" w:rsidRPr="00871851" w14:paraId="57EDA1EA" w14:textId="77777777" w:rsidTr="005B6811">
        <w:tc>
          <w:tcPr>
            <w:tcW w:w="1735" w:type="dxa"/>
          </w:tcPr>
          <w:p w14:paraId="28DF0F5B"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DANB</w:t>
            </w:r>
          </w:p>
        </w:tc>
        <w:tc>
          <w:tcPr>
            <w:tcW w:w="7365" w:type="dxa"/>
            <w:gridSpan w:val="2"/>
          </w:tcPr>
          <w:p w14:paraId="105CEC9B"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Double Attached Node implementing BRP</w:t>
            </w:r>
          </w:p>
        </w:tc>
      </w:tr>
      <w:tr w:rsidR="00085808" w:rsidRPr="00871851" w14:paraId="3CD4AF3C" w14:textId="77777777" w:rsidTr="005B6811">
        <w:tc>
          <w:tcPr>
            <w:tcW w:w="1735" w:type="dxa"/>
          </w:tcPr>
          <w:p w14:paraId="52698345"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DANP</w:t>
            </w:r>
          </w:p>
        </w:tc>
        <w:tc>
          <w:tcPr>
            <w:tcW w:w="7365" w:type="dxa"/>
            <w:gridSpan w:val="2"/>
          </w:tcPr>
          <w:p w14:paraId="34DDD22C"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Double Attached Node implementing PRP</w:t>
            </w:r>
          </w:p>
        </w:tc>
      </w:tr>
      <w:tr w:rsidR="00085808" w:rsidRPr="00871851" w14:paraId="41E61CA8" w14:textId="77777777" w:rsidTr="005B6811">
        <w:tc>
          <w:tcPr>
            <w:tcW w:w="1735" w:type="dxa"/>
          </w:tcPr>
          <w:p w14:paraId="4653750D"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DC</w:t>
            </w:r>
          </w:p>
        </w:tc>
        <w:tc>
          <w:tcPr>
            <w:tcW w:w="7365" w:type="dxa"/>
            <w:gridSpan w:val="2"/>
          </w:tcPr>
          <w:p w14:paraId="0ABE4EEA"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Direct Current</w:t>
            </w:r>
          </w:p>
        </w:tc>
      </w:tr>
      <w:tr w:rsidR="00085808" w:rsidRPr="00871851" w14:paraId="6835B5E6" w14:textId="77777777" w:rsidTr="005B6811">
        <w:tc>
          <w:tcPr>
            <w:tcW w:w="1735" w:type="dxa"/>
          </w:tcPr>
          <w:p w14:paraId="33E634F8"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DDoS</w:t>
            </w:r>
          </w:p>
        </w:tc>
        <w:tc>
          <w:tcPr>
            <w:tcW w:w="7365" w:type="dxa"/>
            <w:gridSpan w:val="2"/>
          </w:tcPr>
          <w:p w14:paraId="218AE311"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Distribution Denial-of-Service</w:t>
            </w:r>
          </w:p>
        </w:tc>
      </w:tr>
      <w:tr w:rsidR="00085808" w:rsidRPr="00871851" w14:paraId="149622E9" w14:textId="77777777" w:rsidTr="005B6811">
        <w:tc>
          <w:tcPr>
            <w:tcW w:w="1735" w:type="dxa"/>
          </w:tcPr>
          <w:p w14:paraId="6F9037A1"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DDR4</w:t>
            </w:r>
          </w:p>
        </w:tc>
        <w:tc>
          <w:tcPr>
            <w:tcW w:w="7365" w:type="dxa"/>
            <w:gridSpan w:val="2"/>
          </w:tcPr>
          <w:p w14:paraId="0AB31E18" w14:textId="77777777" w:rsidR="00085808" w:rsidRPr="00C4206D" w:rsidRDefault="00085808" w:rsidP="0013231D">
            <w:pPr>
              <w:spacing w:before="120" w:after="0" w:line="240" w:lineRule="auto"/>
              <w:rPr>
                <w:rFonts w:eastAsia="Times New Roman" w:cs="Times New Roman"/>
                <w:szCs w:val="20"/>
              </w:rPr>
            </w:pPr>
            <w:r w:rsidRPr="00C4206D">
              <w:t>Double Data Rate 4</w:t>
            </w:r>
          </w:p>
        </w:tc>
      </w:tr>
      <w:tr w:rsidR="00085808" w:rsidRPr="00871851" w14:paraId="2AB95D37" w14:textId="77777777" w:rsidTr="005B6811">
        <w:tc>
          <w:tcPr>
            <w:tcW w:w="1735" w:type="dxa"/>
          </w:tcPr>
          <w:p w14:paraId="5EC61438"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DHCP</w:t>
            </w:r>
          </w:p>
        </w:tc>
        <w:tc>
          <w:tcPr>
            <w:tcW w:w="7365" w:type="dxa"/>
            <w:gridSpan w:val="2"/>
          </w:tcPr>
          <w:p w14:paraId="70027E6F"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rPr>
              <w:t>Dynamic Host Configuration Protocol</w:t>
            </w:r>
          </w:p>
        </w:tc>
      </w:tr>
      <w:tr w:rsidR="00085808" w:rsidRPr="00871851" w14:paraId="0EB76F9F" w14:textId="77777777" w:rsidTr="005B6811">
        <w:tc>
          <w:tcPr>
            <w:tcW w:w="1735" w:type="dxa"/>
          </w:tcPr>
          <w:p w14:paraId="2439C83F"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DNA</w:t>
            </w:r>
          </w:p>
        </w:tc>
        <w:tc>
          <w:tcPr>
            <w:tcW w:w="7365" w:type="dxa"/>
            <w:gridSpan w:val="2"/>
          </w:tcPr>
          <w:p w14:paraId="57C3D461"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 xml:space="preserve">Digital Network Architecture </w:t>
            </w:r>
          </w:p>
        </w:tc>
      </w:tr>
      <w:tr w:rsidR="00085808" w:rsidRPr="00871851" w14:paraId="45C1961B" w14:textId="77777777" w:rsidTr="005B6811">
        <w:tc>
          <w:tcPr>
            <w:tcW w:w="1735" w:type="dxa"/>
          </w:tcPr>
          <w:p w14:paraId="2E41ED32"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DNS</w:t>
            </w:r>
          </w:p>
        </w:tc>
        <w:tc>
          <w:tcPr>
            <w:tcW w:w="7365" w:type="dxa"/>
            <w:gridSpan w:val="2"/>
          </w:tcPr>
          <w:p w14:paraId="3235671D" w14:textId="77777777" w:rsidR="00085808" w:rsidRPr="00C4206D" w:rsidRDefault="00085808" w:rsidP="0013231D">
            <w:pPr>
              <w:spacing w:before="120" w:after="0" w:line="240" w:lineRule="auto"/>
              <w:rPr>
                <w:rFonts w:eastAsia="Times New Roman" w:cs="Times New Roman"/>
                <w:szCs w:val="20"/>
                <w:lang w:val="en-GB"/>
              </w:rPr>
            </w:pPr>
            <w:r w:rsidRPr="00C4206D">
              <w:t>Domain Name System</w:t>
            </w:r>
          </w:p>
        </w:tc>
      </w:tr>
      <w:tr w:rsidR="00085808" w:rsidRPr="00871851" w14:paraId="6C1DEACE" w14:textId="77777777" w:rsidTr="005B6811">
        <w:tc>
          <w:tcPr>
            <w:tcW w:w="1735" w:type="dxa"/>
          </w:tcPr>
          <w:p w14:paraId="2EA86A18"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lastRenderedPageBreak/>
              <w:t>DoS</w:t>
            </w:r>
          </w:p>
        </w:tc>
        <w:tc>
          <w:tcPr>
            <w:tcW w:w="7365" w:type="dxa"/>
            <w:gridSpan w:val="2"/>
          </w:tcPr>
          <w:p w14:paraId="0DFADDDC"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rPr>
              <w:t>Denial-of-Service</w:t>
            </w:r>
          </w:p>
        </w:tc>
      </w:tr>
      <w:tr w:rsidR="00085808" w:rsidRPr="00871851" w14:paraId="6BA25761" w14:textId="77777777" w:rsidTr="005B6811">
        <w:tc>
          <w:tcPr>
            <w:tcW w:w="1735" w:type="dxa"/>
          </w:tcPr>
          <w:p w14:paraId="52C5CF48"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DPI</w:t>
            </w:r>
          </w:p>
        </w:tc>
        <w:tc>
          <w:tcPr>
            <w:tcW w:w="7365" w:type="dxa"/>
            <w:gridSpan w:val="2"/>
          </w:tcPr>
          <w:p w14:paraId="09ADCD1C"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Deep Packet Inspection</w:t>
            </w:r>
          </w:p>
        </w:tc>
      </w:tr>
      <w:tr w:rsidR="00085808" w:rsidRPr="00871851" w14:paraId="5535410B" w14:textId="77777777" w:rsidTr="005B6811">
        <w:tc>
          <w:tcPr>
            <w:tcW w:w="1735" w:type="dxa"/>
          </w:tcPr>
          <w:p w14:paraId="4DFF0485"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DSCP</w:t>
            </w:r>
          </w:p>
        </w:tc>
        <w:tc>
          <w:tcPr>
            <w:tcW w:w="7365" w:type="dxa"/>
            <w:gridSpan w:val="2"/>
          </w:tcPr>
          <w:p w14:paraId="4B5D4BE4"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rPr>
              <w:t>Differentiated Service Code Point</w:t>
            </w:r>
          </w:p>
        </w:tc>
      </w:tr>
      <w:tr w:rsidR="00085808" w:rsidRPr="00871851" w14:paraId="73972EFD" w14:textId="77777777" w:rsidTr="005B6811">
        <w:tc>
          <w:tcPr>
            <w:tcW w:w="1735" w:type="dxa"/>
          </w:tcPr>
          <w:p w14:paraId="770D2D51"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EIGRP</w:t>
            </w:r>
          </w:p>
        </w:tc>
        <w:tc>
          <w:tcPr>
            <w:tcW w:w="7365" w:type="dxa"/>
            <w:gridSpan w:val="2"/>
          </w:tcPr>
          <w:p w14:paraId="4F9072F6"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Enhanced Interior Gateway Routing Protocol</w:t>
            </w:r>
          </w:p>
        </w:tc>
      </w:tr>
      <w:tr w:rsidR="00085808" w:rsidRPr="00871851" w14:paraId="41452194" w14:textId="77777777" w:rsidTr="005B6811">
        <w:tc>
          <w:tcPr>
            <w:tcW w:w="1735" w:type="dxa"/>
          </w:tcPr>
          <w:p w14:paraId="265A5DA5"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FABL</w:t>
            </w:r>
          </w:p>
        </w:tc>
        <w:tc>
          <w:tcPr>
            <w:tcW w:w="7365" w:type="dxa"/>
            <w:gridSpan w:val="2"/>
          </w:tcPr>
          <w:p w14:paraId="73C75642"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Bloemfontein Airport (ICAO Designator)</w:t>
            </w:r>
          </w:p>
        </w:tc>
      </w:tr>
      <w:tr w:rsidR="00085808" w:rsidRPr="00871851" w14:paraId="4708BEC4" w14:textId="77777777" w:rsidTr="005B6811">
        <w:tc>
          <w:tcPr>
            <w:tcW w:w="1735" w:type="dxa"/>
          </w:tcPr>
          <w:p w14:paraId="1426117F"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FACT</w:t>
            </w:r>
          </w:p>
        </w:tc>
        <w:tc>
          <w:tcPr>
            <w:tcW w:w="7365" w:type="dxa"/>
            <w:gridSpan w:val="2"/>
          </w:tcPr>
          <w:p w14:paraId="1379E9BD"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Cape Town International Airport (ICAO Designator)</w:t>
            </w:r>
          </w:p>
        </w:tc>
      </w:tr>
      <w:tr w:rsidR="00085808" w:rsidRPr="00871851" w14:paraId="10FF0069" w14:textId="77777777" w:rsidTr="005B6811">
        <w:tc>
          <w:tcPr>
            <w:tcW w:w="1735" w:type="dxa"/>
          </w:tcPr>
          <w:p w14:paraId="358B4D81"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FAEL</w:t>
            </w:r>
          </w:p>
        </w:tc>
        <w:tc>
          <w:tcPr>
            <w:tcW w:w="7365" w:type="dxa"/>
            <w:gridSpan w:val="2"/>
          </w:tcPr>
          <w:p w14:paraId="3C2921B5"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East London Airport (ICAO Designator)</w:t>
            </w:r>
          </w:p>
        </w:tc>
      </w:tr>
      <w:tr w:rsidR="00853466" w:rsidRPr="00871851" w14:paraId="4646C579" w14:textId="77777777" w:rsidTr="005B6811">
        <w:tc>
          <w:tcPr>
            <w:tcW w:w="1735" w:type="dxa"/>
          </w:tcPr>
          <w:p w14:paraId="6292BCDC" w14:textId="7561FCB6" w:rsidR="00853466" w:rsidRPr="005B6811" w:rsidRDefault="00853466"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FAGC</w:t>
            </w:r>
          </w:p>
        </w:tc>
        <w:tc>
          <w:tcPr>
            <w:tcW w:w="7365" w:type="dxa"/>
            <w:gridSpan w:val="2"/>
          </w:tcPr>
          <w:p w14:paraId="326420B0" w14:textId="34F738FB" w:rsidR="00853466" w:rsidRPr="00C4206D" w:rsidRDefault="00B15965" w:rsidP="0013231D">
            <w:pPr>
              <w:spacing w:before="120" w:after="0" w:line="240" w:lineRule="auto"/>
              <w:rPr>
                <w:rFonts w:eastAsia="Times New Roman" w:cs="Times New Roman"/>
                <w:szCs w:val="20"/>
                <w:lang w:val="en-GB"/>
              </w:rPr>
            </w:pPr>
            <w:r w:rsidRPr="00B15965">
              <w:rPr>
                <w:rFonts w:eastAsia="Times New Roman" w:cs="Times New Roman"/>
                <w:szCs w:val="20"/>
                <w:lang w:val="en-GB"/>
              </w:rPr>
              <w:t>Grand Central Airport</w:t>
            </w:r>
            <w:r>
              <w:rPr>
                <w:rFonts w:eastAsia="Times New Roman" w:cs="Times New Roman"/>
                <w:szCs w:val="20"/>
                <w:lang w:val="en-GB"/>
              </w:rPr>
              <w:t xml:space="preserve"> </w:t>
            </w:r>
            <w:r w:rsidRPr="00C4206D">
              <w:rPr>
                <w:rFonts w:eastAsia="Times New Roman" w:cs="Times New Roman"/>
                <w:szCs w:val="20"/>
                <w:lang w:val="en-GB"/>
              </w:rPr>
              <w:t>(ICAO Designator)</w:t>
            </w:r>
          </w:p>
        </w:tc>
      </w:tr>
      <w:tr w:rsidR="00085808" w:rsidRPr="00871851" w14:paraId="6B23D721" w14:textId="77777777" w:rsidTr="005B6811">
        <w:tc>
          <w:tcPr>
            <w:tcW w:w="1735" w:type="dxa"/>
          </w:tcPr>
          <w:p w14:paraId="21BF85F3"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FAGG</w:t>
            </w:r>
          </w:p>
        </w:tc>
        <w:tc>
          <w:tcPr>
            <w:tcW w:w="7365" w:type="dxa"/>
            <w:gridSpan w:val="2"/>
          </w:tcPr>
          <w:p w14:paraId="4B8291E5"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George Airport (ICAO Designator)</w:t>
            </w:r>
          </w:p>
        </w:tc>
      </w:tr>
      <w:tr w:rsidR="00085808" w:rsidRPr="00871851" w14:paraId="35B0B111" w14:textId="77777777" w:rsidTr="005B6811">
        <w:tc>
          <w:tcPr>
            <w:tcW w:w="1735" w:type="dxa"/>
          </w:tcPr>
          <w:p w14:paraId="5900FE21"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FAGM</w:t>
            </w:r>
          </w:p>
        </w:tc>
        <w:tc>
          <w:tcPr>
            <w:tcW w:w="7365" w:type="dxa"/>
            <w:gridSpan w:val="2"/>
          </w:tcPr>
          <w:p w14:paraId="16221C9F"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Rand Airport (ICAO Designator)</w:t>
            </w:r>
          </w:p>
        </w:tc>
      </w:tr>
      <w:tr w:rsidR="00085808" w:rsidRPr="00871851" w14:paraId="264A4DEA" w14:textId="77777777" w:rsidTr="005B6811">
        <w:tc>
          <w:tcPr>
            <w:tcW w:w="1735" w:type="dxa"/>
          </w:tcPr>
          <w:p w14:paraId="5685A095"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FAKM</w:t>
            </w:r>
          </w:p>
        </w:tc>
        <w:tc>
          <w:tcPr>
            <w:tcW w:w="7365" w:type="dxa"/>
            <w:gridSpan w:val="2"/>
          </w:tcPr>
          <w:p w14:paraId="5F6E51F0"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Kimberley Airport (ICAO Designator)</w:t>
            </w:r>
          </w:p>
        </w:tc>
      </w:tr>
      <w:tr w:rsidR="00085808" w:rsidRPr="00871851" w14:paraId="450D54B9" w14:textId="77777777" w:rsidTr="005B6811">
        <w:tc>
          <w:tcPr>
            <w:tcW w:w="1735" w:type="dxa"/>
          </w:tcPr>
          <w:p w14:paraId="0B9BC8CD"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FAKN</w:t>
            </w:r>
          </w:p>
        </w:tc>
        <w:tc>
          <w:tcPr>
            <w:tcW w:w="7365" w:type="dxa"/>
            <w:gridSpan w:val="2"/>
          </w:tcPr>
          <w:p w14:paraId="72731C30"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Kruger Mpumalanga International Airport (ICAO Designator)</w:t>
            </w:r>
          </w:p>
        </w:tc>
      </w:tr>
      <w:tr w:rsidR="00085808" w:rsidRPr="00871851" w14:paraId="764AE7AC" w14:textId="77777777" w:rsidTr="005B6811">
        <w:tc>
          <w:tcPr>
            <w:tcW w:w="1735" w:type="dxa"/>
          </w:tcPr>
          <w:p w14:paraId="2B781DA4"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FALA</w:t>
            </w:r>
          </w:p>
        </w:tc>
        <w:tc>
          <w:tcPr>
            <w:tcW w:w="7365" w:type="dxa"/>
            <w:gridSpan w:val="2"/>
          </w:tcPr>
          <w:p w14:paraId="3A15EDA7"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Lanseria International Airport (ICAO Designator)</w:t>
            </w:r>
          </w:p>
        </w:tc>
      </w:tr>
      <w:tr w:rsidR="00085808" w:rsidRPr="00871851" w14:paraId="65C51AE1" w14:textId="77777777" w:rsidTr="005B6811">
        <w:tc>
          <w:tcPr>
            <w:tcW w:w="1735" w:type="dxa"/>
          </w:tcPr>
          <w:p w14:paraId="32A6A0AE"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FALE</w:t>
            </w:r>
          </w:p>
        </w:tc>
        <w:tc>
          <w:tcPr>
            <w:tcW w:w="7365" w:type="dxa"/>
            <w:gridSpan w:val="2"/>
          </w:tcPr>
          <w:p w14:paraId="3D6EFBF7"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King Shaka International Airport (ICAO Designator)</w:t>
            </w:r>
          </w:p>
        </w:tc>
      </w:tr>
      <w:tr w:rsidR="00085808" w:rsidRPr="00871851" w14:paraId="6F1E612D" w14:textId="77777777" w:rsidTr="005B6811">
        <w:tc>
          <w:tcPr>
            <w:tcW w:w="1735" w:type="dxa"/>
          </w:tcPr>
          <w:p w14:paraId="55A51602"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FAMM</w:t>
            </w:r>
          </w:p>
        </w:tc>
        <w:tc>
          <w:tcPr>
            <w:tcW w:w="7365" w:type="dxa"/>
            <w:gridSpan w:val="2"/>
          </w:tcPr>
          <w:p w14:paraId="394A36A0" w14:textId="77777777" w:rsidR="00085808" w:rsidRPr="00C4206D" w:rsidRDefault="00085808" w:rsidP="0013231D">
            <w:pPr>
              <w:spacing w:before="120" w:after="0" w:line="240" w:lineRule="auto"/>
              <w:rPr>
                <w:rFonts w:eastAsia="Times New Roman" w:cs="Times New Roman"/>
                <w:szCs w:val="20"/>
                <w:lang w:val="en-GB"/>
              </w:rPr>
            </w:pPr>
            <w:proofErr w:type="spellStart"/>
            <w:r w:rsidRPr="00C4206D">
              <w:rPr>
                <w:rFonts w:eastAsia="Times New Roman" w:cs="Times New Roman"/>
                <w:szCs w:val="20"/>
                <w:lang w:val="en-GB"/>
              </w:rPr>
              <w:t>Mahikeng</w:t>
            </w:r>
            <w:proofErr w:type="spellEnd"/>
            <w:r w:rsidRPr="00C4206D">
              <w:rPr>
                <w:rFonts w:eastAsia="Times New Roman" w:cs="Times New Roman"/>
                <w:szCs w:val="20"/>
                <w:lang w:val="en-GB"/>
              </w:rPr>
              <w:t xml:space="preserve"> Airport (ICAO Designator)</w:t>
            </w:r>
          </w:p>
        </w:tc>
      </w:tr>
      <w:tr w:rsidR="00085808" w:rsidRPr="00871851" w14:paraId="6AA2FFD2" w14:textId="77777777" w:rsidTr="005B6811">
        <w:tc>
          <w:tcPr>
            <w:tcW w:w="1735" w:type="dxa"/>
          </w:tcPr>
          <w:p w14:paraId="7B82FF5E"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FAOR</w:t>
            </w:r>
          </w:p>
        </w:tc>
        <w:tc>
          <w:tcPr>
            <w:tcW w:w="7365" w:type="dxa"/>
            <w:gridSpan w:val="2"/>
          </w:tcPr>
          <w:p w14:paraId="6B8BBB72"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OR Tambo International Airport (ICAO Designator)</w:t>
            </w:r>
          </w:p>
        </w:tc>
      </w:tr>
      <w:tr w:rsidR="00085808" w:rsidRPr="00871851" w14:paraId="18641F9A" w14:textId="77777777" w:rsidTr="005B6811">
        <w:tc>
          <w:tcPr>
            <w:tcW w:w="1735" w:type="dxa"/>
          </w:tcPr>
          <w:p w14:paraId="0A3CFB6D"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FAPE</w:t>
            </w:r>
          </w:p>
        </w:tc>
        <w:tc>
          <w:tcPr>
            <w:tcW w:w="7365" w:type="dxa"/>
            <w:gridSpan w:val="2"/>
          </w:tcPr>
          <w:p w14:paraId="608639CC"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Port Elizabeth International Airport (ICAO Designator)</w:t>
            </w:r>
          </w:p>
        </w:tc>
      </w:tr>
      <w:tr w:rsidR="00085808" w:rsidRPr="00871851" w14:paraId="5ACB14B2" w14:textId="77777777" w:rsidTr="005B6811">
        <w:tc>
          <w:tcPr>
            <w:tcW w:w="1735" w:type="dxa"/>
          </w:tcPr>
          <w:p w14:paraId="541D1E47"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FAPM</w:t>
            </w:r>
          </w:p>
        </w:tc>
        <w:tc>
          <w:tcPr>
            <w:tcW w:w="7365" w:type="dxa"/>
            <w:gridSpan w:val="2"/>
          </w:tcPr>
          <w:p w14:paraId="7C1F60A2"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Pietermaritzburg Airport (ICAO Designator)</w:t>
            </w:r>
          </w:p>
        </w:tc>
      </w:tr>
      <w:tr w:rsidR="00085808" w:rsidRPr="00871851" w14:paraId="5FB600FA" w14:textId="77777777" w:rsidTr="005B6811">
        <w:tc>
          <w:tcPr>
            <w:tcW w:w="1735" w:type="dxa"/>
          </w:tcPr>
          <w:p w14:paraId="3BE5D598"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FAPN</w:t>
            </w:r>
          </w:p>
        </w:tc>
        <w:tc>
          <w:tcPr>
            <w:tcW w:w="7365" w:type="dxa"/>
            <w:gridSpan w:val="2"/>
          </w:tcPr>
          <w:p w14:paraId="7B3FF564"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Pilanesberg International Airport (ICAO Designator)</w:t>
            </w:r>
          </w:p>
        </w:tc>
      </w:tr>
      <w:tr w:rsidR="00085808" w:rsidRPr="00871851" w14:paraId="3FE2427A" w14:textId="77777777" w:rsidTr="005B6811">
        <w:tc>
          <w:tcPr>
            <w:tcW w:w="1735" w:type="dxa"/>
          </w:tcPr>
          <w:p w14:paraId="64505634"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FAPP</w:t>
            </w:r>
          </w:p>
        </w:tc>
        <w:tc>
          <w:tcPr>
            <w:tcW w:w="7365" w:type="dxa"/>
            <w:gridSpan w:val="2"/>
          </w:tcPr>
          <w:p w14:paraId="7907EB7E"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Polokwane International Airport (ICAO Designator)</w:t>
            </w:r>
          </w:p>
        </w:tc>
      </w:tr>
      <w:tr w:rsidR="00085808" w:rsidRPr="00871851" w14:paraId="4EA67E6E" w14:textId="77777777" w:rsidTr="005B6811">
        <w:tc>
          <w:tcPr>
            <w:tcW w:w="1735" w:type="dxa"/>
          </w:tcPr>
          <w:p w14:paraId="661D05FB"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FARB</w:t>
            </w:r>
          </w:p>
        </w:tc>
        <w:tc>
          <w:tcPr>
            <w:tcW w:w="7365" w:type="dxa"/>
            <w:gridSpan w:val="2"/>
          </w:tcPr>
          <w:p w14:paraId="027B48DA"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Richards Bay Airport (ICAO Designator)</w:t>
            </w:r>
          </w:p>
        </w:tc>
      </w:tr>
      <w:tr w:rsidR="00085808" w:rsidRPr="00871851" w14:paraId="21103EF4" w14:textId="77777777" w:rsidTr="005B6811">
        <w:tc>
          <w:tcPr>
            <w:tcW w:w="1735" w:type="dxa"/>
          </w:tcPr>
          <w:p w14:paraId="644D1462"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FAUP</w:t>
            </w:r>
          </w:p>
        </w:tc>
        <w:tc>
          <w:tcPr>
            <w:tcW w:w="7365" w:type="dxa"/>
            <w:gridSpan w:val="2"/>
          </w:tcPr>
          <w:p w14:paraId="7C13DCF3"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Upington Airport (ICAO Designator)</w:t>
            </w:r>
          </w:p>
        </w:tc>
      </w:tr>
      <w:tr w:rsidR="00085808" w:rsidRPr="00871851" w14:paraId="2D1C0E3A" w14:textId="77777777" w:rsidTr="005B6811">
        <w:tc>
          <w:tcPr>
            <w:tcW w:w="1735" w:type="dxa"/>
          </w:tcPr>
          <w:p w14:paraId="074BE70B"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FAUT</w:t>
            </w:r>
          </w:p>
        </w:tc>
        <w:tc>
          <w:tcPr>
            <w:tcW w:w="7365" w:type="dxa"/>
            <w:gridSpan w:val="2"/>
          </w:tcPr>
          <w:p w14:paraId="05EB40A8"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Mthatha Airport (ICAO Designator)</w:t>
            </w:r>
          </w:p>
        </w:tc>
      </w:tr>
      <w:tr w:rsidR="00085808" w:rsidRPr="00871851" w14:paraId="6F88FCA9" w14:textId="77777777" w:rsidTr="005B6811">
        <w:tc>
          <w:tcPr>
            <w:tcW w:w="1735" w:type="dxa"/>
          </w:tcPr>
          <w:p w14:paraId="285A8C75"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FAVG</w:t>
            </w:r>
          </w:p>
        </w:tc>
        <w:tc>
          <w:tcPr>
            <w:tcW w:w="7365" w:type="dxa"/>
            <w:gridSpan w:val="2"/>
          </w:tcPr>
          <w:p w14:paraId="34CB1FA0"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Virginia Airport (ICAO Designator)</w:t>
            </w:r>
          </w:p>
        </w:tc>
      </w:tr>
      <w:tr w:rsidR="00085808" w:rsidRPr="00871851" w14:paraId="19C18F34" w14:textId="77777777" w:rsidTr="005B6811">
        <w:tc>
          <w:tcPr>
            <w:tcW w:w="1735" w:type="dxa"/>
          </w:tcPr>
          <w:p w14:paraId="7551E0CB"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FAWB</w:t>
            </w:r>
          </w:p>
        </w:tc>
        <w:tc>
          <w:tcPr>
            <w:tcW w:w="7365" w:type="dxa"/>
            <w:gridSpan w:val="2"/>
          </w:tcPr>
          <w:p w14:paraId="6129C042"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Wonderboom National Airport (ICAO Designator)</w:t>
            </w:r>
          </w:p>
        </w:tc>
      </w:tr>
      <w:tr w:rsidR="00085808" w:rsidRPr="00871851" w14:paraId="7DABA7B8" w14:textId="77777777" w:rsidTr="005B6811">
        <w:tc>
          <w:tcPr>
            <w:tcW w:w="1735" w:type="dxa"/>
          </w:tcPr>
          <w:p w14:paraId="319F6E98"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FDDI</w:t>
            </w:r>
          </w:p>
        </w:tc>
        <w:tc>
          <w:tcPr>
            <w:tcW w:w="7365" w:type="dxa"/>
            <w:gridSpan w:val="2"/>
          </w:tcPr>
          <w:p w14:paraId="4C62999B" w14:textId="77777777" w:rsidR="00085808" w:rsidRPr="00C4206D" w:rsidRDefault="00085808" w:rsidP="0013231D">
            <w:pPr>
              <w:spacing w:before="120" w:after="0" w:line="240" w:lineRule="auto"/>
              <w:rPr>
                <w:rFonts w:eastAsia="Times New Roman" w:cs="Times New Roman"/>
                <w:szCs w:val="20"/>
                <w:lang w:val="en-GB"/>
              </w:rPr>
            </w:pPr>
            <w:r w:rsidRPr="00C4206D">
              <w:t>Fibre Distributed Data Interfaces</w:t>
            </w:r>
          </w:p>
        </w:tc>
      </w:tr>
      <w:tr w:rsidR="00085808" w:rsidRPr="00871851" w14:paraId="5A58255C" w14:textId="77777777" w:rsidTr="005B6811">
        <w:tc>
          <w:tcPr>
            <w:tcW w:w="1735" w:type="dxa"/>
          </w:tcPr>
          <w:p w14:paraId="3D4E4AEF"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FHD</w:t>
            </w:r>
          </w:p>
        </w:tc>
        <w:tc>
          <w:tcPr>
            <w:tcW w:w="7365" w:type="dxa"/>
            <w:gridSpan w:val="2"/>
          </w:tcPr>
          <w:p w14:paraId="7F9D8DDC"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Full High Definition</w:t>
            </w:r>
          </w:p>
        </w:tc>
      </w:tr>
      <w:tr w:rsidR="00085808" w:rsidRPr="00871851" w14:paraId="5466D52C" w14:textId="77777777" w:rsidTr="005B6811">
        <w:tc>
          <w:tcPr>
            <w:tcW w:w="1735" w:type="dxa"/>
          </w:tcPr>
          <w:p w14:paraId="029E1EC1"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FHRP</w:t>
            </w:r>
          </w:p>
        </w:tc>
        <w:tc>
          <w:tcPr>
            <w:tcW w:w="7365" w:type="dxa"/>
            <w:gridSpan w:val="2"/>
          </w:tcPr>
          <w:p w14:paraId="070E8DE9"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First Hop Redundancy Protocol</w:t>
            </w:r>
          </w:p>
        </w:tc>
      </w:tr>
      <w:tr w:rsidR="00085808" w:rsidRPr="00871851" w14:paraId="71B39D2D" w14:textId="77777777" w:rsidTr="005B6811">
        <w:tc>
          <w:tcPr>
            <w:tcW w:w="1735" w:type="dxa"/>
          </w:tcPr>
          <w:p w14:paraId="080CEC4B"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FNF</w:t>
            </w:r>
          </w:p>
        </w:tc>
        <w:tc>
          <w:tcPr>
            <w:tcW w:w="7365" w:type="dxa"/>
            <w:gridSpan w:val="2"/>
          </w:tcPr>
          <w:p w14:paraId="72D1B257" w14:textId="7DAB5ECF" w:rsidR="00085808" w:rsidRPr="00C4206D" w:rsidRDefault="007F1C97" w:rsidP="0013231D">
            <w:pPr>
              <w:spacing w:before="120" w:after="0" w:line="240" w:lineRule="auto"/>
              <w:rPr>
                <w:rFonts w:eastAsia="Times New Roman" w:cs="Times New Roman"/>
                <w:szCs w:val="20"/>
                <w:lang w:val="en-GB"/>
              </w:rPr>
            </w:pPr>
            <w:r>
              <w:rPr>
                <w:rFonts w:eastAsia="Times New Roman" w:cs="Times New Roman"/>
                <w:szCs w:val="20"/>
                <w:lang w:val="en-GB"/>
              </w:rPr>
              <w:t>Flexible</w:t>
            </w:r>
            <w:r w:rsidR="00085808">
              <w:rPr>
                <w:rFonts w:eastAsia="Times New Roman" w:cs="Times New Roman"/>
                <w:szCs w:val="20"/>
                <w:lang w:val="en-GB"/>
              </w:rPr>
              <w:t xml:space="preserve"> NetFlow</w:t>
            </w:r>
          </w:p>
        </w:tc>
      </w:tr>
      <w:tr w:rsidR="00085808" w:rsidRPr="00871851" w14:paraId="6509232B" w14:textId="77777777" w:rsidTr="005B6811">
        <w:tc>
          <w:tcPr>
            <w:tcW w:w="1735" w:type="dxa"/>
          </w:tcPr>
          <w:p w14:paraId="12A1C501"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FOC</w:t>
            </w:r>
          </w:p>
        </w:tc>
        <w:tc>
          <w:tcPr>
            <w:tcW w:w="7365" w:type="dxa"/>
            <w:gridSpan w:val="2"/>
          </w:tcPr>
          <w:p w14:paraId="630F825D"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Fibre Optic Converter</w:t>
            </w:r>
          </w:p>
        </w:tc>
      </w:tr>
      <w:tr w:rsidR="00085808" w:rsidRPr="00871851" w14:paraId="438F3317" w14:textId="77777777" w:rsidTr="005B6811">
        <w:tc>
          <w:tcPr>
            <w:tcW w:w="1735" w:type="dxa"/>
          </w:tcPr>
          <w:p w14:paraId="2A970C5A"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FRU</w:t>
            </w:r>
          </w:p>
        </w:tc>
        <w:tc>
          <w:tcPr>
            <w:tcW w:w="7365" w:type="dxa"/>
            <w:gridSpan w:val="2"/>
          </w:tcPr>
          <w:p w14:paraId="7FC1A977"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 xml:space="preserve">Field-Replaceable Unit </w:t>
            </w:r>
          </w:p>
        </w:tc>
      </w:tr>
      <w:tr w:rsidR="00085808" w:rsidRPr="00871851" w14:paraId="162CCDCA" w14:textId="77777777" w:rsidTr="005B6811">
        <w:tc>
          <w:tcPr>
            <w:tcW w:w="1735" w:type="dxa"/>
          </w:tcPr>
          <w:p w14:paraId="67A7D2BE" w14:textId="77777777" w:rsidR="00085808" w:rsidRPr="005B6811" w:rsidRDefault="00085808" w:rsidP="0013231D">
            <w:pPr>
              <w:spacing w:before="120" w:after="0" w:line="240" w:lineRule="auto"/>
              <w:rPr>
                <w:b/>
                <w:bCs/>
              </w:rPr>
            </w:pPr>
            <w:r w:rsidRPr="005B6811">
              <w:rPr>
                <w:rFonts w:eastAsia="Times New Roman" w:cs="Times New Roman"/>
                <w:b/>
                <w:bCs/>
                <w:szCs w:val="20"/>
                <w:lang w:val="en-GB"/>
              </w:rPr>
              <w:t>FTP</w:t>
            </w:r>
          </w:p>
        </w:tc>
        <w:tc>
          <w:tcPr>
            <w:tcW w:w="7365" w:type="dxa"/>
            <w:gridSpan w:val="2"/>
          </w:tcPr>
          <w:p w14:paraId="2C4CB79D" w14:textId="77777777" w:rsidR="00085808" w:rsidRPr="00C4206D" w:rsidRDefault="00085808" w:rsidP="0013231D">
            <w:pPr>
              <w:spacing w:before="120" w:after="0" w:line="240" w:lineRule="auto"/>
            </w:pPr>
            <w:r w:rsidRPr="00C4206D">
              <w:rPr>
                <w:rFonts w:eastAsia="Times New Roman" w:cs="Times New Roman"/>
                <w:szCs w:val="20"/>
                <w:lang w:val="en-GB"/>
              </w:rPr>
              <w:t>File Transfer Protocol</w:t>
            </w:r>
          </w:p>
        </w:tc>
      </w:tr>
      <w:tr w:rsidR="00085808" w:rsidRPr="00871851" w14:paraId="1E69A0DC" w14:textId="77777777" w:rsidTr="005B6811">
        <w:tc>
          <w:tcPr>
            <w:tcW w:w="1735" w:type="dxa"/>
          </w:tcPr>
          <w:p w14:paraId="4FDF8A5C"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GLBP</w:t>
            </w:r>
          </w:p>
        </w:tc>
        <w:tc>
          <w:tcPr>
            <w:tcW w:w="7365" w:type="dxa"/>
            <w:gridSpan w:val="2"/>
          </w:tcPr>
          <w:p w14:paraId="4DCBCC4E"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Gateway Load Balancing Protocol</w:t>
            </w:r>
          </w:p>
        </w:tc>
      </w:tr>
      <w:tr w:rsidR="00085808" w:rsidRPr="00871851" w14:paraId="20FD6416" w14:textId="77777777" w:rsidTr="005B6811">
        <w:tc>
          <w:tcPr>
            <w:tcW w:w="1735" w:type="dxa"/>
          </w:tcPr>
          <w:p w14:paraId="554CC733" w14:textId="77777777" w:rsidR="00085808" w:rsidRPr="005B6811" w:rsidRDefault="00085808" w:rsidP="0013231D">
            <w:pPr>
              <w:spacing w:before="120" w:after="0" w:line="240" w:lineRule="auto"/>
              <w:rPr>
                <w:b/>
                <w:bCs/>
              </w:rPr>
            </w:pPr>
            <w:r w:rsidRPr="005B6811">
              <w:rPr>
                <w:b/>
                <w:bCs/>
              </w:rPr>
              <w:t>GNSS</w:t>
            </w:r>
          </w:p>
        </w:tc>
        <w:tc>
          <w:tcPr>
            <w:tcW w:w="7365" w:type="dxa"/>
            <w:gridSpan w:val="2"/>
          </w:tcPr>
          <w:p w14:paraId="7D82E0F7" w14:textId="77777777" w:rsidR="00085808" w:rsidRPr="00C4206D" w:rsidRDefault="00085808" w:rsidP="0013231D">
            <w:pPr>
              <w:spacing w:before="120" w:after="0" w:line="240" w:lineRule="auto"/>
            </w:pPr>
            <w:r w:rsidRPr="00C4206D">
              <w:t>Global Navigation Satellite System</w:t>
            </w:r>
          </w:p>
        </w:tc>
      </w:tr>
      <w:tr w:rsidR="00085808" w:rsidRPr="00871851" w14:paraId="780EF190" w14:textId="77777777" w:rsidTr="005B6811">
        <w:tc>
          <w:tcPr>
            <w:tcW w:w="1735" w:type="dxa"/>
          </w:tcPr>
          <w:p w14:paraId="33F55950" w14:textId="77777777" w:rsidR="00085808" w:rsidRPr="005B6811" w:rsidRDefault="00085808" w:rsidP="0013231D">
            <w:pPr>
              <w:spacing w:before="120" w:after="0" w:line="240" w:lineRule="auto"/>
              <w:rPr>
                <w:rFonts w:eastAsia="Times New Roman" w:cs="Times New Roman"/>
                <w:b/>
                <w:bCs/>
                <w:szCs w:val="20"/>
                <w:lang w:val="en-GB"/>
              </w:rPr>
            </w:pPr>
            <w:r w:rsidRPr="005B6811">
              <w:rPr>
                <w:b/>
                <w:bCs/>
              </w:rPr>
              <w:t>GPS</w:t>
            </w:r>
          </w:p>
        </w:tc>
        <w:tc>
          <w:tcPr>
            <w:tcW w:w="7365" w:type="dxa"/>
            <w:gridSpan w:val="2"/>
          </w:tcPr>
          <w:p w14:paraId="66702A2D" w14:textId="77777777" w:rsidR="00085808" w:rsidRPr="00C4206D" w:rsidRDefault="00085808" w:rsidP="0013231D">
            <w:pPr>
              <w:spacing w:before="120" w:after="0" w:line="240" w:lineRule="auto"/>
              <w:rPr>
                <w:rFonts w:eastAsia="Times New Roman" w:cs="Times New Roman"/>
                <w:szCs w:val="20"/>
                <w:lang w:val="en-GB"/>
              </w:rPr>
            </w:pPr>
            <w:r w:rsidRPr="00C4206D">
              <w:t>Global Positioning System (USA)</w:t>
            </w:r>
          </w:p>
        </w:tc>
      </w:tr>
      <w:tr w:rsidR="00085808" w:rsidRPr="00871851" w14:paraId="63847D9D" w14:textId="77777777" w:rsidTr="005B6811">
        <w:tc>
          <w:tcPr>
            <w:tcW w:w="1735" w:type="dxa"/>
          </w:tcPr>
          <w:p w14:paraId="70560CC2" w14:textId="77777777" w:rsidR="00085808" w:rsidRPr="005B6811" w:rsidRDefault="00085808" w:rsidP="0013231D">
            <w:pPr>
              <w:spacing w:before="120" w:after="0" w:line="240" w:lineRule="auto"/>
              <w:rPr>
                <w:rFonts w:eastAsia="Times New Roman" w:cs="Times New Roman"/>
                <w:b/>
                <w:bCs/>
                <w:szCs w:val="20"/>
                <w:lang w:val="en-GB"/>
              </w:rPr>
            </w:pPr>
            <w:r w:rsidRPr="005B6811">
              <w:rPr>
                <w:b/>
                <w:bCs/>
              </w:rPr>
              <w:t>GUI</w:t>
            </w:r>
          </w:p>
        </w:tc>
        <w:tc>
          <w:tcPr>
            <w:tcW w:w="7365" w:type="dxa"/>
            <w:gridSpan w:val="2"/>
          </w:tcPr>
          <w:p w14:paraId="30345A99" w14:textId="77777777" w:rsidR="00085808" w:rsidRPr="00C4206D" w:rsidRDefault="00085808" w:rsidP="0013231D">
            <w:pPr>
              <w:spacing w:before="120" w:after="0" w:line="240" w:lineRule="auto"/>
              <w:rPr>
                <w:rFonts w:eastAsia="Times New Roman" w:cs="Times New Roman"/>
                <w:szCs w:val="20"/>
                <w:lang w:val="en-GB"/>
              </w:rPr>
            </w:pPr>
            <w:r w:rsidRPr="00C4206D">
              <w:t>Graphical User Interface</w:t>
            </w:r>
          </w:p>
        </w:tc>
      </w:tr>
      <w:tr w:rsidR="00085808" w:rsidRPr="00871851" w14:paraId="23558624" w14:textId="77777777" w:rsidTr="005B6811">
        <w:tc>
          <w:tcPr>
            <w:tcW w:w="1735" w:type="dxa"/>
          </w:tcPr>
          <w:p w14:paraId="6CD3EEA9"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HDD</w:t>
            </w:r>
          </w:p>
        </w:tc>
        <w:tc>
          <w:tcPr>
            <w:tcW w:w="7365" w:type="dxa"/>
            <w:gridSpan w:val="2"/>
          </w:tcPr>
          <w:p w14:paraId="1977C88D"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Hard Disk Drive</w:t>
            </w:r>
          </w:p>
        </w:tc>
      </w:tr>
      <w:tr w:rsidR="00085808" w:rsidRPr="00871851" w14:paraId="1B5CFCA6" w14:textId="77777777" w:rsidTr="005B6811">
        <w:tc>
          <w:tcPr>
            <w:tcW w:w="1735" w:type="dxa"/>
          </w:tcPr>
          <w:p w14:paraId="2307E068"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HDMI</w:t>
            </w:r>
          </w:p>
        </w:tc>
        <w:tc>
          <w:tcPr>
            <w:tcW w:w="7365" w:type="dxa"/>
            <w:gridSpan w:val="2"/>
          </w:tcPr>
          <w:p w14:paraId="0038BAA5" w14:textId="77777777" w:rsidR="00085808" w:rsidRPr="00C4206D" w:rsidRDefault="00085808" w:rsidP="0013231D">
            <w:pPr>
              <w:spacing w:before="120" w:after="0" w:line="240" w:lineRule="auto"/>
            </w:pPr>
            <w:r w:rsidRPr="00C4206D">
              <w:rPr>
                <w:rFonts w:eastAsia="Times New Roman" w:cs="Times New Roman"/>
                <w:szCs w:val="20"/>
                <w:lang w:val="en-GB"/>
              </w:rPr>
              <w:t>High-Definition Media Interface</w:t>
            </w:r>
          </w:p>
        </w:tc>
      </w:tr>
      <w:tr w:rsidR="00085808" w:rsidRPr="00871851" w14:paraId="17DB205C" w14:textId="77777777" w:rsidTr="005B6811">
        <w:tc>
          <w:tcPr>
            <w:tcW w:w="1735" w:type="dxa"/>
          </w:tcPr>
          <w:p w14:paraId="59552254"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HSR</w:t>
            </w:r>
          </w:p>
        </w:tc>
        <w:tc>
          <w:tcPr>
            <w:tcW w:w="7365" w:type="dxa"/>
            <w:gridSpan w:val="2"/>
          </w:tcPr>
          <w:p w14:paraId="3212D752" w14:textId="77777777" w:rsidR="00085808" w:rsidRPr="00C4206D" w:rsidRDefault="00085808" w:rsidP="0013231D">
            <w:pPr>
              <w:spacing w:before="120" w:after="0" w:line="240" w:lineRule="auto"/>
              <w:rPr>
                <w:rFonts w:eastAsia="Times New Roman" w:cs="Times New Roman"/>
                <w:szCs w:val="20"/>
                <w:lang w:val="en-GB"/>
              </w:rPr>
            </w:pPr>
            <w:r w:rsidRPr="00C4206D">
              <w:t>High-availability Seamless Redundancy</w:t>
            </w:r>
          </w:p>
        </w:tc>
      </w:tr>
      <w:tr w:rsidR="00085808" w:rsidRPr="00871851" w14:paraId="0CA7AAD5" w14:textId="77777777" w:rsidTr="005B6811">
        <w:tc>
          <w:tcPr>
            <w:tcW w:w="1735" w:type="dxa"/>
          </w:tcPr>
          <w:p w14:paraId="4C752C68"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lastRenderedPageBreak/>
              <w:t>HSRP</w:t>
            </w:r>
          </w:p>
        </w:tc>
        <w:tc>
          <w:tcPr>
            <w:tcW w:w="7365" w:type="dxa"/>
            <w:gridSpan w:val="2"/>
          </w:tcPr>
          <w:p w14:paraId="46357A75" w14:textId="77777777" w:rsidR="00085808" w:rsidRPr="00C4206D" w:rsidRDefault="00085808" w:rsidP="0013231D">
            <w:pPr>
              <w:spacing w:before="120" w:after="0" w:line="240" w:lineRule="auto"/>
              <w:rPr>
                <w:rFonts w:eastAsia="Times New Roman" w:cs="Times New Roman"/>
                <w:szCs w:val="20"/>
                <w:lang w:val="en-GB"/>
              </w:rPr>
            </w:pPr>
            <w:r w:rsidRPr="00C4206D">
              <w:t>Hot Standby Redundancy Protocol</w:t>
            </w:r>
          </w:p>
        </w:tc>
      </w:tr>
      <w:tr w:rsidR="00085808" w:rsidRPr="00871851" w14:paraId="3C04B791" w14:textId="77777777" w:rsidTr="005B6811">
        <w:tc>
          <w:tcPr>
            <w:tcW w:w="1735" w:type="dxa"/>
          </w:tcPr>
          <w:p w14:paraId="17515611"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HTTP</w:t>
            </w:r>
          </w:p>
        </w:tc>
        <w:tc>
          <w:tcPr>
            <w:tcW w:w="7365" w:type="dxa"/>
            <w:gridSpan w:val="2"/>
          </w:tcPr>
          <w:p w14:paraId="265F95DB"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Hyper-Text Transfer Protocol</w:t>
            </w:r>
          </w:p>
        </w:tc>
      </w:tr>
      <w:tr w:rsidR="00085808" w:rsidRPr="00871851" w14:paraId="6D27D139" w14:textId="77777777" w:rsidTr="005B6811">
        <w:tc>
          <w:tcPr>
            <w:tcW w:w="1735" w:type="dxa"/>
          </w:tcPr>
          <w:p w14:paraId="1C031AAE"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HTTPS</w:t>
            </w:r>
          </w:p>
        </w:tc>
        <w:tc>
          <w:tcPr>
            <w:tcW w:w="7365" w:type="dxa"/>
            <w:gridSpan w:val="2"/>
          </w:tcPr>
          <w:p w14:paraId="3E23595B"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Hyper-Text Transfer Protocol Secure</w:t>
            </w:r>
          </w:p>
        </w:tc>
      </w:tr>
      <w:tr w:rsidR="00085808" w:rsidRPr="00871851" w14:paraId="3ED61323" w14:textId="77777777" w:rsidTr="005B6811">
        <w:tc>
          <w:tcPr>
            <w:tcW w:w="1735" w:type="dxa"/>
          </w:tcPr>
          <w:p w14:paraId="2B925764"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HW</w:t>
            </w:r>
          </w:p>
        </w:tc>
        <w:tc>
          <w:tcPr>
            <w:tcW w:w="7365" w:type="dxa"/>
            <w:gridSpan w:val="2"/>
          </w:tcPr>
          <w:p w14:paraId="282F6F85" w14:textId="77777777" w:rsidR="00085808" w:rsidRPr="00C4206D" w:rsidRDefault="00085808" w:rsidP="0013231D">
            <w:pPr>
              <w:spacing w:before="120" w:after="0" w:line="240" w:lineRule="auto"/>
              <w:rPr>
                <w:rFonts w:eastAsia="Times New Roman" w:cs="Times New Roman"/>
                <w:szCs w:val="20"/>
                <w:lang w:val="en-GB"/>
              </w:rPr>
            </w:pPr>
            <w:r>
              <w:t>Hardware</w:t>
            </w:r>
          </w:p>
        </w:tc>
      </w:tr>
      <w:tr w:rsidR="00085808" w:rsidRPr="00871851" w14:paraId="36A57DB0" w14:textId="77777777" w:rsidTr="005B6811">
        <w:tc>
          <w:tcPr>
            <w:tcW w:w="1735" w:type="dxa"/>
          </w:tcPr>
          <w:p w14:paraId="35A90D0B" w14:textId="77777777" w:rsidR="00085808" w:rsidRPr="005B6811" w:rsidRDefault="00085808" w:rsidP="0013231D">
            <w:pPr>
              <w:spacing w:before="120" w:after="0" w:line="240" w:lineRule="auto"/>
              <w:rPr>
                <w:rFonts w:eastAsia="Times New Roman" w:cs="Times New Roman"/>
                <w:b/>
                <w:bCs/>
                <w:szCs w:val="20"/>
                <w:lang w:val="en-GB"/>
              </w:rPr>
            </w:pPr>
            <w:r w:rsidRPr="005B6811">
              <w:rPr>
                <w:b/>
                <w:bCs/>
              </w:rPr>
              <w:t>Hz</w:t>
            </w:r>
          </w:p>
        </w:tc>
        <w:tc>
          <w:tcPr>
            <w:tcW w:w="7365" w:type="dxa"/>
            <w:gridSpan w:val="2"/>
          </w:tcPr>
          <w:p w14:paraId="316624FB" w14:textId="77777777" w:rsidR="00085808" w:rsidRPr="00C4206D" w:rsidRDefault="00085808" w:rsidP="0013231D">
            <w:pPr>
              <w:spacing w:before="120" w:after="0" w:line="240" w:lineRule="auto"/>
              <w:rPr>
                <w:rFonts w:eastAsia="Times New Roman" w:cs="Times New Roman"/>
                <w:szCs w:val="20"/>
                <w:lang w:val="en-GB"/>
              </w:rPr>
            </w:pPr>
            <w:r w:rsidRPr="00C4206D">
              <w:t>Hertz (cycle per second)</w:t>
            </w:r>
          </w:p>
        </w:tc>
      </w:tr>
      <w:tr w:rsidR="00085808" w:rsidRPr="00871851" w14:paraId="4EE7DEA0" w14:textId="77777777" w:rsidTr="005B6811">
        <w:tc>
          <w:tcPr>
            <w:tcW w:w="1735" w:type="dxa"/>
          </w:tcPr>
          <w:p w14:paraId="05D38DE0"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ICAO</w:t>
            </w:r>
          </w:p>
        </w:tc>
        <w:tc>
          <w:tcPr>
            <w:tcW w:w="7365" w:type="dxa"/>
            <w:gridSpan w:val="2"/>
          </w:tcPr>
          <w:p w14:paraId="1FF6820D" w14:textId="77777777" w:rsidR="00085808" w:rsidRPr="00C4206D" w:rsidRDefault="00085808" w:rsidP="0013231D">
            <w:pPr>
              <w:spacing w:before="120" w:after="0" w:line="240" w:lineRule="auto"/>
            </w:pPr>
            <w:r w:rsidRPr="00C4206D">
              <w:rPr>
                <w:rFonts w:eastAsia="Times New Roman" w:cs="Times New Roman"/>
                <w:szCs w:val="20"/>
                <w:lang w:val="en-GB"/>
              </w:rPr>
              <w:t>International Civil Aviation Organisation</w:t>
            </w:r>
          </w:p>
        </w:tc>
      </w:tr>
      <w:tr w:rsidR="00085808" w:rsidRPr="00871851" w14:paraId="70A2E056" w14:textId="77777777" w:rsidTr="005B6811">
        <w:tc>
          <w:tcPr>
            <w:tcW w:w="1735" w:type="dxa"/>
          </w:tcPr>
          <w:p w14:paraId="305478EB" w14:textId="77777777" w:rsidR="00085808" w:rsidRPr="005B6811" w:rsidRDefault="00085808" w:rsidP="0013231D">
            <w:pPr>
              <w:spacing w:before="120" w:after="0" w:line="240" w:lineRule="auto"/>
              <w:rPr>
                <w:b/>
                <w:bCs/>
              </w:rPr>
            </w:pPr>
            <w:r w:rsidRPr="005B6811">
              <w:rPr>
                <w:rFonts w:eastAsia="Times New Roman" w:cs="Times New Roman"/>
                <w:b/>
                <w:bCs/>
                <w:szCs w:val="20"/>
                <w:lang w:val="en-GB"/>
              </w:rPr>
              <w:t>ICMP</w:t>
            </w:r>
          </w:p>
        </w:tc>
        <w:tc>
          <w:tcPr>
            <w:tcW w:w="7365" w:type="dxa"/>
            <w:gridSpan w:val="2"/>
          </w:tcPr>
          <w:p w14:paraId="33AF8C37" w14:textId="77777777" w:rsidR="00085808" w:rsidRPr="00C4206D" w:rsidRDefault="00085808" w:rsidP="0013231D">
            <w:pPr>
              <w:spacing w:before="120" w:after="0" w:line="240" w:lineRule="auto"/>
            </w:pPr>
            <w:r w:rsidRPr="00C4206D">
              <w:rPr>
                <w:rFonts w:eastAsia="Times New Roman" w:cs="Times New Roman"/>
                <w:szCs w:val="20"/>
              </w:rPr>
              <w:t>Internet Control Message Protocol</w:t>
            </w:r>
          </w:p>
        </w:tc>
      </w:tr>
      <w:tr w:rsidR="00085808" w:rsidRPr="00871851" w14:paraId="4C7259B9" w14:textId="77777777" w:rsidTr="005B6811">
        <w:tc>
          <w:tcPr>
            <w:tcW w:w="1735" w:type="dxa"/>
          </w:tcPr>
          <w:p w14:paraId="33853296"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IDS</w:t>
            </w:r>
          </w:p>
        </w:tc>
        <w:tc>
          <w:tcPr>
            <w:tcW w:w="7365" w:type="dxa"/>
            <w:gridSpan w:val="2"/>
          </w:tcPr>
          <w:p w14:paraId="17F27B56"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Intrusion Detection System/Software</w:t>
            </w:r>
          </w:p>
        </w:tc>
      </w:tr>
      <w:tr w:rsidR="00085808" w:rsidRPr="00871851" w14:paraId="221FFE56" w14:textId="77777777" w:rsidTr="005B6811">
        <w:tc>
          <w:tcPr>
            <w:tcW w:w="1735" w:type="dxa"/>
          </w:tcPr>
          <w:p w14:paraId="59E8F2FC"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IEC</w:t>
            </w:r>
          </w:p>
        </w:tc>
        <w:tc>
          <w:tcPr>
            <w:tcW w:w="7365" w:type="dxa"/>
            <w:gridSpan w:val="2"/>
          </w:tcPr>
          <w:p w14:paraId="58BE9326" w14:textId="77777777" w:rsidR="00085808" w:rsidRPr="00C4206D" w:rsidRDefault="00085808" w:rsidP="0013231D">
            <w:pPr>
              <w:spacing w:before="120" w:after="0" w:line="240" w:lineRule="auto"/>
              <w:rPr>
                <w:rFonts w:eastAsia="Times New Roman" w:cs="Times New Roman"/>
                <w:szCs w:val="20"/>
                <w:lang w:val="en-GB"/>
              </w:rPr>
            </w:pPr>
            <w:r w:rsidRPr="00C4206D">
              <w:t>International Electrotechnical Commission</w:t>
            </w:r>
          </w:p>
        </w:tc>
      </w:tr>
      <w:tr w:rsidR="00085808" w:rsidRPr="00871851" w14:paraId="32DDC075" w14:textId="77777777" w:rsidTr="005B6811">
        <w:tc>
          <w:tcPr>
            <w:tcW w:w="1735" w:type="dxa"/>
          </w:tcPr>
          <w:p w14:paraId="406CE170" w14:textId="77777777" w:rsidR="00085808" w:rsidRPr="005B6811" w:rsidRDefault="00085808" w:rsidP="0013231D">
            <w:pPr>
              <w:spacing w:before="120" w:after="0" w:line="240" w:lineRule="auto"/>
              <w:rPr>
                <w:rFonts w:eastAsia="Times New Roman" w:cs="Times New Roman"/>
                <w:b/>
                <w:bCs/>
                <w:szCs w:val="20"/>
                <w:lang w:val="en-GB"/>
              </w:rPr>
            </w:pPr>
            <w:r w:rsidRPr="005B6811">
              <w:rPr>
                <w:b/>
                <w:bCs/>
              </w:rPr>
              <w:t>IEEE</w:t>
            </w:r>
          </w:p>
        </w:tc>
        <w:tc>
          <w:tcPr>
            <w:tcW w:w="7365" w:type="dxa"/>
            <w:gridSpan w:val="2"/>
          </w:tcPr>
          <w:p w14:paraId="2C11685F" w14:textId="77777777" w:rsidR="00085808" w:rsidRPr="00C4206D" w:rsidRDefault="00085808" w:rsidP="0013231D">
            <w:pPr>
              <w:spacing w:before="120" w:after="0" w:line="240" w:lineRule="auto"/>
              <w:rPr>
                <w:rFonts w:eastAsia="Times New Roman" w:cs="Times New Roman"/>
                <w:szCs w:val="20"/>
                <w:lang w:val="en-GB"/>
              </w:rPr>
            </w:pPr>
            <w:r w:rsidRPr="00C4206D">
              <w:t>Institute of Electrical and Electronics Engineers</w:t>
            </w:r>
          </w:p>
        </w:tc>
      </w:tr>
      <w:tr w:rsidR="00085808" w:rsidRPr="00871851" w14:paraId="0275E276" w14:textId="77777777" w:rsidTr="005B6811">
        <w:tc>
          <w:tcPr>
            <w:tcW w:w="1735" w:type="dxa"/>
          </w:tcPr>
          <w:p w14:paraId="002D07F9"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IETF</w:t>
            </w:r>
          </w:p>
        </w:tc>
        <w:tc>
          <w:tcPr>
            <w:tcW w:w="7365" w:type="dxa"/>
            <w:gridSpan w:val="2"/>
          </w:tcPr>
          <w:p w14:paraId="5A978929" w14:textId="77777777" w:rsidR="00085808" w:rsidRPr="00C4206D" w:rsidRDefault="00085808" w:rsidP="0013231D">
            <w:pPr>
              <w:spacing w:before="120" w:after="0" w:line="240" w:lineRule="auto"/>
              <w:rPr>
                <w:rFonts w:eastAsia="Times New Roman" w:cs="Times New Roman"/>
                <w:szCs w:val="20"/>
                <w:lang w:val="en-GB"/>
              </w:rPr>
            </w:pPr>
            <w:bookmarkStart w:id="13" w:name="_Hlk59388967"/>
            <w:r w:rsidRPr="00C4206D">
              <w:rPr>
                <w:rFonts w:eastAsia="Times New Roman" w:cs="Times New Roman"/>
                <w:szCs w:val="20"/>
                <w:lang w:val="en-GB"/>
              </w:rPr>
              <w:t>Internet Engineering Task Force</w:t>
            </w:r>
            <w:bookmarkEnd w:id="13"/>
          </w:p>
        </w:tc>
      </w:tr>
      <w:tr w:rsidR="00085808" w:rsidRPr="00871851" w14:paraId="0460E36C" w14:textId="77777777" w:rsidTr="005B6811">
        <w:tc>
          <w:tcPr>
            <w:tcW w:w="1735" w:type="dxa"/>
          </w:tcPr>
          <w:p w14:paraId="7F7D6E54" w14:textId="77777777" w:rsidR="00085808" w:rsidRPr="005B6811" w:rsidRDefault="00085808" w:rsidP="00015143">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IoT</w:t>
            </w:r>
          </w:p>
        </w:tc>
        <w:tc>
          <w:tcPr>
            <w:tcW w:w="7365" w:type="dxa"/>
            <w:gridSpan w:val="2"/>
          </w:tcPr>
          <w:p w14:paraId="09FE85D5" w14:textId="77777777" w:rsidR="00085808" w:rsidRPr="00C4206D" w:rsidRDefault="00085808" w:rsidP="00015143">
            <w:pPr>
              <w:spacing w:before="120" w:after="0" w:line="240" w:lineRule="auto"/>
              <w:rPr>
                <w:rFonts w:eastAsia="Times New Roman" w:cs="Times New Roman"/>
                <w:szCs w:val="20"/>
                <w:lang w:val="en-GB"/>
              </w:rPr>
            </w:pPr>
            <w:r>
              <w:rPr>
                <w:rFonts w:eastAsia="Times New Roman" w:cs="Times New Roman"/>
                <w:szCs w:val="20"/>
                <w:lang w:val="en-GB"/>
              </w:rPr>
              <w:t>Internet of Things</w:t>
            </w:r>
          </w:p>
        </w:tc>
      </w:tr>
      <w:tr w:rsidR="00085808" w:rsidRPr="00871851" w14:paraId="797A0137" w14:textId="77777777" w:rsidTr="005B6811">
        <w:tc>
          <w:tcPr>
            <w:tcW w:w="1735" w:type="dxa"/>
          </w:tcPr>
          <w:p w14:paraId="14014BB4"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IP</w:t>
            </w:r>
          </w:p>
        </w:tc>
        <w:tc>
          <w:tcPr>
            <w:tcW w:w="7365" w:type="dxa"/>
            <w:gridSpan w:val="2"/>
          </w:tcPr>
          <w:p w14:paraId="10C1E4FA"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Internet Protocol</w:t>
            </w:r>
          </w:p>
        </w:tc>
      </w:tr>
      <w:tr w:rsidR="00085808" w:rsidRPr="00871851" w14:paraId="2D81AADD" w14:textId="77777777" w:rsidTr="005B6811">
        <w:tc>
          <w:tcPr>
            <w:tcW w:w="1735" w:type="dxa"/>
          </w:tcPr>
          <w:p w14:paraId="588D963D"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IPS</w:t>
            </w:r>
          </w:p>
        </w:tc>
        <w:tc>
          <w:tcPr>
            <w:tcW w:w="7365" w:type="dxa"/>
            <w:gridSpan w:val="2"/>
          </w:tcPr>
          <w:p w14:paraId="4AC9745B"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Intrusion Prevention System</w:t>
            </w:r>
          </w:p>
        </w:tc>
      </w:tr>
      <w:tr w:rsidR="00085808" w:rsidRPr="00871851" w14:paraId="1BA0BB10" w14:textId="77777777" w:rsidTr="005B6811">
        <w:tc>
          <w:tcPr>
            <w:tcW w:w="1735" w:type="dxa"/>
          </w:tcPr>
          <w:p w14:paraId="6284B806" w14:textId="5143C6FE" w:rsidR="00085808" w:rsidRPr="005B6811" w:rsidRDefault="007F1C97"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IPsec</w:t>
            </w:r>
          </w:p>
        </w:tc>
        <w:tc>
          <w:tcPr>
            <w:tcW w:w="7365" w:type="dxa"/>
            <w:gridSpan w:val="2"/>
          </w:tcPr>
          <w:p w14:paraId="1894B2EC"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Internet Protocol Security</w:t>
            </w:r>
          </w:p>
        </w:tc>
      </w:tr>
      <w:tr w:rsidR="00085808" w:rsidRPr="00871851" w14:paraId="417C7340" w14:textId="77777777" w:rsidTr="005B6811">
        <w:tc>
          <w:tcPr>
            <w:tcW w:w="1735" w:type="dxa"/>
          </w:tcPr>
          <w:p w14:paraId="0035188D"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ISA</w:t>
            </w:r>
          </w:p>
        </w:tc>
        <w:tc>
          <w:tcPr>
            <w:tcW w:w="7365" w:type="dxa"/>
            <w:gridSpan w:val="2"/>
          </w:tcPr>
          <w:p w14:paraId="0FFB947F"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International Society of Automation</w:t>
            </w:r>
          </w:p>
        </w:tc>
      </w:tr>
      <w:tr w:rsidR="00085808" w:rsidRPr="00871851" w14:paraId="64C438B6" w14:textId="77777777" w:rsidTr="005B6811">
        <w:tc>
          <w:tcPr>
            <w:tcW w:w="1735" w:type="dxa"/>
          </w:tcPr>
          <w:p w14:paraId="5E5E3F69"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ISE</w:t>
            </w:r>
          </w:p>
        </w:tc>
        <w:tc>
          <w:tcPr>
            <w:tcW w:w="7365" w:type="dxa"/>
            <w:gridSpan w:val="2"/>
          </w:tcPr>
          <w:p w14:paraId="60B39767"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 xml:space="preserve">Identity Service Engine </w:t>
            </w:r>
          </w:p>
        </w:tc>
      </w:tr>
      <w:tr w:rsidR="00085808" w:rsidRPr="00871851" w14:paraId="091D0840" w14:textId="77777777" w:rsidTr="005B6811">
        <w:tc>
          <w:tcPr>
            <w:tcW w:w="1735" w:type="dxa"/>
          </w:tcPr>
          <w:p w14:paraId="56C08657"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ISIS</w:t>
            </w:r>
          </w:p>
        </w:tc>
        <w:tc>
          <w:tcPr>
            <w:tcW w:w="7365" w:type="dxa"/>
            <w:gridSpan w:val="2"/>
          </w:tcPr>
          <w:p w14:paraId="32EEAAD9"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Intermediate System to Intermediate System</w:t>
            </w:r>
          </w:p>
        </w:tc>
      </w:tr>
      <w:tr w:rsidR="00085808" w:rsidRPr="00871851" w14:paraId="0FDB1CDC" w14:textId="77777777" w:rsidTr="005B6811">
        <w:tc>
          <w:tcPr>
            <w:tcW w:w="1735" w:type="dxa"/>
          </w:tcPr>
          <w:p w14:paraId="39D22251"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ISP</w:t>
            </w:r>
          </w:p>
        </w:tc>
        <w:tc>
          <w:tcPr>
            <w:tcW w:w="7365" w:type="dxa"/>
            <w:gridSpan w:val="2"/>
          </w:tcPr>
          <w:p w14:paraId="4D7B5790"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Information Security and Privacy OR Internet Service Provider</w:t>
            </w:r>
          </w:p>
        </w:tc>
      </w:tr>
      <w:tr w:rsidR="00085808" w:rsidRPr="00871851" w14:paraId="072646B1" w14:textId="77777777" w:rsidTr="005B6811">
        <w:tc>
          <w:tcPr>
            <w:tcW w:w="1735" w:type="dxa"/>
          </w:tcPr>
          <w:p w14:paraId="63EEECD3"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ISR</w:t>
            </w:r>
          </w:p>
        </w:tc>
        <w:tc>
          <w:tcPr>
            <w:tcW w:w="7365" w:type="dxa"/>
            <w:gridSpan w:val="2"/>
          </w:tcPr>
          <w:p w14:paraId="600050BD" w14:textId="77777777" w:rsidR="00085808" w:rsidRPr="00C4206D" w:rsidRDefault="00085808" w:rsidP="0013231D">
            <w:pPr>
              <w:spacing w:before="120" w:after="0" w:line="240" w:lineRule="auto"/>
              <w:rPr>
                <w:rFonts w:eastAsia="Times New Roman" w:cs="Times New Roman"/>
                <w:szCs w:val="20"/>
                <w:lang w:val="en-GB"/>
              </w:rPr>
            </w:pPr>
            <w:bookmarkStart w:id="14" w:name="_Hlk61817669"/>
            <w:r w:rsidRPr="00C4206D">
              <w:rPr>
                <w:rFonts w:eastAsia="Times New Roman" w:cs="Times New Roman"/>
                <w:szCs w:val="20"/>
                <w:lang w:val="en-GB"/>
              </w:rPr>
              <w:t>Integrated Services Routers</w:t>
            </w:r>
            <w:bookmarkEnd w:id="14"/>
            <w:r w:rsidRPr="00C4206D">
              <w:rPr>
                <w:rFonts w:eastAsia="Times New Roman" w:cs="Times New Roman"/>
                <w:szCs w:val="20"/>
                <w:lang w:val="en-GB"/>
              </w:rPr>
              <w:t xml:space="preserve"> </w:t>
            </w:r>
          </w:p>
        </w:tc>
      </w:tr>
      <w:tr w:rsidR="00085808" w:rsidRPr="00871851" w14:paraId="773B05AC" w14:textId="77777777" w:rsidTr="005B6811">
        <w:tc>
          <w:tcPr>
            <w:tcW w:w="1735" w:type="dxa"/>
          </w:tcPr>
          <w:p w14:paraId="6272BA95"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IT</w:t>
            </w:r>
          </w:p>
        </w:tc>
        <w:tc>
          <w:tcPr>
            <w:tcW w:w="7365" w:type="dxa"/>
            <w:gridSpan w:val="2"/>
          </w:tcPr>
          <w:p w14:paraId="666CCE81"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Information Technology</w:t>
            </w:r>
          </w:p>
        </w:tc>
      </w:tr>
      <w:tr w:rsidR="00085808" w:rsidRPr="00871851" w14:paraId="413FE59F" w14:textId="77777777" w:rsidTr="005B6811">
        <w:tc>
          <w:tcPr>
            <w:tcW w:w="1735" w:type="dxa"/>
          </w:tcPr>
          <w:p w14:paraId="2E559D62"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L2TP</w:t>
            </w:r>
          </w:p>
        </w:tc>
        <w:tc>
          <w:tcPr>
            <w:tcW w:w="7365" w:type="dxa"/>
            <w:gridSpan w:val="2"/>
          </w:tcPr>
          <w:p w14:paraId="258382DC"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Layer-2 Tunnelling Protocol</w:t>
            </w:r>
          </w:p>
        </w:tc>
      </w:tr>
      <w:tr w:rsidR="00085808" w:rsidRPr="00871851" w14:paraId="6C9B5733" w14:textId="77777777" w:rsidTr="005B6811">
        <w:tc>
          <w:tcPr>
            <w:tcW w:w="1735" w:type="dxa"/>
          </w:tcPr>
          <w:p w14:paraId="4B58EB57"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LACP</w:t>
            </w:r>
          </w:p>
        </w:tc>
        <w:tc>
          <w:tcPr>
            <w:tcW w:w="7365" w:type="dxa"/>
            <w:gridSpan w:val="2"/>
          </w:tcPr>
          <w:p w14:paraId="2D4935A2"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rPr>
              <w:t>Link Aggregation Control Protocol</w:t>
            </w:r>
          </w:p>
        </w:tc>
      </w:tr>
      <w:tr w:rsidR="00085808" w:rsidRPr="00871851" w14:paraId="5CB54F69" w14:textId="77777777" w:rsidTr="005B6811">
        <w:tc>
          <w:tcPr>
            <w:tcW w:w="1735" w:type="dxa"/>
          </w:tcPr>
          <w:p w14:paraId="1E6D2715"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LAN</w:t>
            </w:r>
          </w:p>
        </w:tc>
        <w:tc>
          <w:tcPr>
            <w:tcW w:w="7365" w:type="dxa"/>
            <w:gridSpan w:val="2"/>
          </w:tcPr>
          <w:p w14:paraId="5C81054D"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Local Area Network</w:t>
            </w:r>
          </w:p>
        </w:tc>
      </w:tr>
      <w:tr w:rsidR="00085808" w:rsidRPr="00871851" w14:paraId="113CFBA6" w14:textId="77777777" w:rsidTr="005B6811">
        <w:tc>
          <w:tcPr>
            <w:tcW w:w="1735" w:type="dxa"/>
          </w:tcPr>
          <w:p w14:paraId="32B45353"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LCD</w:t>
            </w:r>
          </w:p>
        </w:tc>
        <w:tc>
          <w:tcPr>
            <w:tcW w:w="7365" w:type="dxa"/>
            <w:gridSpan w:val="2"/>
          </w:tcPr>
          <w:p w14:paraId="4AED6B5F"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Liquid Crystal Display</w:t>
            </w:r>
          </w:p>
        </w:tc>
      </w:tr>
      <w:tr w:rsidR="00085808" w:rsidRPr="00871851" w14:paraId="5244A777" w14:textId="77777777" w:rsidTr="005B6811">
        <w:tc>
          <w:tcPr>
            <w:tcW w:w="1735" w:type="dxa"/>
          </w:tcPr>
          <w:p w14:paraId="6B8EC480"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LDAP</w:t>
            </w:r>
          </w:p>
        </w:tc>
        <w:tc>
          <w:tcPr>
            <w:tcW w:w="7365" w:type="dxa"/>
            <w:gridSpan w:val="2"/>
          </w:tcPr>
          <w:p w14:paraId="5F15615A" w14:textId="77777777" w:rsidR="00085808" w:rsidRPr="00C4206D" w:rsidRDefault="00085808" w:rsidP="0013231D">
            <w:pPr>
              <w:spacing w:before="120" w:after="0" w:line="240" w:lineRule="auto"/>
              <w:rPr>
                <w:rFonts w:eastAsia="Times New Roman" w:cs="Times New Roman"/>
                <w:szCs w:val="20"/>
                <w:lang w:val="en-GB"/>
              </w:rPr>
            </w:pPr>
            <w:r>
              <w:rPr>
                <w:rFonts w:eastAsia="Times New Roman" w:cs="Times New Roman"/>
                <w:szCs w:val="20"/>
                <w:lang w:val="en-GB"/>
              </w:rPr>
              <w:t>Lightweight Directory Access Protocol</w:t>
            </w:r>
          </w:p>
        </w:tc>
      </w:tr>
      <w:tr w:rsidR="00085808" w:rsidRPr="00871851" w14:paraId="77FD7B35" w14:textId="77777777" w:rsidTr="005B6811">
        <w:tc>
          <w:tcPr>
            <w:tcW w:w="1735" w:type="dxa"/>
          </w:tcPr>
          <w:p w14:paraId="2ED95E0B" w14:textId="77777777" w:rsidR="00085808" w:rsidRPr="005B6811" w:rsidRDefault="00085808" w:rsidP="00015143">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LDP</w:t>
            </w:r>
          </w:p>
        </w:tc>
        <w:tc>
          <w:tcPr>
            <w:tcW w:w="7365" w:type="dxa"/>
            <w:gridSpan w:val="2"/>
          </w:tcPr>
          <w:p w14:paraId="63F98F5B" w14:textId="77777777" w:rsidR="00085808" w:rsidRPr="00C4206D" w:rsidRDefault="00085808" w:rsidP="00015143">
            <w:pPr>
              <w:spacing w:before="120" w:after="0" w:line="240" w:lineRule="auto"/>
              <w:rPr>
                <w:rFonts w:eastAsia="Times New Roman" w:cs="Times New Roman"/>
                <w:szCs w:val="20"/>
                <w:lang w:val="en-GB"/>
              </w:rPr>
            </w:pPr>
            <w:r>
              <w:rPr>
                <w:rFonts w:eastAsia="Times New Roman" w:cs="Times New Roman"/>
                <w:szCs w:val="20"/>
                <w:lang w:val="en-GB"/>
              </w:rPr>
              <w:t xml:space="preserve">Label Distribution Protocol </w:t>
            </w:r>
          </w:p>
        </w:tc>
      </w:tr>
      <w:tr w:rsidR="00085808" w:rsidRPr="00871851" w14:paraId="22244995" w14:textId="77777777" w:rsidTr="005B6811">
        <w:tc>
          <w:tcPr>
            <w:tcW w:w="1735" w:type="dxa"/>
          </w:tcPr>
          <w:p w14:paraId="526CA8B3"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LTE</w:t>
            </w:r>
          </w:p>
        </w:tc>
        <w:tc>
          <w:tcPr>
            <w:tcW w:w="7365" w:type="dxa"/>
            <w:gridSpan w:val="2"/>
          </w:tcPr>
          <w:p w14:paraId="2D90AC07"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Long-Term Evolution</w:t>
            </w:r>
          </w:p>
        </w:tc>
      </w:tr>
      <w:tr w:rsidR="00085808" w:rsidRPr="00871851" w14:paraId="58DA0466" w14:textId="77777777" w:rsidTr="005B6811">
        <w:tc>
          <w:tcPr>
            <w:tcW w:w="1735" w:type="dxa"/>
          </w:tcPr>
          <w:p w14:paraId="6527A614"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MAC</w:t>
            </w:r>
          </w:p>
        </w:tc>
        <w:tc>
          <w:tcPr>
            <w:tcW w:w="7365" w:type="dxa"/>
            <w:gridSpan w:val="2"/>
          </w:tcPr>
          <w:p w14:paraId="3D1B3C03"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Media Access Control</w:t>
            </w:r>
          </w:p>
        </w:tc>
      </w:tr>
      <w:tr w:rsidR="00085808" w:rsidRPr="00871851" w14:paraId="2265D0B1" w14:textId="77777777" w:rsidTr="005B6811">
        <w:tc>
          <w:tcPr>
            <w:tcW w:w="1735" w:type="dxa"/>
          </w:tcPr>
          <w:p w14:paraId="3EE79792"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MCS</w:t>
            </w:r>
          </w:p>
        </w:tc>
        <w:tc>
          <w:tcPr>
            <w:tcW w:w="7365" w:type="dxa"/>
            <w:gridSpan w:val="2"/>
          </w:tcPr>
          <w:p w14:paraId="55AE7FB3" w14:textId="77777777" w:rsidR="00085808" w:rsidRPr="00C4206D" w:rsidRDefault="00085808" w:rsidP="0013231D">
            <w:pPr>
              <w:spacing w:before="120" w:after="0" w:line="240" w:lineRule="auto"/>
              <w:rPr>
                <w:rFonts w:eastAsia="Times New Roman" w:cs="Times New Roman"/>
                <w:szCs w:val="20"/>
                <w:lang w:val="en-GB"/>
              </w:rPr>
            </w:pPr>
            <w:r w:rsidRPr="00C4206D">
              <w:t>Monitoring Control and Supervision</w:t>
            </w:r>
          </w:p>
        </w:tc>
      </w:tr>
      <w:tr w:rsidR="00085808" w:rsidRPr="00871851" w14:paraId="6CD12D2A" w14:textId="77777777" w:rsidTr="005B6811">
        <w:tc>
          <w:tcPr>
            <w:tcW w:w="1735" w:type="dxa"/>
          </w:tcPr>
          <w:p w14:paraId="3703E7E6"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MD5</w:t>
            </w:r>
          </w:p>
        </w:tc>
        <w:tc>
          <w:tcPr>
            <w:tcW w:w="7365" w:type="dxa"/>
            <w:gridSpan w:val="2"/>
          </w:tcPr>
          <w:p w14:paraId="2BE434FA"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Message-Digest algorithm</w:t>
            </w:r>
          </w:p>
        </w:tc>
      </w:tr>
      <w:tr w:rsidR="00085808" w:rsidRPr="00871851" w14:paraId="70E8B65D" w14:textId="77777777" w:rsidTr="005B6811">
        <w:tc>
          <w:tcPr>
            <w:tcW w:w="1735" w:type="dxa"/>
          </w:tcPr>
          <w:p w14:paraId="2FBE9600" w14:textId="77777777" w:rsidR="00085808" w:rsidRPr="005B6811" w:rsidRDefault="00085808" w:rsidP="0013231D">
            <w:pPr>
              <w:spacing w:before="120" w:after="0" w:line="240" w:lineRule="auto"/>
              <w:rPr>
                <w:rFonts w:eastAsia="Times New Roman" w:cs="Times New Roman"/>
                <w:b/>
                <w:bCs/>
                <w:szCs w:val="20"/>
                <w:lang w:val="en-GB"/>
              </w:rPr>
            </w:pPr>
            <w:r w:rsidRPr="005B6811">
              <w:rPr>
                <w:b/>
                <w:bCs/>
              </w:rPr>
              <w:t>MHz</w:t>
            </w:r>
          </w:p>
        </w:tc>
        <w:tc>
          <w:tcPr>
            <w:tcW w:w="7365" w:type="dxa"/>
            <w:gridSpan w:val="2"/>
          </w:tcPr>
          <w:p w14:paraId="3D8D4DA6" w14:textId="77777777" w:rsidR="00085808" w:rsidRPr="00C4206D" w:rsidRDefault="00085808" w:rsidP="0013231D">
            <w:pPr>
              <w:spacing w:before="120" w:after="0" w:line="240" w:lineRule="auto"/>
              <w:rPr>
                <w:rFonts w:eastAsia="Times New Roman" w:cs="Times New Roman"/>
                <w:szCs w:val="20"/>
                <w:lang w:val="en-GB"/>
              </w:rPr>
            </w:pPr>
            <w:r w:rsidRPr="00C4206D">
              <w:t>Mega Hertz (1000x cycles per second)</w:t>
            </w:r>
          </w:p>
        </w:tc>
      </w:tr>
      <w:tr w:rsidR="00085808" w:rsidRPr="00871851" w14:paraId="4800FBEA" w14:textId="77777777" w:rsidTr="005B6811">
        <w:tc>
          <w:tcPr>
            <w:tcW w:w="1735" w:type="dxa"/>
          </w:tcPr>
          <w:p w14:paraId="2AA8FE8E"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MIB</w:t>
            </w:r>
          </w:p>
        </w:tc>
        <w:tc>
          <w:tcPr>
            <w:tcW w:w="7365" w:type="dxa"/>
            <w:gridSpan w:val="2"/>
          </w:tcPr>
          <w:p w14:paraId="303A4F4D"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Management Information Base</w:t>
            </w:r>
          </w:p>
        </w:tc>
      </w:tr>
      <w:tr w:rsidR="00085808" w:rsidRPr="00871851" w14:paraId="0570B4E0" w14:textId="77777777" w:rsidTr="005B6811">
        <w:tc>
          <w:tcPr>
            <w:tcW w:w="1735" w:type="dxa"/>
          </w:tcPr>
          <w:p w14:paraId="68CD09A9"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MITM</w:t>
            </w:r>
          </w:p>
        </w:tc>
        <w:tc>
          <w:tcPr>
            <w:tcW w:w="7365" w:type="dxa"/>
            <w:gridSpan w:val="2"/>
          </w:tcPr>
          <w:p w14:paraId="1CF88771"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Man-In-The-Middle</w:t>
            </w:r>
          </w:p>
        </w:tc>
      </w:tr>
      <w:tr w:rsidR="00085808" w:rsidRPr="00871851" w14:paraId="166DCB1C" w14:textId="77777777" w:rsidTr="005B6811">
        <w:tc>
          <w:tcPr>
            <w:tcW w:w="1735" w:type="dxa"/>
          </w:tcPr>
          <w:p w14:paraId="4FD7990A"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ML</w:t>
            </w:r>
          </w:p>
        </w:tc>
        <w:tc>
          <w:tcPr>
            <w:tcW w:w="7365" w:type="dxa"/>
            <w:gridSpan w:val="2"/>
          </w:tcPr>
          <w:p w14:paraId="1D170028"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Machine Learning</w:t>
            </w:r>
          </w:p>
        </w:tc>
      </w:tr>
      <w:tr w:rsidR="00085808" w:rsidRPr="00871851" w14:paraId="19E63992" w14:textId="77777777" w:rsidTr="005B6811">
        <w:tc>
          <w:tcPr>
            <w:tcW w:w="1735" w:type="dxa"/>
          </w:tcPr>
          <w:p w14:paraId="0D15BD14"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MPLS</w:t>
            </w:r>
          </w:p>
        </w:tc>
        <w:tc>
          <w:tcPr>
            <w:tcW w:w="7365" w:type="dxa"/>
            <w:gridSpan w:val="2"/>
          </w:tcPr>
          <w:p w14:paraId="16035BD2"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Multiprotocol Label Switching</w:t>
            </w:r>
          </w:p>
        </w:tc>
      </w:tr>
      <w:tr w:rsidR="00085808" w:rsidRPr="00871851" w14:paraId="205C7E30" w14:textId="77777777" w:rsidTr="005B6811">
        <w:tc>
          <w:tcPr>
            <w:tcW w:w="1735" w:type="dxa"/>
          </w:tcPr>
          <w:p w14:paraId="303B44F2" w14:textId="77777777" w:rsidR="00085808" w:rsidRPr="005B6811" w:rsidRDefault="00085808" w:rsidP="00015143">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MP-OLSR</w:t>
            </w:r>
          </w:p>
        </w:tc>
        <w:tc>
          <w:tcPr>
            <w:tcW w:w="7365" w:type="dxa"/>
            <w:gridSpan w:val="2"/>
          </w:tcPr>
          <w:p w14:paraId="6CD0C683" w14:textId="77777777" w:rsidR="00085808" w:rsidRPr="00C4206D" w:rsidRDefault="00085808" w:rsidP="00015143">
            <w:pPr>
              <w:spacing w:before="120" w:after="0" w:line="240" w:lineRule="auto"/>
              <w:rPr>
                <w:rFonts w:eastAsia="Times New Roman" w:cs="Times New Roman"/>
                <w:szCs w:val="20"/>
                <w:lang w:val="en-GB"/>
              </w:rPr>
            </w:pPr>
            <w:r w:rsidRPr="00EA6EE3">
              <w:rPr>
                <w:rFonts w:eastAsia="Times New Roman" w:cs="Times New Roman"/>
                <w:szCs w:val="20"/>
                <w:lang w:val="en-GB"/>
              </w:rPr>
              <w:t>Multiple Path Optimized Link State Routing</w:t>
            </w:r>
          </w:p>
        </w:tc>
      </w:tr>
      <w:tr w:rsidR="00085808" w:rsidRPr="00871851" w14:paraId="499602EA" w14:textId="77777777" w:rsidTr="005B6811">
        <w:tc>
          <w:tcPr>
            <w:tcW w:w="1735" w:type="dxa"/>
          </w:tcPr>
          <w:p w14:paraId="1761AED0"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MSTP</w:t>
            </w:r>
          </w:p>
        </w:tc>
        <w:tc>
          <w:tcPr>
            <w:tcW w:w="7365" w:type="dxa"/>
            <w:gridSpan w:val="2"/>
          </w:tcPr>
          <w:p w14:paraId="197C1DF5" w14:textId="77777777" w:rsidR="00085808" w:rsidRPr="00C4206D" w:rsidRDefault="00085808" w:rsidP="0013231D">
            <w:pPr>
              <w:spacing w:before="120" w:after="0" w:line="240" w:lineRule="auto"/>
              <w:rPr>
                <w:rFonts w:eastAsia="Times New Roman" w:cs="Times New Roman"/>
                <w:szCs w:val="20"/>
                <w:lang w:val="en-GB"/>
              </w:rPr>
            </w:pPr>
            <w:r w:rsidRPr="00C4206D">
              <w:t>Multiple Spanning Tree Protocol</w:t>
            </w:r>
          </w:p>
        </w:tc>
      </w:tr>
      <w:tr w:rsidR="00085808" w:rsidRPr="00871851" w14:paraId="061C9EC7" w14:textId="77777777" w:rsidTr="005B6811">
        <w:tc>
          <w:tcPr>
            <w:tcW w:w="1735" w:type="dxa"/>
          </w:tcPr>
          <w:p w14:paraId="1AFAACB8"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MTBF</w:t>
            </w:r>
          </w:p>
        </w:tc>
        <w:tc>
          <w:tcPr>
            <w:tcW w:w="7365" w:type="dxa"/>
            <w:gridSpan w:val="2"/>
          </w:tcPr>
          <w:p w14:paraId="1DC0BCED"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Mean Time Between Failures</w:t>
            </w:r>
          </w:p>
        </w:tc>
      </w:tr>
      <w:tr w:rsidR="00085808" w:rsidRPr="00871851" w14:paraId="3EE55F13" w14:textId="77777777" w:rsidTr="005B6811">
        <w:tc>
          <w:tcPr>
            <w:tcW w:w="1735" w:type="dxa"/>
          </w:tcPr>
          <w:p w14:paraId="1303E122"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lastRenderedPageBreak/>
              <w:t>NAT</w:t>
            </w:r>
          </w:p>
        </w:tc>
        <w:tc>
          <w:tcPr>
            <w:tcW w:w="7365" w:type="dxa"/>
            <w:gridSpan w:val="2"/>
          </w:tcPr>
          <w:p w14:paraId="16E0889B"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Network Address Translation</w:t>
            </w:r>
          </w:p>
        </w:tc>
      </w:tr>
      <w:tr w:rsidR="00085808" w:rsidRPr="00871851" w14:paraId="754EC9AB" w14:textId="77777777" w:rsidTr="005B6811">
        <w:tc>
          <w:tcPr>
            <w:tcW w:w="1735" w:type="dxa"/>
          </w:tcPr>
          <w:p w14:paraId="007D41A9"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NDP</w:t>
            </w:r>
          </w:p>
        </w:tc>
        <w:tc>
          <w:tcPr>
            <w:tcW w:w="7365" w:type="dxa"/>
            <w:gridSpan w:val="2"/>
          </w:tcPr>
          <w:p w14:paraId="604C9721" w14:textId="77777777" w:rsidR="00085808" w:rsidRPr="00C4206D" w:rsidRDefault="00085808" w:rsidP="0013231D">
            <w:pPr>
              <w:spacing w:before="120" w:after="0" w:line="240" w:lineRule="auto"/>
              <w:rPr>
                <w:rFonts w:eastAsia="Times New Roman" w:cs="Times New Roman"/>
                <w:szCs w:val="20"/>
                <w:lang w:val="en-GB"/>
              </w:rPr>
            </w:pPr>
            <w:r w:rsidRPr="00C4206D">
              <w:t>Network Data Platform</w:t>
            </w:r>
          </w:p>
        </w:tc>
      </w:tr>
      <w:tr w:rsidR="00085808" w:rsidRPr="00871851" w14:paraId="697B154C" w14:textId="77777777" w:rsidTr="005B6811">
        <w:tc>
          <w:tcPr>
            <w:tcW w:w="1735" w:type="dxa"/>
          </w:tcPr>
          <w:p w14:paraId="6A9B9403"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NGFW</w:t>
            </w:r>
          </w:p>
        </w:tc>
        <w:tc>
          <w:tcPr>
            <w:tcW w:w="7365" w:type="dxa"/>
            <w:gridSpan w:val="2"/>
          </w:tcPr>
          <w:p w14:paraId="6D8A30B2"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Next Generation Firewall</w:t>
            </w:r>
          </w:p>
        </w:tc>
      </w:tr>
      <w:tr w:rsidR="00085808" w:rsidRPr="00871851" w14:paraId="568D6B3D" w14:textId="77777777" w:rsidTr="005B6811">
        <w:tc>
          <w:tcPr>
            <w:tcW w:w="1735" w:type="dxa"/>
          </w:tcPr>
          <w:p w14:paraId="31ECEF89"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NGIPS</w:t>
            </w:r>
          </w:p>
        </w:tc>
        <w:tc>
          <w:tcPr>
            <w:tcW w:w="7365" w:type="dxa"/>
            <w:gridSpan w:val="2"/>
          </w:tcPr>
          <w:p w14:paraId="69AE15F6"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Next Generation Intrusion Prevention System</w:t>
            </w:r>
          </w:p>
        </w:tc>
      </w:tr>
      <w:tr w:rsidR="00085808" w:rsidRPr="00871851" w14:paraId="693FF023" w14:textId="77777777" w:rsidTr="005B6811">
        <w:tc>
          <w:tcPr>
            <w:tcW w:w="1735" w:type="dxa"/>
            <w:vAlign w:val="center"/>
          </w:tcPr>
          <w:p w14:paraId="0A57DA15"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NMS</w:t>
            </w:r>
          </w:p>
        </w:tc>
        <w:tc>
          <w:tcPr>
            <w:tcW w:w="7365" w:type="dxa"/>
            <w:gridSpan w:val="2"/>
            <w:vAlign w:val="center"/>
          </w:tcPr>
          <w:p w14:paraId="6755FFB7" w14:textId="77777777" w:rsidR="00085808" w:rsidRPr="00C4206D" w:rsidRDefault="00085808" w:rsidP="0013231D">
            <w:pPr>
              <w:spacing w:before="120" w:after="0" w:line="240" w:lineRule="auto"/>
              <w:rPr>
                <w:rFonts w:eastAsia="Times New Roman" w:cs="Times New Roman"/>
                <w:szCs w:val="20"/>
                <w:lang w:val="en-GB"/>
              </w:rPr>
            </w:pPr>
            <w:r w:rsidRPr="00C4206D">
              <w:t>Network Management System</w:t>
            </w:r>
          </w:p>
        </w:tc>
      </w:tr>
      <w:tr w:rsidR="00085808" w:rsidRPr="00871851" w14:paraId="256B5CA8" w14:textId="77777777" w:rsidTr="005B6811">
        <w:tc>
          <w:tcPr>
            <w:tcW w:w="1735" w:type="dxa"/>
          </w:tcPr>
          <w:p w14:paraId="54EC54B1"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NSW</w:t>
            </w:r>
          </w:p>
        </w:tc>
        <w:tc>
          <w:tcPr>
            <w:tcW w:w="7365" w:type="dxa"/>
            <w:gridSpan w:val="2"/>
          </w:tcPr>
          <w:p w14:paraId="0979EC50"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Network Switch</w:t>
            </w:r>
          </w:p>
        </w:tc>
      </w:tr>
      <w:tr w:rsidR="00085808" w:rsidRPr="00871851" w14:paraId="309DBF4F" w14:textId="77777777" w:rsidTr="005B6811">
        <w:tc>
          <w:tcPr>
            <w:tcW w:w="1735" w:type="dxa"/>
          </w:tcPr>
          <w:p w14:paraId="22CE5739"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NTP</w:t>
            </w:r>
          </w:p>
        </w:tc>
        <w:tc>
          <w:tcPr>
            <w:tcW w:w="7365" w:type="dxa"/>
            <w:gridSpan w:val="2"/>
          </w:tcPr>
          <w:p w14:paraId="60F4F667"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Network Time Protocol</w:t>
            </w:r>
          </w:p>
        </w:tc>
      </w:tr>
      <w:tr w:rsidR="00085808" w:rsidRPr="00871851" w14:paraId="0A03A0FB" w14:textId="77777777" w:rsidTr="005B6811">
        <w:tc>
          <w:tcPr>
            <w:tcW w:w="1735" w:type="dxa"/>
          </w:tcPr>
          <w:p w14:paraId="2EC11723"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NTPD</w:t>
            </w:r>
          </w:p>
        </w:tc>
        <w:tc>
          <w:tcPr>
            <w:tcW w:w="7365" w:type="dxa"/>
            <w:gridSpan w:val="2"/>
          </w:tcPr>
          <w:p w14:paraId="40A16099"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Network Time Protocol Daemon</w:t>
            </w:r>
          </w:p>
        </w:tc>
      </w:tr>
      <w:tr w:rsidR="00085808" w:rsidRPr="00871851" w14:paraId="556CEF45" w14:textId="77777777" w:rsidTr="005B6811">
        <w:tc>
          <w:tcPr>
            <w:tcW w:w="1735" w:type="dxa"/>
            <w:vAlign w:val="center"/>
          </w:tcPr>
          <w:p w14:paraId="48437707"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NTS</w:t>
            </w:r>
          </w:p>
        </w:tc>
        <w:tc>
          <w:tcPr>
            <w:tcW w:w="7365" w:type="dxa"/>
            <w:gridSpan w:val="2"/>
            <w:vAlign w:val="center"/>
          </w:tcPr>
          <w:p w14:paraId="5F3A2A12"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Network Time Security</w:t>
            </w:r>
          </w:p>
        </w:tc>
      </w:tr>
      <w:tr w:rsidR="00085808" w:rsidRPr="00871851" w14:paraId="50599482" w14:textId="77777777" w:rsidTr="005B6811">
        <w:tc>
          <w:tcPr>
            <w:tcW w:w="1735" w:type="dxa"/>
          </w:tcPr>
          <w:p w14:paraId="4F241823"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OEM</w:t>
            </w:r>
          </w:p>
        </w:tc>
        <w:tc>
          <w:tcPr>
            <w:tcW w:w="7365" w:type="dxa"/>
            <w:gridSpan w:val="2"/>
          </w:tcPr>
          <w:p w14:paraId="36BECA09"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Original Equipment Manufacturer</w:t>
            </w:r>
          </w:p>
        </w:tc>
      </w:tr>
      <w:tr w:rsidR="00085808" w:rsidRPr="00871851" w14:paraId="001C8387" w14:textId="77777777" w:rsidTr="005B6811">
        <w:tc>
          <w:tcPr>
            <w:tcW w:w="1735" w:type="dxa"/>
          </w:tcPr>
          <w:p w14:paraId="17A325E2"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OS</w:t>
            </w:r>
          </w:p>
        </w:tc>
        <w:tc>
          <w:tcPr>
            <w:tcW w:w="7365" w:type="dxa"/>
            <w:gridSpan w:val="2"/>
          </w:tcPr>
          <w:p w14:paraId="68F0FCBB"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Operating System</w:t>
            </w:r>
          </w:p>
        </w:tc>
      </w:tr>
      <w:tr w:rsidR="00085808" w:rsidRPr="00871851" w14:paraId="3C9F6522" w14:textId="77777777" w:rsidTr="005B6811">
        <w:tc>
          <w:tcPr>
            <w:tcW w:w="1735" w:type="dxa"/>
          </w:tcPr>
          <w:p w14:paraId="60EE939B"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OSI</w:t>
            </w:r>
          </w:p>
        </w:tc>
        <w:tc>
          <w:tcPr>
            <w:tcW w:w="7365" w:type="dxa"/>
            <w:gridSpan w:val="2"/>
          </w:tcPr>
          <w:p w14:paraId="3BA178AD"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 xml:space="preserve">Open Systems Interconnection </w:t>
            </w:r>
          </w:p>
        </w:tc>
      </w:tr>
      <w:tr w:rsidR="00085808" w:rsidRPr="00871851" w14:paraId="6DF68679" w14:textId="77777777" w:rsidTr="005B6811">
        <w:tc>
          <w:tcPr>
            <w:tcW w:w="1735" w:type="dxa"/>
          </w:tcPr>
          <w:p w14:paraId="49F78C7D"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OSPF</w:t>
            </w:r>
          </w:p>
        </w:tc>
        <w:tc>
          <w:tcPr>
            <w:tcW w:w="7365" w:type="dxa"/>
            <w:gridSpan w:val="2"/>
          </w:tcPr>
          <w:p w14:paraId="38D567A9"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Open Shortest Path First</w:t>
            </w:r>
          </w:p>
        </w:tc>
      </w:tr>
      <w:tr w:rsidR="00085808" w:rsidRPr="00871851" w14:paraId="5EBDB496" w14:textId="77777777" w:rsidTr="005B6811">
        <w:tc>
          <w:tcPr>
            <w:tcW w:w="1735" w:type="dxa"/>
          </w:tcPr>
          <w:p w14:paraId="2591C61F" w14:textId="77777777" w:rsidR="00085808" w:rsidRPr="005B6811" w:rsidRDefault="00085808" w:rsidP="00015143">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OT</w:t>
            </w:r>
          </w:p>
        </w:tc>
        <w:tc>
          <w:tcPr>
            <w:tcW w:w="7365" w:type="dxa"/>
            <w:gridSpan w:val="2"/>
          </w:tcPr>
          <w:p w14:paraId="646A57F8" w14:textId="77777777" w:rsidR="00085808" w:rsidRPr="00C4206D" w:rsidRDefault="00085808" w:rsidP="00015143">
            <w:pPr>
              <w:spacing w:before="120" w:after="0" w:line="240" w:lineRule="auto"/>
              <w:rPr>
                <w:rFonts w:eastAsia="Times New Roman" w:cs="Times New Roman"/>
                <w:szCs w:val="20"/>
                <w:lang w:val="en-GB"/>
              </w:rPr>
            </w:pPr>
            <w:r>
              <w:rPr>
                <w:rFonts w:eastAsia="Times New Roman" w:cs="Times New Roman"/>
                <w:szCs w:val="20"/>
                <w:lang w:val="en-GB"/>
              </w:rPr>
              <w:t>Operational Technology</w:t>
            </w:r>
          </w:p>
        </w:tc>
      </w:tr>
      <w:tr w:rsidR="00085808" w:rsidRPr="00871851" w14:paraId="402F98DE" w14:textId="77777777" w:rsidTr="005B6811">
        <w:tc>
          <w:tcPr>
            <w:tcW w:w="1735" w:type="dxa"/>
          </w:tcPr>
          <w:p w14:paraId="2EC5C31F"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PKI</w:t>
            </w:r>
          </w:p>
        </w:tc>
        <w:tc>
          <w:tcPr>
            <w:tcW w:w="7365" w:type="dxa"/>
            <w:gridSpan w:val="2"/>
          </w:tcPr>
          <w:p w14:paraId="73DB53ED"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rPr>
              <w:t>Public Key Infrastructure</w:t>
            </w:r>
          </w:p>
        </w:tc>
      </w:tr>
      <w:tr w:rsidR="00085808" w:rsidRPr="00871851" w14:paraId="6458141D" w14:textId="77777777" w:rsidTr="005B6811">
        <w:tc>
          <w:tcPr>
            <w:tcW w:w="1735" w:type="dxa"/>
          </w:tcPr>
          <w:p w14:paraId="7D085A88"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PPTP</w:t>
            </w:r>
          </w:p>
        </w:tc>
        <w:tc>
          <w:tcPr>
            <w:tcW w:w="7365" w:type="dxa"/>
            <w:gridSpan w:val="2"/>
          </w:tcPr>
          <w:p w14:paraId="44860419"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Point-to-Point Tunnelling Protocol</w:t>
            </w:r>
          </w:p>
        </w:tc>
      </w:tr>
      <w:tr w:rsidR="00085808" w:rsidRPr="00871851" w14:paraId="091FEFAE" w14:textId="77777777" w:rsidTr="005B6811">
        <w:tc>
          <w:tcPr>
            <w:tcW w:w="1735" w:type="dxa"/>
          </w:tcPr>
          <w:p w14:paraId="22087EFE"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PRP</w:t>
            </w:r>
          </w:p>
        </w:tc>
        <w:tc>
          <w:tcPr>
            <w:tcW w:w="7365" w:type="dxa"/>
            <w:gridSpan w:val="2"/>
          </w:tcPr>
          <w:p w14:paraId="3AFCA3AD" w14:textId="77777777" w:rsidR="00085808" w:rsidRPr="00C4206D" w:rsidRDefault="00085808" w:rsidP="0013231D">
            <w:pPr>
              <w:spacing w:before="120" w:after="0" w:line="240" w:lineRule="auto"/>
              <w:rPr>
                <w:rFonts w:eastAsia="Times New Roman" w:cs="Times New Roman"/>
                <w:szCs w:val="20"/>
                <w:lang w:val="en-GB"/>
              </w:rPr>
            </w:pPr>
            <w:r w:rsidRPr="00C4206D">
              <w:t>Parallel Redundancy Protocol</w:t>
            </w:r>
          </w:p>
        </w:tc>
      </w:tr>
      <w:tr w:rsidR="00085808" w:rsidRPr="00871851" w14:paraId="71501A1E" w14:textId="77777777" w:rsidTr="005B6811">
        <w:tc>
          <w:tcPr>
            <w:tcW w:w="1735" w:type="dxa"/>
          </w:tcPr>
          <w:p w14:paraId="293A92CC"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PSU</w:t>
            </w:r>
          </w:p>
        </w:tc>
        <w:tc>
          <w:tcPr>
            <w:tcW w:w="7365" w:type="dxa"/>
            <w:gridSpan w:val="2"/>
          </w:tcPr>
          <w:p w14:paraId="471E5282"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Power Supply Unit</w:t>
            </w:r>
          </w:p>
        </w:tc>
      </w:tr>
      <w:tr w:rsidR="00085808" w:rsidRPr="00871851" w14:paraId="3259718D" w14:textId="77777777" w:rsidTr="005B6811">
        <w:tc>
          <w:tcPr>
            <w:tcW w:w="1735" w:type="dxa"/>
          </w:tcPr>
          <w:p w14:paraId="2906E963"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PTP</w:t>
            </w:r>
          </w:p>
        </w:tc>
        <w:tc>
          <w:tcPr>
            <w:tcW w:w="7365" w:type="dxa"/>
            <w:gridSpan w:val="2"/>
          </w:tcPr>
          <w:p w14:paraId="09343171"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Precision Time Protocol</w:t>
            </w:r>
          </w:p>
        </w:tc>
      </w:tr>
      <w:tr w:rsidR="00085808" w:rsidRPr="00871851" w14:paraId="4A5F56B6" w14:textId="77777777" w:rsidTr="005B6811">
        <w:tc>
          <w:tcPr>
            <w:tcW w:w="1735" w:type="dxa"/>
          </w:tcPr>
          <w:p w14:paraId="2C65FC39"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QoS</w:t>
            </w:r>
          </w:p>
        </w:tc>
        <w:tc>
          <w:tcPr>
            <w:tcW w:w="7365" w:type="dxa"/>
            <w:gridSpan w:val="2"/>
          </w:tcPr>
          <w:p w14:paraId="5F89F3EB"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Quality of Service</w:t>
            </w:r>
          </w:p>
        </w:tc>
      </w:tr>
      <w:tr w:rsidR="00085808" w:rsidRPr="00871851" w14:paraId="417FE09A" w14:textId="77777777" w:rsidTr="005B6811">
        <w:tc>
          <w:tcPr>
            <w:tcW w:w="1735" w:type="dxa"/>
          </w:tcPr>
          <w:p w14:paraId="468E63E0"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RAM</w:t>
            </w:r>
          </w:p>
        </w:tc>
        <w:tc>
          <w:tcPr>
            <w:tcW w:w="7365" w:type="dxa"/>
            <w:gridSpan w:val="2"/>
          </w:tcPr>
          <w:p w14:paraId="5F9A6775"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Random Access Memory</w:t>
            </w:r>
          </w:p>
        </w:tc>
      </w:tr>
      <w:tr w:rsidR="00085808" w:rsidRPr="00871851" w14:paraId="253D826F" w14:textId="77777777" w:rsidTr="005B6811">
        <w:tc>
          <w:tcPr>
            <w:tcW w:w="1735" w:type="dxa"/>
          </w:tcPr>
          <w:p w14:paraId="61D83967" w14:textId="77777777" w:rsidR="00085808" w:rsidRPr="005B6811" w:rsidRDefault="00085808" w:rsidP="0013231D">
            <w:pPr>
              <w:spacing w:before="120" w:after="0" w:line="240" w:lineRule="auto"/>
              <w:rPr>
                <w:rFonts w:eastAsia="Times New Roman" w:cs="Times New Roman"/>
                <w:b/>
                <w:bCs/>
                <w:szCs w:val="20"/>
                <w:lang w:val="en-GB"/>
              </w:rPr>
            </w:pPr>
            <w:proofErr w:type="spellStart"/>
            <w:r w:rsidRPr="005B6811">
              <w:rPr>
                <w:rFonts w:eastAsia="Times New Roman" w:cs="Times New Roman"/>
                <w:b/>
                <w:bCs/>
                <w:szCs w:val="20"/>
                <w:lang w:val="en-GB"/>
              </w:rPr>
              <w:t>RedBox</w:t>
            </w:r>
            <w:proofErr w:type="spellEnd"/>
          </w:p>
        </w:tc>
        <w:tc>
          <w:tcPr>
            <w:tcW w:w="7365" w:type="dxa"/>
            <w:gridSpan w:val="2"/>
          </w:tcPr>
          <w:p w14:paraId="3F1F0CDE"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Redundancy Box</w:t>
            </w:r>
          </w:p>
        </w:tc>
      </w:tr>
      <w:tr w:rsidR="00085808" w:rsidRPr="00871851" w14:paraId="46B27D89" w14:textId="77777777" w:rsidTr="005B6811">
        <w:tc>
          <w:tcPr>
            <w:tcW w:w="1735" w:type="dxa"/>
          </w:tcPr>
          <w:p w14:paraId="43C19160"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REP</w:t>
            </w:r>
          </w:p>
        </w:tc>
        <w:tc>
          <w:tcPr>
            <w:tcW w:w="7365" w:type="dxa"/>
            <w:gridSpan w:val="2"/>
          </w:tcPr>
          <w:p w14:paraId="73F2DA6D" w14:textId="77777777" w:rsidR="00085808" w:rsidRPr="00C4206D" w:rsidRDefault="00085808" w:rsidP="0013231D">
            <w:pPr>
              <w:spacing w:before="120" w:after="0" w:line="240" w:lineRule="auto"/>
              <w:rPr>
                <w:rFonts w:eastAsia="Times New Roman" w:cs="Times New Roman"/>
                <w:szCs w:val="20"/>
                <w:lang w:val="en-GB"/>
              </w:rPr>
            </w:pPr>
            <w:r w:rsidRPr="00C4206D">
              <w:t>Resilient Ethernet Protocol</w:t>
            </w:r>
          </w:p>
        </w:tc>
      </w:tr>
      <w:tr w:rsidR="00085808" w:rsidRPr="00871851" w14:paraId="546EF29B" w14:textId="77777777" w:rsidTr="005B6811">
        <w:tc>
          <w:tcPr>
            <w:tcW w:w="1735" w:type="dxa"/>
          </w:tcPr>
          <w:p w14:paraId="4886C703"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RFC</w:t>
            </w:r>
          </w:p>
        </w:tc>
        <w:tc>
          <w:tcPr>
            <w:tcW w:w="7365" w:type="dxa"/>
            <w:gridSpan w:val="2"/>
          </w:tcPr>
          <w:p w14:paraId="758D9A8C"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Request for Comments</w:t>
            </w:r>
          </w:p>
        </w:tc>
      </w:tr>
      <w:tr w:rsidR="00085808" w:rsidRPr="00871851" w14:paraId="2C11F5CF" w14:textId="77777777" w:rsidTr="005B6811">
        <w:tc>
          <w:tcPr>
            <w:tcW w:w="1735" w:type="dxa"/>
          </w:tcPr>
          <w:p w14:paraId="3F5E06FD"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RIP</w:t>
            </w:r>
          </w:p>
        </w:tc>
        <w:tc>
          <w:tcPr>
            <w:tcW w:w="7365" w:type="dxa"/>
            <w:gridSpan w:val="2"/>
          </w:tcPr>
          <w:p w14:paraId="153EFA38"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Routing Information Protocol</w:t>
            </w:r>
          </w:p>
        </w:tc>
      </w:tr>
      <w:tr w:rsidR="00085808" w:rsidRPr="00871851" w14:paraId="50FAFD25" w14:textId="77777777" w:rsidTr="005B6811">
        <w:tc>
          <w:tcPr>
            <w:tcW w:w="1735" w:type="dxa"/>
          </w:tcPr>
          <w:p w14:paraId="480FDA45"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RoHS</w:t>
            </w:r>
          </w:p>
        </w:tc>
        <w:tc>
          <w:tcPr>
            <w:tcW w:w="7365" w:type="dxa"/>
            <w:gridSpan w:val="2"/>
          </w:tcPr>
          <w:p w14:paraId="23355B44"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Restriction of Hazardous Substances</w:t>
            </w:r>
          </w:p>
        </w:tc>
      </w:tr>
      <w:tr w:rsidR="00085808" w:rsidRPr="00871851" w14:paraId="469F9677" w14:textId="77777777" w:rsidTr="005B6811">
        <w:tc>
          <w:tcPr>
            <w:tcW w:w="1735" w:type="dxa"/>
          </w:tcPr>
          <w:p w14:paraId="47CE4C2F"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RPS</w:t>
            </w:r>
          </w:p>
        </w:tc>
        <w:tc>
          <w:tcPr>
            <w:tcW w:w="7365" w:type="dxa"/>
            <w:gridSpan w:val="2"/>
          </w:tcPr>
          <w:p w14:paraId="504D7573" w14:textId="77777777" w:rsidR="00085808" w:rsidRPr="00C4206D" w:rsidRDefault="00085808" w:rsidP="0013231D">
            <w:pPr>
              <w:spacing w:before="120" w:after="0" w:line="240" w:lineRule="auto"/>
            </w:pPr>
            <w:r w:rsidRPr="00C4206D">
              <w:rPr>
                <w:rFonts w:eastAsia="Times New Roman" w:cs="Times New Roman"/>
                <w:szCs w:val="20"/>
                <w:lang w:val="en-GB"/>
              </w:rPr>
              <w:t>Redundant Power Supply</w:t>
            </w:r>
          </w:p>
        </w:tc>
      </w:tr>
      <w:tr w:rsidR="00085808" w:rsidRPr="00871851" w14:paraId="6A97FC5A" w14:textId="77777777" w:rsidTr="005B6811">
        <w:tc>
          <w:tcPr>
            <w:tcW w:w="1735" w:type="dxa"/>
          </w:tcPr>
          <w:p w14:paraId="735C3D53"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RPVST+</w:t>
            </w:r>
          </w:p>
        </w:tc>
        <w:tc>
          <w:tcPr>
            <w:tcW w:w="7365" w:type="dxa"/>
            <w:gridSpan w:val="2"/>
          </w:tcPr>
          <w:p w14:paraId="34A9A126" w14:textId="77777777" w:rsidR="00085808" w:rsidRPr="00C4206D" w:rsidRDefault="00085808" w:rsidP="0013231D">
            <w:pPr>
              <w:spacing w:before="120" w:after="0" w:line="240" w:lineRule="auto"/>
              <w:rPr>
                <w:rFonts w:eastAsia="Times New Roman" w:cs="Times New Roman"/>
                <w:szCs w:val="20"/>
                <w:lang w:val="en-GB"/>
              </w:rPr>
            </w:pPr>
            <w:r w:rsidRPr="00C4206D">
              <w:t>Rapid Per VLAN Spanning Tree Plus</w:t>
            </w:r>
          </w:p>
        </w:tc>
      </w:tr>
      <w:tr w:rsidR="00085808" w:rsidRPr="00871851" w14:paraId="7101ED91" w14:textId="77777777" w:rsidTr="005B6811">
        <w:tc>
          <w:tcPr>
            <w:tcW w:w="1735" w:type="dxa"/>
          </w:tcPr>
          <w:p w14:paraId="63B908D2"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RSPAN</w:t>
            </w:r>
          </w:p>
        </w:tc>
        <w:tc>
          <w:tcPr>
            <w:tcW w:w="7365" w:type="dxa"/>
            <w:gridSpan w:val="2"/>
          </w:tcPr>
          <w:p w14:paraId="4C94515B" w14:textId="77777777" w:rsidR="00085808" w:rsidRPr="00C4206D" w:rsidRDefault="00085808" w:rsidP="0013231D">
            <w:pPr>
              <w:spacing w:before="120" w:after="0" w:line="240" w:lineRule="auto"/>
              <w:rPr>
                <w:rFonts w:eastAsia="Times New Roman" w:cs="Times New Roman"/>
                <w:szCs w:val="20"/>
                <w:lang w:val="en-GB"/>
              </w:rPr>
            </w:pPr>
            <w:r w:rsidRPr="00C4206D">
              <w:t>Remote Switch Port Analysis</w:t>
            </w:r>
          </w:p>
        </w:tc>
      </w:tr>
      <w:tr w:rsidR="00085808" w:rsidRPr="00871851" w14:paraId="3C22B6F9" w14:textId="77777777" w:rsidTr="005B6811">
        <w:tc>
          <w:tcPr>
            <w:tcW w:w="1735" w:type="dxa"/>
          </w:tcPr>
          <w:p w14:paraId="7203C7E3"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RSTP</w:t>
            </w:r>
          </w:p>
        </w:tc>
        <w:tc>
          <w:tcPr>
            <w:tcW w:w="7365" w:type="dxa"/>
            <w:gridSpan w:val="2"/>
          </w:tcPr>
          <w:p w14:paraId="1618452E" w14:textId="77777777" w:rsidR="00085808" w:rsidRPr="00C4206D" w:rsidRDefault="00085808" w:rsidP="0013231D">
            <w:pPr>
              <w:spacing w:before="120" w:after="0" w:line="240" w:lineRule="auto"/>
              <w:rPr>
                <w:rFonts w:eastAsia="Times New Roman" w:cs="Times New Roman"/>
                <w:szCs w:val="20"/>
                <w:lang w:val="en-GB"/>
              </w:rPr>
            </w:pPr>
            <w:r w:rsidRPr="00C4206D">
              <w:t>Rapid Spanning Tree Protocol</w:t>
            </w:r>
          </w:p>
        </w:tc>
      </w:tr>
      <w:tr w:rsidR="00085808" w:rsidRPr="00871851" w14:paraId="2871AED9" w14:textId="77777777" w:rsidTr="005B6811">
        <w:tc>
          <w:tcPr>
            <w:tcW w:w="1735" w:type="dxa"/>
          </w:tcPr>
          <w:p w14:paraId="1AD25051"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SAN</w:t>
            </w:r>
          </w:p>
        </w:tc>
        <w:tc>
          <w:tcPr>
            <w:tcW w:w="7365" w:type="dxa"/>
            <w:gridSpan w:val="2"/>
          </w:tcPr>
          <w:p w14:paraId="115FEF72"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Singly Attached Node</w:t>
            </w:r>
          </w:p>
        </w:tc>
      </w:tr>
      <w:tr w:rsidR="00085808" w:rsidRPr="00871851" w14:paraId="5186AA5A" w14:textId="77777777" w:rsidTr="005B6811">
        <w:tc>
          <w:tcPr>
            <w:tcW w:w="1735" w:type="dxa"/>
          </w:tcPr>
          <w:p w14:paraId="2C4D8AC8"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SAT</w:t>
            </w:r>
          </w:p>
        </w:tc>
        <w:tc>
          <w:tcPr>
            <w:tcW w:w="7365" w:type="dxa"/>
            <w:gridSpan w:val="2"/>
          </w:tcPr>
          <w:p w14:paraId="35D1ED3A"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System/Site Acceptance Test</w:t>
            </w:r>
          </w:p>
        </w:tc>
      </w:tr>
      <w:tr w:rsidR="00085808" w:rsidRPr="00871851" w14:paraId="3E8A6897" w14:textId="77777777" w:rsidTr="005B6811">
        <w:tc>
          <w:tcPr>
            <w:tcW w:w="1735" w:type="dxa"/>
          </w:tcPr>
          <w:p w14:paraId="36422832"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SATA</w:t>
            </w:r>
          </w:p>
        </w:tc>
        <w:tc>
          <w:tcPr>
            <w:tcW w:w="7365" w:type="dxa"/>
            <w:gridSpan w:val="2"/>
          </w:tcPr>
          <w:p w14:paraId="230CD66A" w14:textId="77777777" w:rsidR="00085808" w:rsidRPr="00C4206D" w:rsidRDefault="00085808" w:rsidP="0013231D">
            <w:pPr>
              <w:spacing w:before="120" w:after="0" w:line="240" w:lineRule="auto"/>
              <w:rPr>
                <w:rFonts w:eastAsia="Times New Roman" w:cs="Times New Roman"/>
                <w:szCs w:val="20"/>
                <w:lang w:val="en-GB"/>
              </w:rPr>
            </w:pPr>
            <w:r w:rsidRPr="00C4206D">
              <w:t>Serial Advanced Technology Attachment</w:t>
            </w:r>
          </w:p>
        </w:tc>
      </w:tr>
      <w:tr w:rsidR="00085808" w:rsidRPr="00871851" w14:paraId="342BE749" w14:textId="77777777" w:rsidTr="005B6811">
        <w:tc>
          <w:tcPr>
            <w:tcW w:w="1735" w:type="dxa"/>
          </w:tcPr>
          <w:p w14:paraId="5EDB38A7"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SD-Access</w:t>
            </w:r>
          </w:p>
        </w:tc>
        <w:tc>
          <w:tcPr>
            <w:tcW w:w="7365" w:type="dxa"/>
            <w:gridSpan w:val="2"/>
          </w:tcPr>
          <w:p w14:paraId="1B1949AB"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Secured Device Access</w:t>
            </w:r>
          </w:p>
        </w:tc>
      </w:tr>
      <w:tr w:rsidR="00085808" w:rsidRPr="00871851" w14:paraId="54C86654" w14:textId="77777777" w:rsidTr="005B6811">
        <w:tc>
          <w:tcPr>
            <w:tcW w:w="1735" w:type="dxa"/>
          </w:tcPr>
          <w:p w14:paraId="13549DE9" w14:textId="77777777" w:rsidR="00085808" w:rsidRPr="005B6811" w:rsidRDefault="00085808" w:rsidP="0013231D">
            <w:pPr>
              <w:spacing w:before="120" w:after="0" w:line="240" w:lineRule="auto"/>
              <w:rPr>
                <w:b/>
                <w:bCs/>
              </w:rPr>
            </w:pPr>
            <w:r w:rsidRPr="005B6811">
              <w:rPr>
                <w:rFonts w:eastAsia="Times New Roman" w:cs="Times New Roman"/>
                <w:b/>
                <w:bCs/>
                <w:szCs w:val="20"/>
                <w:lang w:val="en-GB"/>
              </w:rPr>
              <w:t>SDR</w:t>
            </w:r>
          </w:p>
        </w:tc>
        <w:tc>
          <w:tcPr>
            <w:tcW w:w="7365" w:type="dxa"/>
            <w:gridSpan w:val="2"/>
          </w:tcPr>
          <w:p w14:paraId="303AA493" w14:textId="77777777" w:rsidR="00085808" w:rsidRPr="00C4206D" w:rsidRDefault="00085808" w:rsidP="0013231D">
            <w:pPr>
              <w:spacing w:before="120" w:after="0" w:line="240" w:lineRule="auto"/>
            </w:pPr>
            <w:r w:rsidRPr="00C4206D">
              <w:rPr>
                <w:rFonts w:eastAsia="Times New Roman" w:cs="Times New Roman"/>
                <w:szCs w:val="20"/>
                <w:lang w:val="en-GB"/>
              </w:rPr>
              <w:t>System Design Review</w:t>
            </w:r>
          </w:p>
        </w:tc>
      </w:tr>
      <w:tr w:rsidR="00085808" w:rsidRPr="00871851" w14:paraId="13779D77" w14:textId="77777777" w:rsidTr="005B6811">
        <w:tc>
          <w:tcPr>
            <w:tcW w:w="1735" w:type="dxa"/>
          </w:tcPr>
          <w:p w14:paraId="270A96EF" w14:textId="77777777" w:rsidR="00085808" w:rsidRPr="005B6811" w:rsidRDefault="00085808" w:rsidP="0013231D">
            <w:pPr>
              <w:spacing w:before="120" w:after="0" w:line="240" w:lineRule="auto"/>
              <w:rPr>
                <w:b/>
                <w:bCs/>
              </w:rPr>
            </w:pPr>
            <w:r w:rsidRPr="005B6811">
              <w:rPr>
                <w:rFonts w:eastAsia="Times New Roman" w:cs="Times New Roman"/>
                <w:b/>
                <w:bCs/>
                <w:szCs w:val="20"/>
                <w:lang w:val="en-GB"/>
              </w:rPr>
              <w:t>SD-WAN</w:t>
            </w:r>
          </w:p>
        </w:tc>
        <w:tc>
          <w:tcPr>
            <w:tcW w:w="7365" w:type="dxa"/>
            <w:gridSpan w:val="2"/>
          </w:tcPr>
          <w:p w14:paraId="5C4D104F" w14:textId="77777777" w:rsidR="00085808" w:rsidRPr="00C4206D" w:rsidRDefault="00085808" w:rsidP="0013231D">
            <w:pPr>
              <w:spacing w:before="120" w:after="0" w:line="240" w:lineRule="auto"/>
            </w:pPr>
            <w:r w:rsidRPr="00C4206D">
              <w:rPr>
                <w:rFonts w:eastAsia="Times New Roman" w:cs="Times New Roman"/>
                <w:szCs w:val="20"/>
                <w:lang w:val="en-GB"/>
              </w:rPr>
              <w:t>Software Defined WAN</w:t>
            </w:r>
          </w:p>
        </w:tc>
      </w:tr>
      <w:tr w:rsidR="00085808" w:rsidRPr="00871851" w14:paraId="76BD7CA3" w14:textId="77777777" w:rsidTr="005B6811">
        <w:tc>
          <w:tcPr>
            <w:tcW w:w="1735" w:type="dxa"/>
          </w:tcPr>
          <w:p w14:paraId="6EE08DE2"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SFTP</w:t>
            </w:r>
          </w:p>
        </w:tc>
        <w:tc>
          <w:tcPr>
            <w:tcW w:w="7365" w:type="dxa"/>
            <w:gridSpan w:val="2"/>
          </w:tcPr>
          <w:p w14:paraId="37B00506"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Secure File Transfer Protocol</w:t>
            </w:r>
          </w:p>
        </w:tc>
      </w:tr>
      <w:tr w:rsidR="00085808" w:rsidRPr="00871851" w14:paraId="033C814A" w14:textId="77777777" w:rsidTr="005B6811">
        <w:tc>
          <w:tcPr>
            <w:tcW w:w="1735" w:type="dxa"/>
          </w:tcPr>
          <w:p w14:paraId="5E6361AA" w14:textId="77777777" w:rsidR="00085808" w:rsidRPr="005B6811" w:rsidRDefault="00085808" w:rsidP="0013231D">
            <w:pPr>
              <w:spacing w:before="120" w:after="0" w:line="240" w:lineRule="auto"/>
              <w:rPr>
                <w:rFonts w:eastAsia="Times New Roman" w:cs="Times New Roman"/>
                <w:b/>
                <w:bCs/>
                <w:szCs w:val="20"/>
                <w:lang w:val="en-GB"/>
              </w:rPr>
            </w:pPr>
            <w:r w:rsidRPr="005B6811">
              <w:rPr>
                <w:b/>
                <w:bCs/>
              </w:rPr>
              <w:t>SNMP</w:t>
            </w:r>
          </w:p>
        </w:tc>
        <w:tc>
          <w:tcPr>
            <w:tcW w:w="7365" w:type="dxa"/>
            <w:gridSpan w:val="2"/>
          </w:tcPr>
          <w:p w14:paraId="25A698B1" w14:textId="77777777" w:rsidR="00085808" w:rsidRPr="00C4206D" w:rsidRDefault="00085808" w:rsidP="0013231D">
            <w:pPr>
              <w:spacing w:before="120" w:after="0" w:line="240" w:lineRule="auto"/>
              <w:rPr>
                <w:rFonts w:eastAsia="Times New Roman" w:cs="Times New Roman"/>
                <w:szCs w:val="20"/>
                <w:lang w:val="en-GB"/>
              </w:rPr>
            </w:pPr>
            <w:r w:rsidRPr="00C4206D">
              <w:t>Simple Network Management Protocol</w:t>
            </w:r>
          </w:p>
        </w:tc>
      </w:tr>
      <w:tr w:rsidR="00085808" w:rsidRPr="00871851" w14:paraId="64F8DD76" w14:textId="77777777" w:rsidTr="005B6811">
        <w:tc>
          <w:tcPr>
            <w:tcW w:w="1735" w:type="dxa"/>
          </w:tcPr>
          <w:p w14:paraId="4338B632" w14:textId="77777777" w:rsidR="00085808" w:rsidRPr="005B6811" w:rsidRDefault="00085808" w:rsidP="0013231D">
            <w:pPr>
              <w:spacing w:before="120" w:after="0" w:line="240" w:lineRule="auto"/>
              <w:rPr>
                <w:rFonts w:eastAsia="Times New Roman" w:cs="Times New Roman"/>
                <w:b/>
                <w:bCs/>
                <w:szCs w:val="20"/>
                <w:lang w:val="en-GB"/>
              </w:rPr>
            </w:pPr>
            <w:r w:rsidRPr="005B6811">
              <w:rPr>
                <w:b/>
                <w:bCs/>
              </w:rPr>
              <w:t>SNTP</w:t>
            </w:r>
          </w:p>
        </w:tc>
        <w:tc>
          <w:tcPr>
            <w:tcW w:w="7365" w:type="dxa"/>
            <w:gridSpan w:val="2"/>
          </w:tcPr>
          <w:p w14:paraId="71B26C7D" w14:textId="77777777" w:rsidR="00085808" w:rsidRPr="00C4206D" w:rsidRDefault="00085808" w:rsidP="0013231D">
            <w:pPr>
              <w:spacing w:before="120" w:after="0" w:line="240" w:lineRule="auto"/>
              <w:rPr>
                <w:rFonts w:eastAsia="Times New Roman" w:cs="Times New Roman"/>
                <w:szCs w:val="20"/>
                <w:lang w:val="en-GB"/>
              </w:rPr>
            </w:pPr>
            <w:r w:rsidRPr="00C4206D">
              <w:t>Simple Network Time Protocol</w:t>
            </w:r>
          </w:p>
        </w:tc>
      </w:tr>
      <w:tr w:rsidR="00085808" w:rsidRPr="00871851" w14:paraId="206736AF" w14:textId="77777777" w:rsidTr="005B6811">
        <w:tc>
          <w:tcPr>
            <w:tcW w:w="1735" w:type="dxa"/>
          </w:tcPr>
          <w:p w14:paraId="3A54E0FE"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lastRenderedPageBreak/>
              <w:t>SPAN</w:t>
            </w:r>
          </w:p>
        </w:tc>
        <w:tc>
          <w:tcPr>
            <w:tcW w:w="7365" w:type="dxa"/>
            <w:gridSpan w:val="2"/>
          </w:tcPr>
          <w:p w14:paraId="6548440B" w14:textId="77777777" w:rsidR="00085808" w:rsidRPr="00C4206D" w:rsidRDefault="00085808" w:rsidP="0013231D">
            <w:pPr>
              <w:spacing w:before="120" w:after="0" w:line="240" w:lineRule="auto"/>
              <w:rPr>
                <w:rFonts w:eastAsia="Times New Roman" w:cs="Times New Roman"/>
                <w:szCs w:val="20"/>
                <w:lang w:val="en-GB"/>
              </w:rPr>
            </w:pPr>
            <w:r w:rsidRPr="00C4206D">
              <w:t>Switch Port Analysis</w:t>
            </w:r>
          </w:p>
        </w:tc>
      </w:tr>
      <w:tr w:rsidR="00085808" w:rsidRPr="00871851" w14:paraId="5766567C" w14:textId="77777777" w:rsidTr="005B6811">
        <w:tc>
          <w:tcPr>
            <w:tcW w:w="1735" w:type="dxa"/>
          </w:tcPr>
          <w:p w14:paraId="32A9A580"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SSD</w:t>
            </w:r>
          </w:p>
        </w:tc>
        <w:tc>
          <w:tcPr>
            <w:tcW w:w="7365" w:type="dxa"/>
            <w:gridSpan w:val="2"/>
          </w:tcPr>
          <w:p w14:paraId="313EF5BE"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Solid State Drive</w:t>
            </w:r>
          </w:p>
        </w:tc>
      </w:tr>
      <w:tr w:rsidR="00085808" w:rsidRPr="00871851" w14:paraId="6B477E03" w14:textId="77777777" w:rsidTr="005B6811">
        <w:tc>
          <w:tcPr>
            <w:tcW w:w="1735" w:type="dxa"/>
          </w:tcPr>
          <w:p w14:paraId="0C10B26F"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SSH</w:t>
            </w:r>
          </w:p>
        </w:tc>
        <w:tc>
          <w:tcPr>
            <w:tcW w:w="7365" w:type="dxa"/>
            <w:gridSpan w:val="2"/>
          </w:tcPr>
          <w:p w14:paraId="779A0890"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Secure Shell</w:t>
            </w:r>
          </w:p>
        </w:tc>
      </w:tr>
      <w:tr w:rsidR="00085808" w:rsidRPr="00871851" w14:paraId="48E557FF" w14:textId="77777777" w:rsidTr="005B6811">
        <w:tc>
          <w:tcPr>
            <w:tcW w:w="1735" w:type="dxa"/>
          </w:tcPr>
          <w:p w14:paraId="30BA231D"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SSL</w:t>
            </w:r>
          </w:p>
        </w:tc>
        <w:tc>
          <w:tcPr>
            <w:tcW w:w="7365" w:type="dxa"/>
            <w:gridSpan w:val="2"/>
          </w:tcPr>
          <w:p w14:paraId="6FE1EA45"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Secure Sockets Layer</w:t>
            </w:r>
          </w:p>
        </w:tc>
      </w:tr>
      <w:tr w:rsidR="00085808" w:rsidRPr="00871851" w14:paraId="64C06248" w14:textId="77777777" w:rsidTr="005B6811">
        <w:tc>
          <w:tcPr>
            <w:tcW w:w="1735" w:type="dxa"/>
          </w:tcPr>
          <w:p w14:paraId="216DA017"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SSS</w:t>
            </w:r>
          </w:p>
        </w:tc>
        <w:tc>
          <w:tcPr>
            <w:tcW w:w="7365" w:type="dxa"/>
            <w:gridSpan w:val="2"/>
          </w:tcPr>
          <w:p w14:paraId="05A34CA7"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System Support Suite (ATNS)</w:t>
            </w:r>
          </w:p>
        </w:tc>
      </w:tr>
      <w:tr w:rsidR="00085808" w:rsidRPr="00871851" w14:paraId="6405932B" w14:textId="77777777" w:rsidTr="005B6811">
        <w:tc>
          <w:tcPr>
            <w:tcW w:w="1735" w:type="dxa"/>
          </w:tcPr>
          <w:p w14:paraId="4387462A"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STP</w:t>
            </w:r>
          </w:p>
        </w:tc>
        <w:tc>
          <w:tcPr>
            <w:tcW w:w="7365" w:type="dxa"/>
            <w:gridSpan w:val="2"/>
          </w:tcPr>
          <w:p w14:paraId="379B8336" w14:textId="77777777" w:rsidR="00085808" w:rsidRPr="00C4206D" w:rsidRDefault="00085808" w:rsidP="0013231D">
            <w:pPr>
              <w:spacing w:before="120" w:after="0" w:line="240" w:lineRule="auto"/>
              <w:rPr>
                <w:rFonts w:eastAsia="Times New Roman" w:cs="Times New Roman"/>
                <w:szCs w:val="20"/>
              </w:rPr>
            </w:pPr>
            <w:r w:rsidRPr="00C4206D">
              <w:rPr>
                <w:rFonts w:eastAsia="Times New Roman" w:cs="Times New Roman"/>
                <w:szCs w:val="20"/>
                <w:lang w:val="en-GB"/>
              </w:rPr>
              <w:t>Spanning Tree Protocol</w:t>
            </w:r>
          </w:p>
        </w:tc>
      </w:tr>
      <w:tr w:rsidR="00085808" w:rsidRPr="00871851" w14:paraId="68F41AE1" w14:textId="77777777" w:rsidTr="005B6811">
        <w:tc>
          <w:tcPr>
            <w:tcW w:w="1735" w:type="dxa"/>
          </w:tcPr>
          <w:p w14:paraId="44EBCFAF"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SW</w:t>
            </w:r>
          </w:p>
        </w:tc>
        <w:tc>
          <w:tcPr>
            <w:tcW w:w="7365" w:type="dxa"/>
            <w:gridSpan w:val="2"/>
          </w:tcPr>
          <w:p w14:paraId="258B381B" w14:textId="77777777" w:rsidR="00085808" w:rsidRPr="00C4206D" w:rsidRDefault="00085808" w:rsidP="0013231D">
            <w:pPr>
              <w:spacing w:before="120" w:after="0" w:line="240" w:lineRule="auto"/>
              <w:rPr>
                <w:rFonts w:eastAsia="Times New Roman" w:cs="Times New Roman"/>
                <w:szCs w:val="20"/>
                <w:lang w:val="en-GB"/>
              </w:rPr>
            </w:pPr>
            <w:r>
              <w:rPr>
                <w:rFonts w:eastAsia="Times New Roman" w:cs="Times New Roman"/>
                <w:szCs w:val="20"/>
                <w:lang w:val="en-GB"/>
              </w:rPr>
              <w:t>Software</w:t>
            </w:r>
          </w:p>
        </w:tc>
      </w:tr>
      <w:tr w:rsidR="00085808" w:rsidRPr="00871851" w14:paraId="509CC1D5" w14:textId="77777777" w:rsidTr="005B6811">
        <w:tc>
          <w:tcPr>
            <w:tcW w:w="1735" w:type="dxa"/>
          </w:tcPr>
          <w:p w14:paraId="77B816FB"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TCP</w:t>
            </w:r>
          </w:p>
        </w:tc>
        <w:tc>
          <w:tcPr>
            <w:tcW w:w="7365" w:type="dxa"/>
            <w:gridSpan w:val="2"/>
          </w:tcPr>
          <w:p w14:paraId="6C5694F1"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Transmission Control Protocol</w:t>
            </w:r>
          </w:p>
        </w:tc>
      </w:tr>
      <w:tr w:rsidR="00085808" w:rsidRPr="00871851" w14:paraId="08F85FE3" w14:textId="77777777" w:rsidTr="005B6811">
        <w:tc>
          <w:tcPr>
            <w:tcW w:w="1735" w:type="dxa"/>
          </w:tcPr>
          <w:p w14:paraId="28C4F1F4"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TMH</w:t>
            </w:r>
          </w:p>
        </w:tc>
        <w:tc>
          <w:tcPr>
            <w:tcW w:w="7365" w:type="dxa"/>
            <w:gridSpan w:val="2"/>
          </w:tcPr>
          <w:p w14:paraId="2682F4DC"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Time Management Handler</w:t>
            </w:r>
          </w:p>
        </w:tc>
      </w:tr>
      <w:tr w:rsidR="00085808" w:rsidRPr="00871851" w14:paraId="0FB56534" w14:textId="77777777" w:rsidTr="005B6811">
        <w:tc>
          <w:tcPr>
            <w:tcW w:w="1735" w:type="dxa"/>
          </w:tcPr>
          <w:p w14:paraId="3B833147" w14:textId="77777777" w:rsidR="00085808" w:rsidRPr="005B6811" w:rsidRDefault="00085808" w:rsidP="0013231D">
            <w:pPr>
              <w:spacing w:before="120" w:after="0" w:line="240" w:lineRule="auto"/>
              <w:rPr>
                <w:rFonts w:eastAsia="Times New Roman" w:cs="Times New Roman"/>
                <w:b/>
                <w:bCs/>
                <w:szCs w:val="20"/>
                <w:lang w:val="en-GB"/>
              </w:rPr>
            </w:pPr>
            <w:proofErr w:type="spellStart"/>
            <w:r w:rsidRPr="005B6811">
              <w:rPr>
                <w:rFonts w:eastAsia="Times New Roman" w:cs="Times New Roman"/>
                <w:b/>
                <w:bCs/>
                <w:szCs w:val="20"/>
                <w:lang w:val="en-GB"/>
              </w:rPr>
              <w:t>ToS</w:t>
            </w:r>
            <w:proofErr w:type="spellEnd"/>
          </w:p>
        </w:tc>
        <w:tc>
          <w:tcPr>
            <w:tcW w:w="7365" w:type="dxa"/>
            <w:gridSpan w:val="2"/>
          </w:tcPr>
          <w:p w14:paraId="330631E8"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rPr>
              <w:t>Type of Service</w:t>
            </w:r>
          </w:p>
        </w:tc>
      </w:tr>
      <w:tr w:rsidR="00085808" w:rsidRPr="00871851" w14:paraId="1A68CB31" w14:textId="77777777" w:rsidTr="005B6811">
        <w:tc>
          <w:tcPr>
            <w:tcW w:w="1735" w:type="dxa"/>
          </w:tcPr>
          <w:p w14:paraId="3CF84027"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TPM</w:t>
            </w:r>
          </w:p>
        </w:tc>
        <w:tc>
          <w:tcPr>
            <w:tcW w:w="7365" w:type="dxa"/>
            <w:gridSpan w:val="2"/>
          </w:tcPr>
          <w:p w14:paraId="1AC1DDDB"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Trusted Platform Module</w:t>
            </w:r>
          </w:p>
        </w:tc>
      </w:tr>
      <w:tr w:rsidR="00085808" w:rsidRPr="00871851" w14:paraId="7B476211" w14:textId="77777777" w:rsidTr="005B6811">
        <w:tc>
          <w:tcPr>
            <w:tcW w:w="1735" w:type="dxa"/>
          </w:tcPr>
          <w:p w14:paraId="4147C5DB"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UDP</w:t>
            </w:r>
          </w:p>
        </w:tc>
        <w:tc>
          <w:tcPr>
            <w:tcW w:w="7365" w:type="dxa"/>
            <w:gridSpan w:val="2"/>
          </w:tcPr>
          <w:p w14:paraId="797E3F18"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User Datagram Protocol</w:t>
            </w:r>
          </w:p>
        </w:tc>
      </w:tr>
      <w:tr w:rsidR="00085808" w:rsidRPr="00871851" w14:paraId="359EA4FC" w14:textId="77777777" w:rsidTr="005B6811">
        <w:tc>
          <w:tcPr>
            <w:tcW w:w="1735" w:type="dxa"/>
          </w:tcPr>
          <w:p w14:paraId="7C8A2B2C"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UEFI</w:t>
            </w:r>
          </w:p>
        </w:tc>
        <w:tc>
          <w:tcPr>
            <w:tcW w:w="7365" w:type="dxa"/>
            <w:gridSpan w:val="2"/>
          </w:tcPr>
          <w:p w14:paraId="5BA720B5" w14:textId="77777777" w:rsidR="00085808" w:rsidRPr="00C4206D" w:rsidRDefault="00085808" w:rsidP="0013231D">
            <w:pPr>
              <w:spacing w:before="120" w:after="0" w:line="240" w:lineRule="auto"/>
              <w:rPr>
                <w:rFonts w:eastAsia="Times New Roman" w:cs="Times New Roman"/>
                <w:szCs w:val="20"/>
                <w:lang w:val="en-GB"/>
              </w:rPr>
            </w:pPr>
            <w:r w:rsidRPr="00A21A73">
              <w:rPr>
                <w:rFonts w:eastAsia="Times New Roman" w:cs="Times New Roman"/>
                <w:szCs w:val="20"/>
                <w:lang w:val="en-GB"/>
              </w:rPr>
              <w:t>Unified Extensible Firmware Interface</w:t>
            </w:r>
          </w:p>
        </w:tc>
      </w:tr>
      <w:tr w:rsidR="00085808" w:rsidRPr="00871851" w14:paraId="77DC9A63" w14:textId="77777777" w:rsidTr="005B6811">
        <w:tc>
          <w:tcPr>
            <w:tcW w:w="1735" w:type="dxa"/>
          </w:tcPr>
          <w:p w14:paraId="222C1A3C"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URL</w:t>
            </w:r>
          </w:p>
        </w:tc>
        <w:tc>
          <w:tcPr>
            <w:tcW w:w="7365" w:type="dxa"/>
            <w:gridSpan w:val="2"/>
          </w:tcPr>
          <w:p w14:paraId="10F73C9A"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 xml:space="preserve">Uniform Resource Locator </w:t>
            </w:r>
          </w:p>
        </w:tc>
      </w:tr>
      <w:tr w:rsidR="00085808" w:rsidRPr="00871851" w14:paraId="45687F70" w14:textId="77777777" w:rsidTr="005B6811">
        <w:tc>
          <w:tcPr>
            <w:tcW w:w="1735" w:type="dxa"/>
          </w:tcPr>
          <w:p w14:paraId="651BBBE1"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USB</w:t>
            </w:r>
          </w:p>
        </w:tc>
        <w:tc>
          <w:tcPr>
            <w:tcW w:w="7365" w:type="dxa"/>
            <w:gridSpan w:val="2"/>
          </w:tcPr>
          <w:p w14:paraId="74038093"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Universal Serial Bus</w:t>
            </w:r>
          </w:p>
        </w:tc>
      </w:tr>
      <w:tr w:rsidR="00085808" w:rsidRPr="00871851" w14:paraId="58F8A74E" w14:textId="77777777" w:rsidTr="005B6811">
        <w:tc>
          <w:tcPr>
            <w:tcW w:w="1735" w:type="dxa"/>
          </w:tcPr>
          <w:p w14:paraId="54EDC53A"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USM</w:t>
            </w:r>
          </w:p>
        </w:tc>
        <w:tc>
          <w:tcPr>
            <w:tcW w:w="7365" w:type="dxa"/>
            <w:gridSpan w:val="2"/>
          </w:tcPr>
          <w:p w14:paraId="40B41E3B"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Unified Security Management</w:t>
            </w:r>
          </w:p>
        </w:tc>
      </w:tr>
      <w:tr w:rsidR="00085808" w:rsidRPr="00871851" w14:paraId="01B3EB5D" w14:textId="77777777" w:rsidTr="005B6811">
        <w:tc>
          <w:tcPr>
            <w:tcW w:w="1735" w:type="dxa"/>
          </w:tcPr>
          <w:p w14:paraId="56374E6D"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UTC</w:t>
            </w:r>
          </w:p>
        </w:tc>
        <w:tc>
          <w:tcPr>
            <w:tcW w:w="7365" w:type="dxa"/>
            <w:gridSpan w:val="2"/>
          </w:tcPr>
          <w:p w14:paraId="22C88570"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Coordinated Universal Time</w:t>
            </w:r>
          </w:p>
        </w:tc>
      </w:tr>
      <w:tr w:rsidR="00085808" w:rsidRPr="00871851" w14:paraId="19B96637" w14:textId="77777777" w:rsidTr="005B6811">
        <w:tc>
          <w:tcPr>
            <w:tcW w:w="1735" w:type="dxa"/>
          </w:tcPr>
          <w:p w14:paraId="6E5901CF"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VIPA</w:t>
            </w:r>
          </w:p>
        </w:tc>
        <w:tc>
          <w:tcPr>
            <w:tcW w:w="7365" w:type="dxa"/>
            <w:gridSpan w:val="2"/>
          </w:tcPr>
          <w:p w14:paraId="67A756CA" w14:textId="77777777" w:rsidR="00085808" w:rsidRPr="00C4206D" w:rsidRDefault="00085808" w:rsidP="0013231D">
            <w:pPr>
              <w:spacing w:before="120" w:after="0" w:line="240" w:lineRule="auto"/>
              <w:rPr>
                <w:rFonts w:eastAsia="Times New Roman" w:cs="Times New Roman"/>
                <w:szCs w:val="20"/>
                <w:lang w:val="en-GB"/>
              </w:rPr>
            </w:pPr>
            <w:r w:rsidRPr="00C4206D">
              <w:t>Virtual IP Address</w:t>
            </w:r>
          </w:p>
        </w:tc>
      </w:tr>
      <w:tr w:rsidR="00085808" w:rsidRPr="00871851" w14:paraId="35612E1F" w14:textId="77777777" w:rsidTr="005B6811">
        <w:tc>
          <w:tcPr>
            <w:tcW w:w="1735" w:type="dxa"/>
          </w:tcPr>
          <w:p w14:paraId="789315DB"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VLAN</w:t>
            </w:r>
          </w:p>
        </w:tc>
        <w:tc>
          <w:tcPr>
            <w:tcW w:w="7365" w:type="dxa"/>
            <w:gridSpan w:val="2"/>
          </w:tcPr>
          <w:p w14:paraId="3DBA7682"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Virtual Local Area Network</w:t>
            </w:r>
          </w:p>
        </w:tc>
      </w:tr>
      <w:tr w:rsidR="00085808" w:rsidRPr="00871851" w14:paraId="5A4ED5A0" w14:textId="77777777" w:rsidTr="005B6811">
        <w:tc>
          <w:tcPr>
            <w:tcW w:w="1735" w:type="dxa"/>
          </w:tcPr>
          <w:p w14:paraId="6C332D61"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VPN</w:t>
            </w:r>
          </w:p>
        </w:tc>
        <w:tc>
          <w:tcPr>
            <w:tcW w:w="7365" w:type="dxa"/>
            <w:gridSpan w:val="2"/>
          </w:tcPr>
          <w:p w14:paraId="0260E571"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Virtual Private Networks</w:t>
            </w:r>
          </w:p>
        </w:tc>
      </w:tr>
      <w:tr w:rsidR="00085808" w:rsidRPr="00871851" w14:paraId="3B091336" w14:textId="77777777" w:rsidTr="005B6811">
        <w:tc>
          <w:tcPr>
            <w:tcW w:w="1735" w:type="dxa"/>
          </w:tcPr>
          <w:p w14:paraId="1D663019"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VRRP</w:t>
            </w:r>
          </w:p>
        </w:tc>
        <w:tc>
          <w:tcPr>
            <w:tcW w:w="7365" w:type="dxa"/>
            <w:gridSpan w:val="2"/>
          </w:tcPr>
          <w:p w14:paraId="744FF8CF"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Virtual Router Redundancy Protocol</w:t>
            </w:r>
          </w:p>
        </w:tc>
      </w:tr>
      <w:tr w:rsidR="00085808" w:rsidRPr="00871851" w14:paraId="59F414ED" w14:textId="77777777" w:rsidTr="005B6811">
        <w:tc>
          <w:tcPr>
            <w:tcW w:w="1735" w:type="dxa"/>
          </w:tcPr>
          <w:p w14:paraId="6632DBC0" w14:textId="77777777" w:rsidR="00085808" w:rsidRPr="005B6811" w:rsidRDefault="00085808" w:rsidP="0013231D">
            <w:pPr>
              <w:spacing w:before="120" w:after="0" w:line="240" w:lineRule="auto"/>
              <w:rPr>
                <w:rFonts w:eastAsia="Times New Roman" w:cs="Times New Roman"/>
                <w:b/>
                <w:bCs/>
                <w:szCs w:val="20"/>
                <w:lang w:val="en-GB"/>
              </w:rPr>
            </w:pPr>
            <w:r w:rsidRPr="005B6811">
              <w:rPr>
                <w:rFonts w:eastAsia="Times New Roman" w:cs="Times New Roman"/>
                <w:b/>
                <w:bCs/>
                <w:szCs w:val="20"/>
                <w:lang w:val="en-GB"/>
              </w:rPr>
              <w:t>VSAT</w:t>
            </w:r>
          </w:p>
        </w:tc>
        <w:tc>
          <w:tcPr>
            <w:tcW w:w="7365" w:type="dxa"/>
            <w:gridSpan w:val="2"/>
          </w:tcPr>
          <w:p w14:paraId="48254C7C" w14:textId="77777777" w:rsidR="00085808" w:rsidRPr="00C4206D" w:rsidRDefault="00085808" w:rsidP="0013231D">
            <w:pPr>
              <w:spacing w:before="120" w:after="0" w:line="240" w:lineRule="auto"/>
              <w:rPr>
                <w:rFonts w:eastAsia="Times New Roman" w:cs="Times New Roman"/>
                <w:szCs w:val="20"/>
                <w:lang w:val="en-GB"/>
              </w:rPr>
            </w:pPr>
            <w:r w:rsidRPr="00C4206D">
              <w:rPr>
                <w:rFonts w:eastAsia="Times New Roman" w:cs="Times New Roman"/>
                <w:szCs w:val="20"/>
                <w:lang w:val="en-GB"/>
              </w:rPr>
              <w:t>Very Small Aperture Terminal</w:t>
            </w:r>
          </w:p>
        </w:tc>
      </w:tr>
      <w:tr w:rsidR="00AD203C" w:rsidRPr="00871851" w14:paraId="5CFE72C5" w14:textId="77777777" w:rsidTr="00C4206D">
        <w:tc>
          <w:tcPr>
            <w:tcW w:w="2552" w:type="dxa"/>
            <w:gridSpan w:val="2"/>
          </w:tcPr>
          <w:p w14:paraId="2BB3CB87" w14:textId="77777777" w:rsidR="00AD203C" w:rsidRPr="00C4206D" w:rsidRDefault="00AD203C" w:rsidP="0013231D">
            <w:pPr>
              <w:spacing w:before="120" w:after="0" w:line="240" w:lineRule="auto"/>
              <w:rPr>
                <w:rFonts w:eastAsia="Times New Roman" w:cs="Times New Roman"/>
                <w:szCs w:val="20"/>
                <w:lang w:val="en-GB"/>
              </w:rPr>
            </w:pPr>
          </w:p>
        </w:tc>
        <w:tc>
          <w:tcPr>
            <w:tcW w:w="6548" w:type="dxa"/>
          </w:tcPr>
          <w:p w14:paraId="2B93B7C9" w14:textId="77777777" w:rsidR="00AD203C" w:rsidRPr="00C4206D" w:rsidRDefault="00AD203C" w:rsidP="0013231D">
            <w:pPr>
              <w:spacing w:before="120" w:after="0" w:line="240" w:lineRule="auto"/>
              <w:rPr>
                <w:rFonts w:eastAsia="Times New Roman" w:cs="Times New Roman"/>
                <w:szCs w:val="20"/>
                <w:lang w:val="en-GB"/>
              </w:rPr>
            </w:pPr>
          </w:p>
        </w:tc>
      </w:tr>
    </w:tbl>
    <w:p w14:paraId="774064E3" w14:textId="1BCFA2B0" w:rsidR="008F50F5" w:rsidRDefault="008F50F5">
      <w:pPr>
        <w:spacing w:line="259" w:lineRule="auto"/>
        <w:jc w:val="left"/>
      </w:pPr>
    </w:p>
    <w:p w14:paraId="07A10C36" w14:textId="45690DBB" w:rsidR="00B82A84" w:rsidRDefault="00B82A84">
      <w:pPr>
        <w:spacing w:line="259" w:lineRule="auto"/>
        <w:jc w:val="left"/>
      </w:pPr>
      <w:r>
        <w:br w:type="page"/>
      </w:r>
    </w:p>
    <w:tbl>
      <w:tblPr>
        <w:tblW w:w="9216" w:type="dxa"/>
        <w:tblInd w:w="-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9216"/>
      </w:tblGrid>
      <w:tr w:rsidR="001458D6" w:rsidRPr="00871851" w14:paraId="70FCED13" w14:textId="77777777" w:rsidTr="001458D6">
        <w:trPr>
          <w:trHeight w:val="788"/>
        </w:trPr>
        <w:tc>
          <w:tcPr>
            <w:tcW w:w="9216" w:type="dxa"/>
            <w:shd w:val="pct10" w:color="auto" w:fill="auto"/>
            <w:vAlign w:val="center"/>
          </w:tcPr>
          <w:p w14:paraId="7F714DAF" w14:textId="77777777" w:rsidR="001458D6" w:rsidRPr="00871851" w:rsidRDefault="001458D6" w:rsidP="001458D6">
            <w:pPr>
              <w:jc w:val="center"/>
              <w:rPr>
                <w:b/>
                <w:sz w:val="12"/>
                <w:szCs w:val="12"/>
              </w:rPr>
            </w:pPr>
            <w:bookmarkStart w:id="15" w:name="_Hlk108696555"/>
          </w:p>
          <w:p w14:paraId="38BE20CB" w14:textId="77777777" w:rsidR="001458D6" w:rsidRPr="00871851" w:rsidRDefault="001458D6" w:rsidP="001458D6">
            <w:pPr>
              <w:jc w:val="center"/>
              <w:rPr>
                <w:b/>
                <w:sz w:val="28"/>
                <w:szCs w:val="28"/>
              </w:rPr>
            </w:pPr>
            <w:r w:rsidRPr="00871851">
              <w:rPr>
                <w:b/>
                <w:sz w:val="28"/>
                <w:szCs w:val="28"/>
              </w:rPr>
              <w:t>DEFINITIONS</w:t>
            </w:r>
          </w:p>
        </w:tc>
      </w:tr>
      <w:bookmarkEnd w:id="15"/>
    </w:tbl>
    <w:p w14:paraId="72740CC9" w14:textId="3F64C52D" w:rsidR="001458D6" w:rsidRPr="00871851" w:rsidRDefault="001458D6" w:rsidP="001458D6"/>
    <w:p w14:paraId="17ED38B3" w14:textId="6FD22634" w:rsidR="00E2336A" w:rsidRDefault="000722DF">
      <w:r w:rsidRPr="00871851">
        <w:t xml:space="preserve">Definitions are </w:t>
      </w:r>
      <w:r w:rsidR="004370D3" w:rsidRPr="00871851">
        <w:t xml:space="preserve">only </w:t>
      </w:r>
      <w:r w:rsidRPr="00871851">
        <w:t>applicable w</w:t>
      </w:r>
      <w:r w:rsidR="00E2336A" w:rsidRPr="00871851">
        <w:t>ithin this document:</w:t>
      </w:r>
    </w:p>
    <w:p w14:paraId="6C1093B2" w14:textId="0D4C448D" w:rsidR="00BD7E42" w:rsidRPr="00871851" w:rsidRDefault="00BD7E42" w:rsidP="00954F21">
      <w:pPr>
        <w:pStyle w:val="Caption"/>
      </w:pPr>
      <w:bookmarkStart w:id="16" w:name="_Toc132748291"/>
      <w:r>
        <w:t xml:space="preserve">Table </w:t>
      </w:r>
      <w:r w:rsidR="00B2471F">
        <w:rPr>
          <w:noProof/>
        </w:rPr>
        <w:fldChar w:fldCharType="begin"/>
      </w:r>
      <w:r w:rsidR="00B2471F">
        <w:rPr>
          <w:noProof/>
        </w:rPr>
        <w:instrText xml:space="preserve"> SEQ Table \* ARABIC </w:instrText>
      </w:r>
      <w:r w:rsidR="00B2471F">
        <w:rPr>
          <w:noProof/>
        </w:rPr>
        <w:fldChar w:fldCharType="separate"/>
      </w:r>
      <w:r w:rsidR="006C7FD2">
        <w:rPr>
          <w:noProof/>
        </w:rPr>
        <w:t>1</w:t>
      </w:r>
      <w:r w:rsidR="00B2471F">
        <w:rPr>
          <w:noProof/>
        </w:rPr>
        <w:fldChar w:fldCharType="end"/>
      </w:r>
      <w:r>
        <w:t>: Definitions Only Applicable Within This Document</w:t>
      </w:r>
      <w:bookmarkEnd w:id="16"/>
      <w:r>
        <w:t xml:space="preserve"> </w:t>
      </w:r>
    </w:p>
    <w:tbl>
      <w:tblPr>
        <w:tblStyle w:val="TableGrid4"/>
        <w:tblW w:w="9067" w:type="dxa"/>
        <w:jc w:val="center"/>
        <w:tblLook w:val="04A0" w:firstRow="1" w:lastRow="0" w:firstColumn="1" w:lastColumn="0" w:noHBand="0" w:noVBand="1"/>
      </w:tblPr>
      <w:tblGrid>
        <w:gridCol w:w="1555"/>
        <w:gridCol w:w="7512"/>
      </w:tblGrid>
      <w:tr w:rsidR="001458D6" w:rsidRPr="00871851" w14:paraId="02A233F1" w14:textId="77777777" w:rsidTr="00613BCE">
        <w:trPr>
          <w:tblHeader/>
          <w:jc w:val="center"/>
        </w:trPr>
        <w:tc>
          <w:tcPr>
            <w:tcW w:w="1555" w:type="dxa"/>
            <w:shd w:val="clear" w:color="auto" w:fill="F2F2F2" w:themeFill="background1" w:themeFillShade="F2"/>
            <w:vAlign w:val="center"/>
          </w:tcPr>
          <w:p w14:paraId="338E9E70" w14:textId="77777777" w:rsidR="001458D6" w:rsidRPr="00871851" w:rsidRDefault="001458D6" w:rsidP="001458D6">
            <w:pPr>
              <w:spacing w:before="240" w:after="120"/>
              <w:jc w:val="center"/>
              <w:rPr>
                <w:b/>
                <w:bCs/>
              </w:rPr>
            </w:pPr>
            <w:r w:rsidRPr="00871851">
              <w:rPr>
                <w:b/>
                <w:bCs/>
              </w:rPr>
              <w:t>Collective Word/s</w:t>
            </w:r>
          </w:p>
        </w:tc>
        <w:tc>
          <w:tcPr>
            <w:tcW w:w="7512" w:type="dxa"/>
            <w:shd w:val="clear" w:color="auto" w:fill="F2F2F2" w:themeFill="background1" w:themeFillShade="F2"/>
            <w:vAlign w:val="center"/>
          </w:tcPr>
          <w:p w14:paraId="016108FB" w14:textId="5C6C8EEA" w:rsidR="001458D6" w:rsidRPr="00871851" w:rsidRDefault="001458D6" w:rsidP="001458D6">
            <w:pPr>
              <w:spacing w:before="240" w:after="120"/>
              <w:jc w:val="center"/>
              <w:rPr>
                <w:b/>
                <w:bCs/>
              </w:rPr>
            </w:pPr>
            <w:r w:rsidRPr="00871851">
              <w:rPr>
                <w:b/>
                <w:bCs/>
              </w:rPr>
              <w:t xml:space="preserve">Meaning </w:t>
            </w:r>
          </w:p>
        </w:tc>
      </w:tr>
      <w:tr w:rsidR="00B62EB0" w:rsidRPr="00871851" w14:paraId="2EB3722C" w14:textId="77777777" w:rsidTr="00613BCE">
        <w:trPr>
          <w:jc w:val="center"/>
        </w:trPr>
        <w:tc>
          <w:tcPr>
            <w:tcW w:w="1555" w:type="dxa"/>
            <w:vAlign w:val="center"/>
          </w:tcPr>
          <w:p w14:paraId="461FDFC3" w14:textId="77777777" w:rsidR="00B62EB0" w:rsidRPr="00871851" w:rsidRDefault="00B62EB0" w:rsidP="000804D5">
            <w:pPr>
              <w:spacing w:before="240" w:after="120"/>
              <w:rPr>
                <w:b/>
                <w:bCs/>
              </w:rPr>
            </w:pPr>
            <w:r w:rsidRPr="00871851">
              <w:rPr>
                <w:b/>
                <w:bCs/>
              </w:rPr>
              <w:t>Clocks</w:t>
            </w:r>
          </w:p>
        </w:tc>
        <w:tc>
          <w:tcPr>
            <w:tcW w:w="7512" w:type="dxa"/>
          </w:tcPr>
          <w:p w14:paraId="4FD80E8F" w14:textId="77777777" w:rsidR="00B62EB0" w:rsidRPr="00871851" w:rsidRDefault="00B62EB0" w:rsidP="008F698E">
            <w:pPr>
              <w:pStyle w:val="BodyText"/>
            </w:pPr>
            <w:r w:rsidRPr="00871851">
              <w:t>Refers to a time clock that is reliant on an NTP reference time source either as a standalone, display, or wall type of clock.</w:t>
            </w:r>
          </w:p>
        </w:tc>
      </w:tr>
      <w:tr w:rsidR="00B62EB0" w:rsidRPr="00871851" w14:paraId="278717B3" w14:textId="77777777" w:rsidTr="00613BCE">
        <w:trPr>
          <w:jc w:val="center"/>
        </w:trPr>
        <w:tc>
          <w:tcPr>
            <w:tcW w:w="1555" w:type="dxa"/>
            <w:vAlign w:val="center"/>
          </w:tcPr>
          <w:p w14:paraId="352FBCE1" w14:textId="77777777" w:rsidR="00B62EB0" w:rsidRPr="00871851" w:rsidRDefault="00B62EB0" w:rsidP="00765DB0">
            <w:pPr>
              <w:spacing w:before="240" w:after="120"/>
              <w:rPr>
                <w:b/>
                <w:bCs/>
              </w:rPr>
            </w:pPr>
            <w:r w:rsidRPr="00871851">
              <w:rPr>
                <w:b/>
                <w:bCs/>
              </w:rPr>
              <w:t>Host Firewall</w:t>
            </w:r>
          </w:p>
        </w:tc>
        <w:tc>
          <w:tcPr>
            <w:tcW w:w="7512" w:type="dxa"/>
          </w:tcPr>
          <w:p w14:paraId="036DD4BD" w14:textId="77777777" w:rsidR="00B62EB0" w:rsidRPr="00871851" w:rsidRDefault="00B62EB0" w:rsidP="00765DB0">
            <w:pPr>
              <w:pStyle w:val="BodyText"/>
            </w:pPr>
            <w:r w:rsidRPr="00871851">
              <w:t>Refers to a Software Firewall package installed and activated on a computer node.</w:t>
            </w:r>
          </w:p>
        </w:tc>
      </w:tr>
      <w:tr w:rsidR="00B62EB0" w:rsidRPr="00871851" w14:paraId="6F897AFB" w14:textId="77777777" w:rsidTr="00613BCE">
        <w:trPr>
          <w:jc w:val="center"/>
        </w:trPr>
        <w:tc>
          <w:tcPr>
            <w:tcW w:w="1555" w:type="dxa"/>
            <w:vAlign w:val="center"/>
          </w:tcPr>
          <w:p w14:paraId="04A4FAFC" w14:textId="77777777" w:rsidR="00B62EB0" w:rsidRPr="00871851" w:rsidRDefault="00B62EB0" w:rsidP="00765DB0">
            <w:pPr>
              <w:spacing w:before="240" w:after="120"/>
              <w:rPr>
                <w:b/>
                <w:bCs/>
              </w:rPr>
            </w:pPr>
            <w:r>
              <w:rPr>
                <w:b/>
                <w:bCs/>
              </w:rPr>
              <w:t>Local-Systems</w:t>
            </w:r>
          </w:p>
        </w:tc>
        <w:tc>
          <w:tcPr>
            <w:tcW w:w="7512" w:type="dxa"/>
          </w:tcPr>
          <w:p w14:paraId="483D3790" w14:textId="77777777" w:rsidR="00B62EB0" w:rsidRPr="00871851" w:rsidRDefault="00B62EB0" w:rsidP="00765DB0">
            <w:pPr>
              <w:pStyle w:val="BodyText"/>
              <w:rPr>
                <w:lang w:val="en-ZA"/>
              </w:rPr>
            </w:pPr>
            <w:r>
              <w:rPr>
                <w:lang w:val="en-ZA"/>
              </w:rPr>
              <w:t>Refers to other ATNS systems that shall synchronise to the Time Synchronisation Systems (the systems described within this document and for this Time Synchronisation Project) at each site.</w:t>
            </w:r>
          </w:p>
        </w:tc>
      </w:tr>
      <w:tr w:rsidR="00B62EB0" w:rsidRPr="00871851" w14:paraId="6E1A519E" w14:textId="77777777" w:rsidTr="00613BCE">
        <w:trPr>
          <w:jc w:val="center"/>
        </w:trPr>
        <w:tc>
          <w:tcPr>
            <w:tcW w:w="1555" w:type="dxa"/>
            <w:vAlign w:val="center"/>
          </w:tcPr>
          <w:p w14:paraId="083FF010" w14:textId="77777777" w:rsidR="00B62EB0" w:rsidRPr="00871851" w:rsidRDefault="00B62EB0" w:rsidP="000804D5">
            <w:pPr>
              <w:spacing w:before="240" w:after="120"/>
              <w:rPr>
                <w:b/>
                <w:bCs/>
              </w:rPr>
            </w:pPr>
            <w:r w:rsidRPr="00871851">
              <w:rPr>
                <w:b/>
                <w:bCs/>
              </w:rPr>
              <w:t>Main-Sites</w:t>
            </w:r>
          </w:p>
        </w:tc>
        <w:tc>
          <w:tcPr>
            <w:tcW w:w="7512" w:type="dxa"/>
          </w:tcPr>
          <w:p w14:paraId="17E9597A" w14:textId="77777777" w:rsidR="00B62EB0" w:rsidRPr="00871851" w:rsidRDefault="00B62EB0" w:rsidP="008F698E">
            <w:pPr>
              <w:pStyle w:val="BodyText"/>
            </w:pPr>
            <w:r w:rsidRPr="00871851">
              <w:t>References any Regional Airport site that is directly associated with the Major-Sites</w:t>
            </w:r>
            <w:r>
              <w:t xml:space="preserve"> </w:t>
            </w:r>
            <w:r w:rsidRPr="00871851">
              <w:t>regarding certain systems inter-dependencies for interconnection and data exchanges from/to the Major-Sites and where ATNS ANSP services are provided.</w:t>
            </w:r>
          </w:p>
        </w:tc>
      </w:tr>
      <w:tr w:rsidR="00B62EB0" w:rsidRPr="00871851" w14:paraId="583E81B0" w14:textId="77777777" w:rsidTr="00613BCE">
        <w:trPr>
          <w:jc w:val="center"/>
        </w:trPr>
        <w:tc>
          <w:tcPr>
            <w:tcW w:w="1555" w:type="dxa"/>
            <w:vAlign w:val="center"/>
          </w:tcPr>
          <w:p w14:paraId="02BA125D" w14:textId="77777777" w:rsidR="00B62EB0" w:rsidRPr="00871851" w:rsidRDefault="00B62EB0" w:rsidP="000804D5">
            <w:pPr>
              <w:spacing w:before="240" w:after="120"/>
              <w:rPr>
                <w:b/>
                <w:bCs/>
              </w:rPr>
            </w:pPr>
            <w:r w:rsidRPr="00871851">
              <w:rPr>
                <w:b/>
                <w:bCs/>
              </w:rPr>
              <w:t>Major-Site</w:t>
            </w:r>
          </w:p>
        </w:tc>
        <w:tc>
          <w:tcPr>
            <w:tcW w:w="7512" w:type="dxa"/>
          </w:tcPr>
          <w:p w14:paraId="375F25EB" w14:textId="77777777" w:rsidR="00B62EB0" w:rsidRPr="00871851" w:rsidRDefault="00B62EB0" w:rsidP="008F698E">
            <w:pPr>
              <w:pStyle w:val="BodyText"/>
            </w:pPr>
            <w:r w:rsidRPr="00871851">
              <w:t>References any of the two Major Regional International Airport sites, FAOR and FACT, which are regarded as the master sites concerning other regional sites, which are directly inter-dependent on certain data and information provisions and exchanges from/to these two sites and where ATNS ANSP services are provided.</w:t>
            </w:r>
          </w:p>
        </w:tc>
      </w:tr>
      <w:tr w:rsidR="00B62EB0" w:rsidRPr="00871851" w14:paraId="66FCC1BE" w14:textId="77777777" w:rsidTr="00613BCE">
        <w:trPr>
          <w:jc w:val="center"/>
        </w:trPr>
        <w:tc>
          <w:tcPr>
            <w:tcW w:w="1555" w:type="dxa"/>
            <w:vAlign w:val="center"/>
          </w:tcPr>
          <w:p w14:paraId="71021B32" w14:textId="77777777" w:rsidR="00B62EB0" w:rsidRPr="00871851" w:rsidRDefault="00B62EB0" w:rsidP="008F530B">
            <w:pPr>
              <w:spacing w:before="240" w:after="120"/>
              <w:rPr>
                <w:b/>
                <w:bCs/>
              </w:rPr>
            </w:pPr>
            <w:r w:rsidRPr="00871851">
              <w:rPr>
                <w:b/>
                <w:bCs/>
              </w:rPr>
              <w:t>Master-Clock</w:t>
            </w:r>
          </w:p>
        </w:tc>
        <w:tc>
          <w:tcPr>
            <w:tcW w:w="7512" w:type="dxa"/>
          </w:tcPr>
          <w:p w14:paraId="78DA3A55" w14:textId="77777777" w:rsidR="00B62EB0" w:rsidRPr="00871851" w:rsidRDefault="00B62EB0" w:rsidP="008F698E">
            <w:pPr>
              <w:pStyle w:val="BodyText"/>
            </w:pPr>
            <w:r w:rsidRPr="00871851">
              <w:t>References an NTP Time Server device.</w:t>
            </w:r>
          </w:p>
        </w:tc>
      </w:tr>
      <w:tr w:rsidR="005B6811" w:rsidRPr="00871851" w14:paraId="150752B6" w14:textId="77777777" w:rsidTr="00CF325E">
        <w:trPr>
          <w:jc w:val="center"/>
        </w:trPr>
        <w:tc>
          <w:tcPr>
            <w:tcW w:w="1555" w:type="dxa"/>
            <w:vAlign w:val="center"/>
          </w:tcPr>
          <w:p w14:paraId="7B486E6A" w14:textId="0B943C64" w:rsidR="005B6811" w:rsidRPr="00871851" w:rsidRDefault="00D07332" w:rsidP="008F530B">
            <w:pPr>
              <w:spacing w:before="240" w:after="120"/>
              <w:rPr>
                <w:b/>
                <w:bCs/>
              </w:rPr>
            </w:pPr>
            <w:r>
              <w:rPr>
                <w:b/>
                <w:bCs/>
              </w:rPr>
              <w:t>Next-Gen</w:t>
            </w:r>
          </w:p>
        </w:tc>
        <w:tc>
          <w:tcPr>
            <w:tcW w:w="7512" w:type="dxa"/>
          </w:tcPr>
          <w:p w14:paraId="24C0D710" w14:textId="143BD23C" w:rsidR="005B6811" w:rsidRPr="00871851" w:rsidRDefault="006B11EE" w:rsidP="008F698E">
            <w:pPr>
              <w:pStyle w:val="BodyText"/>
            </w:pPr>
            <w:r>
              <w:t xml:space="preserve">Refers to </w:t>
            </w:r>
            <w:r w:rsidR="00520C4A">
              <w:t>the n</w:t>
            </w:r>
            <w:r>
              <w:t>ext</w:t>
            </w:r>
            <w:r w:rsidR="00D07332">
              <w:t xml:space="preserve"> </w:t>
            </w:r>
            <w:r w:rsidR="00520C4A">
              <w:t>g</w:t>
            </w:r>
            <w:r>
              <w:t xml:space="preserve">eneration </w:t>
            </w:r>
            <w:r w:rsidR="00087AB4">
              <w:t xml:space="preserve">electronic and other </w:t>
            </w:r>
            <w:r>
              <w:t>technologi</w:t>
            </w:r>
            <w:r w:rsidR="00D07332">
              <w:t>cal</w:t>
            </w:r>
            <w:r>
              <w:t xml:space="preserve"> advancement</w:t>
            </w:r>
            <w:r w:rsidR="00D07332">
              <w:t>s</w:t>
            </w:r>
            <w:r>
              <w:t xml:space="preserve"> and </w:t>
            </w:r>
            <w:r w:rsidR="00D07332">
              <w:t xml:space="preserve">software </w:t>
            </w:r>
            <w:r>
              <w:t>enhancement</w:t>
            </w:r>
            <w:r w:rsidR="00D07332">
              <w:t xml:space="preserve">s </w:t>
            </w:r>
            <w:r w:rsidR="00520C4A">
              <w:t>implemented</w:t>
            </w:r>
            <w:r w:rsidR="00087AB4">
              <w:t>/developed</w:t>
            </w:r>
            <w:r>
              <w:t xml:space="preserve"> </w:t>
            </w:r>
            <w:r w:rsidR="00520C4A">
              <w:t xml:space="preserve">as </w:t>
            </w:r>
            <w:r w:rsidR="00D07332">
              <w:t xml:space="preserve">the latest </w:t>
            </w:r>
            <w:r w:rsidR="00912072">
              <w:t>required/preferred</w:t>
            </w:r>
            <w:r w:rsidR="00520C4A">
              <w:t xml:space="preserve"> and best practices worldwide</w:t>
            </w:r>
            <w:r w:rsidR="00087AB4">
              <w:t xml:space="preserve">. </w:t>
            </w:r>
            <w:proofErr w:type="gramStart"/>
            <w:r w:rsidR="00087AB4">
              <w:t>For the purpose of</w:t>
            </w:r>
            <w:proofErr w:type="gramEnd"/>
            <w:r w:rsidR="00087AB4">
              <w:t xml:space="preserve"> this </w:t>
            </w:r>
            <w:r w:rsidR="00E843B4">
              <w:t>document,</w:t>
            </w:r>
            <w:r w:rsidR="00087AB4">
              <w:t xml:space="preserve"> it will reference </w:t>
            </w:r>
            <w:r w:rsidR="00B42C14">
              <w:t xml:space="preserve">next generation </w:t>
            </w:r>
            <w:r w:rsidR="00087AB4">
              <w:t xml:space="preserve">cybersecurity and networking </w:t>
            </w:r>
            <w:r w:rsidR="00AD2131">
              <w:t xml:space="preserve">hardware and software </w:t>
            </w:r>
            <w:r w:rsidR="00087AB4">
              <w:t>advancements</w:t>
            </w:r>
            <w:r w:rsidR="00AD2131">
              <w:t xml:space="preserve"> and </w:t>
            </w:r>
            <w:r w:rsidR="00087AB4">
              <w:t>enhancements</w:t>
            </w:r>
            <w:r>
              <w:t>.</w:t>
            </w:r>
          </w:p>
        </w:tc>
      </w:tr>
      <w:tr w:rsidR="00B62EB0" w:rsidRPr="00871851" w14:paraId="286B54CF" w14:textId="77777777" w:rsidTr="00613BCE">
        <w:trPr>
          <w:jc w:val="center"/>
        </w:trPr>
        <w:tc>
          <w:tcPr>
            <w:tcW w:w="1555" w:type="dxa"/>
            <w:vAlign w:val="center"/>
          </w:tcPr>
          <w:p w14:paraId="09A18166" w14:textId="77777777" w:rsidR="00B62EB0" w:rsidRPr="00871851" w:rsidRDefault="00B62EB0" w:rsidP="00765DB0">
            <w:pPr>
              <w:spacing w:before="240" w:after="120"/>
              <w:rPr>
                <w:b/>
                <w:bCs/>
              </w:rPr>
            </w:pPr>
            <w:r w:rsidRPr="00871851">
              <w:rPr>
                <w:b/>
                <w:bCs/>
              </w:rPr>
              <w:t>NTP-Client</w:t>
            </w:r>
          </w:p>
        </w:tc>
        <w:tc>
          <w:tcPr>
            <w:tcW w:w="7512" w:type="dxa"/>
          </w:tcPr>
          <w:p w14:paraId="13EDE4B3" w14:textId="77777777" w:rsidR="00B62EB0" w:rsidRPr="00871851" w:rsidRDefault="00B62EB0" w:rsidP="00765DB0">
            <w:pPr>
              <w:pStyle w:val="BodyText"/>
            </w:pPr>
            <w:r w:rsidRPr="00871851">
              <w:t>Refers to a device or node that queries the reference time from one or more NTP-Servers.</w:t>
            </w:r>
          </w:p>
        </w:tc>
      </w:tr>
      <w:tr w:rsidR="00B62EB0" w:rsidRPr="00871851" w14:paraId="28A5F8B6" w14:textId="77777777" w:rsidTr="00613BCE">
        <w:trPr>
          <w:jc w:val="center"/>
        </w:trPr>
        <w:tc>
          <w:tcPr>
            <w:tcW w:w="1555" w:type="dxa"/>
            <w:vAlign w:val="center"/>
          </w:tcPr>
          <w:p w14:paraId="38A1625D" w14:textId="77777777" w:rsidR="00B62EB0" w:rsidRPr="00871851" w:rsidRDefault="00B62EB0" w:rsidP="00765DB0">
            <w:pPr>
              <w:spacing w:before="240" w:after="120"/>
              <w:rPr>
                <w:b/>
                <w:bCs/>
              </w:rPr>
            </w:pPr>
            <w:r w:rsidRPr="00871851">
              <w:rPr>
                <w:b/>
                <w:bCs/>
              </w:rPr>
              <w:lastRenderedPageBreak/>
              <w:t>NTP-Peer</w:t>
            </w:r>
          </w:p>
        </w:tc>
        <w:tc>
          <w:tcPr>
            <w:tcW w:w="7512" w:type="dxa"/>
          </w:tcPr>
          <w:p w14:paraId="22476979" w14:textId="77777777" w:rsidR="00B62EB0" w:rsidRPr="00871851" w:rsidRDefault="00B62EB0" w:rsidP="00765DB0">
            <w:pPr>
              <w:pStyle w:val="BodyText"/>
            </w:pPr>
            <w:r w:rsidRPr="00871851">
              <w:t>Refers to a device or node that compares its own time to that of other peers until all peers agree on the “real/true” time to synchronise to.</w:t>
            </w:r>
          </w:p>
        </w:tc>
      </w:tr>
      <w:tr w:rsidR="00B62EB0" w:rsidRPr="00871851" w14:paraId="1EB3A31C" w14:textId="77777777" w:rsidTr="00613BCE">
        <w:trPr>
          <w:jc w:val="center"/>
        </w:trPr>
        <w:tc>
          <w:tcPr>
            <w:tcW w:w="1555" w:type="dxa"/>
            <w:vAlign w:val="center"/>
          </w:tcPr>
          <w:p w14:paraId="024328FA" w14:textId="77777777" w:rsidR="00B62EB0" w:rsidRPr="00871851" w:rsidRDefault="00B62EB0" w:rsidP="00765DB0">
            <w:pPr>
              <w:spacing w:before="240" w:after="120"/>
              <w:rPr>
                <w:b/>
                <w:bCs/>
              </w:rPr>
            </w:pPr>
            <w:r w:rsidRPr="00871851">
              <w:rPr>
                <w:b/>
                <w:bCs/>
              </w:rPr>
              <w:t>NTP-Server</w:t>
            </w:r>
          </w:p>
        </w:tc>
        <w:tc>
          <w:tcPr>
            <w:tcW w:w="7512" w:type="dxa"/>
          </w:tcPr>
          <w:p w14:paraId="65879D8A" w14:textId="77777777" w:rsidR="00B62EB0" w:rsidRPr="00871851" w:rsidRDefault="00B62EB0" w:rsidP="00765DB0">
            <w:pPr>
              <w:pStyle w:val="BodyText"/>
            </w:pPr>
            <w:r w:rsidRPr="00871851">
              <w:t>Refers to a server that supplies the reference time source to NTP-Clients.</w:t>
            </w:r>
          </w:p>
        </w:tc>
      </w:tr>
      <w:tr w:rsidR="00B62EB0" w:rsidRPr="00871851" w14:paraId="3EC1661E" w14:textId="77777777" w:rsidTr="00613BCE">
        <w:trPr>
          <w:jc w:val="center"/>
        </w:trPr>
        <w:tc>
          <w:tcPr>
            <w:tcW w:w="1555" w:type="dxa"/>
            <w:vAlign w:val="center"/>
          </w:tcPr>
          <w:p w14:paraId="6C8529D5" w14:textId="77777777" w:rsidR="00B62EB0" w:rsidRPr="00871851" w:rsidRDefault="00B62EB0" w:rsidP="00765DB0">
            <w:pPr>
              <w:spacing w:before="240" w:after="120"/>
              <w:rPr>
                <w:b/>
                <w:bCs/>
              </w:rPr>
            </w:pPr>
            <w:r>
              <w:rPr>
                <w:b/>
                <w:bCs/>
              </w:rPr>
              <w:t>Obsolete</w:t>
            </w:r>
          </w:p>
        </w:tc>
        <w:tc>
          <w:tcPr>
            <w:tcW w:w="7512" w:type="dxa"/>
          </w:tcPr>
          <w:p w14:paraId="4BA2C737" w14:textId="0D572D75" w:rsidR="00B62EB0" w:rsidRPr="00871851" w:rsidRDefault="00115F2C" w:rsidP="00765DB0">
            <w:pPr>
              <w:pStyle w:val="BodyText"/>
            </w:pPr>
            <w:r w:rsidRPr="006011CB">
              <w:t xml:space="preserve">Refers to equipment already at End-of-Sale and/or End-of-Life at the time of </w:t>
            </w:r>
            <w:r>
              <w:t>contracting</w:t>
            </w:r>
            <w:r w:rsidRPr="006011CB">
              <w:t xml:space="preserve"> of the Time Synchronisation System</w:t>
            </w:r>
            <w:r>
              <w:t xml:space="preserve"> </w:t>
            </w:r>
            <w:r w:rsidR="008D45D9" w:rsidRPr="008D45D9">
              <w:t>as well as equipment that shall</w:t>
            </w:r>
            <w:r w:rsidR="008D45D9">
              <w:t xml:space="preserve"> </w:t>
            </w:r>
            <w:r>
              <w:t>not</w:t>
            </w:r>
            <w:r w:rsidRPr="006011CB">
              <w:t xml:space="preserve"> reach End-of-Sale and/or End-of-Life within </w:t>
            </w:r>
            <w:r>
              <w:t>five</w:t>
            </w:r>
            <w:r w:rsidRPr="006011CB">
              <w:t xml:space="preserve"> years after </w:t>
            </w:r>
            <w:r>
              <w:t>contracting.</w:t>
            </w:r>
          </w:p>
        </w:tc>
      </w:tr>
      <w:tr w:rsidR="00B62EB0" w:rsidRPr="00871851" w14:paraId="015C02A1" w14:textId="77777777" w:rsidTr="00613BCE">
        <w:trPr>
          <w:jc w:val="center"/>
        </w:trPr>
        <w:tc>
          <w:tcPr>
            <w:tcW w:w="1555" w:type="dxa"/>
            <w:vAlign w:val="center"/>
          </w:tcPr>
          <w:p w14:paraId="1C775E46" w14:textId="77777777" w:rsidR="00B62EB0" w:rsidRDefault="00B62EB0" w:rsidP="00765DB0">
            <w:pPr>
              <w:spacing w:before="240" w:after="120"/>
              <w:rPr>
                <w:b/>
                <w:bCs/>
              </w:rPr>
            </w:pPr>
            <w:r>
              <w:rPr>
                <w:b/>
                <w:bCs/>
              </w:rPr>
              <w:t>Optional</w:t>
            </w:r>
          </w:p>
        </w:tc>
        <w:tc>
          <w:tcPr>
            <w:tcW w:w="7512" w:type="dxa"/>
          </w:tcPr>
          <w:p w14:paraId="2A6860F3" w14:textId="77777777" w:rsidR="00B62EB0" w:rsidRPr="00A27B6A" w:rsidRDefault="00B62EB0" w:rsidP="00A27B6A">
            <w:pPr>
              <w:pStyle w:val="BodyText"/>
              <w:rPr>
                <w:lang w:val="en-ZA"/>
              </w:rPr>
            </w:pPr>
            <w:r w:rsidRPr="00A27B6A">
              <w:rPr>
                <w:lang w:val="en-ZA"/>
              </w:rPr>
              <w:t>This word, or the adjective "</w:t>
            </w:r>
            <w:r>
              <w:rPr>
                <w:lang w:val="en-ZA"/>
              </w:rPr>
              <w:t>MAY</w:t>
            </w:r>
            <w:r w:rsidRPr="00A27B6A">
              <w:rPr>
                <w:lang w:val="en-ZA"/>
              </w:rPr>
              <w:t>", mean that an item is</w:t>
            </w:r>
            <w:r>
              <w:rPr>
                <w:lang w:val="en-ZA"/>
              </w:rPr>
              <w:t xml:space="preserve"> tr</w:t>
            </w:r>
            <w:r w:rsidRPr="00A27B6A">
              <w:rPr>
                <w:lang w:val="en-ZA"/>
              </w:rPr>
              <w:t xml:space="preserve">uly optional.  One </w:t>
            </w:r>
            <w:r>
              <w:rPr>
                <w:lang w:val="en-ZA"/>
              </w:rPr>
              <w:t>bidder</w:t>
            </w:r>
            <w:r w:rsidRPr="00A27B6A">
              <w:rPr>
                <w:lang w:val="en-ZA"/>
              </w:rPr>
              <w:t xml:space="preserve"> may choose to include the item because a</w:t>
            </w:r>
            <w:r>
              <w:rPr>
                <w:lang w:val="en-ZA"/>
              </w:rPr>
              <w:t xml:space="preserve"> </w:t>
            </w:r>
            <w:r w:rsidRPr="00A27B6A">
              <w:rPr>
                <w:lang w:val="en-ZA"/>
              </w:rPr>
              <w:t xml:space="preserve">particular marketplace requires it or because the </w:t>
            </w:r>
            <w:r>
              <w:rPr>
                <w:lang w:val="en-ZA"/>
              </w:rPr>
              <w:t>bidder</w:t>
            </w:r>
            <w:r w:rsidRPr="00A27B6A">
              <w:rPr>
                <w:lang w:val="en-ZA"/>
              </w:rPr>
              <w:t xml:space="preserve"> feels that</w:t>
            </w:r>
            <w:r>
              <w:rPr>
                <w:lang w:val="en-ZA"/>
              </w:rPr>
              <w:t xml:space="preserve"> </w:t>
            </w:r>
            <w:r w:rsidRPr="00A27B6A">
              <w:rPr>
                <w:lang w:val="en-ZA"/>
              </w:rPr>
              <w:t xml:space="preserve">it enhances the product while another </w:t>
            </w:r>
            <w:r>
              <w:rPr>
                <w:lang w:val="en-ZA"/>
              </w:rPr>
              <w:t>bidder</w:t>
            </w:r>
            <w:r w:rsidRPr="00A27B6A">
              <w:rPr>
                <w:lang w:val="en-ZA"/>
              </w:rPr>
              <w:t xml:space="preserve"> may omit the same item. An implementation which does not include a particular option MUST be</w:t>
            </w:r>
            <w:r>
              <w:rPr>
                <w:lang w:val="en-ZA"/>
              </w:rPr>
              <w:t xml:space="preserve"> </w:t>
            </w:r>
            <w:r w:rsidRPr="00A27B6A">
              <w:rPr>
                <w:lang w:val="en-ZA"/>
              </w:rPr>
              <w:t>prepared to interoperate with another implementation which does</w:t>
            </w:r>
            <w:r>
              <w:rPr>
                <w:lang w:val="en-ZA"/>
              </w:rPr>
              <w:t xml:space="preserve"> i</w:t>
            </w:r>
            <w:r w:rsidRPr="00A27B6A">
              <w:rPr>
                <w:lang w:val="en-ZA"/>
              </w:rPr>
              <w:t>nclude the option, though perhaps with reduced functionality. In the</w:t>
            </w:r>
            <w:r>
              <w:rPr>
                <w:lang w:val="en-ZA"/>
              </w:rPr>
              <w:t xml:space="preserve"> </w:t>
            </w:r>
            <w:r w:rsidRPr="00A27B6A">
              <w:rPr>
                <w:lang w:val="en-ZA"/>
              </w:rPr>
              <w:t xml:space="preserve">same vein an implementation which does include a particular </w:t>
            </w:r>
            <w:proofErr w:type="gramStart"/>
            <w:r w:rsidRPr="00A27B6A">
              <w:rPr>
                <w:lang w:val="en-ZA"/>
              </w:rPr>
              <w:t>option</w:t>
            </w:r>
            <w:r>
              <w:rPr>
                <w:lang w:val="en-ZA"/>
              </w:rPr>
              <w:t xml:space="preserve"> </w:t>
            </w:r>
            <w:r w:rsidRPr="00A27B6A">
              <w:rPr>
                <w:lang w:val="en-ZA"/>
              </w:rPr>
              <w:t xml:space="preserve"> MUST</w:t>
            </w:r>
            <w:proofErr w:type="gramEnd"/>
            <w:r w:rsidRPr="00A27B6A">
              <w:rPr>
                <w:lang w:val="en-ZA"/>
              </w:rPr>
              <w:t xml:space="preserve"> be prepared to interoperate with another implementation which</w:t>
            </w:r>
            <w:r>
              <w:rPr>
                <w:lang w:val="en-ZA"/>
              </w:rPr>
              <w:t xml:space="preserve"> </w:t>
            </w:r>
            <w:r w:rsidRPr="00A27B6A">
              <w:rPr>
                <w:lang w:val="en-ZA"/>
              </w:rPr>
              <w:t>does not include the option (except, of course, for the feature the</w:t>
            </w:r>
            <w:r>
              <w:rPr>
                <w:lang w:val="en-ZA"/>
              </w:rPr>
              <w:t xml:space="preserve"> </w:t>
            </w:r>
            <w:r w:rsidRPr="00A27B6A">
              <w:rPr>
                <w:lang w:val="en-ZA"/>
              </w:rPr>
              <w:t>option provides.)</w:t>
            </w:r>
          </w:p>
        </w:tc>
      </w:tr>
      <w:tr w:rsidR="00B62EB0" w:rsidRPr="00871851" w14:paraId="43AB6103" w14:textId="77777777" w:rsidTr="00613BCE">
        <w:trPr>
          <w:jc w:val="center"/>
        </w:trPr>
        <w:tc>
          <w:tcPr>
            <w:tcW w:w="1555" w:type="dxa"/>
            <w:vAlign w:val="center"/>
          </w:tcPr>
          <w:p w14:paraId="41DD7E61" w14:textId="77777777" w:rsidR="00B62EB0" w:rsidRPr="00871851" w:rsidRDefault="00B62EB0" w:rsidP="000804D5">
            <w:pPr>
              <w:spacing w:before="240" w:after="120"/>
              <w:rPr>
                <w:b/>
                <w:bCs/>
              </w:rPr>
            </w:pPr>
            <w:r w:rsidRPr="00871851">
              <w:rPr>
                <w:b/>
                <w:bCs/>
              </w:rPr>
              <w:t>Remote-Sites</w:t>
            </w:r>
          </w:p>
        </w:tc>
        <w:tc>
          <w:tcPr>
            <w:tcW w:w="7512" w:type="dxa"/>
          </w:tcPr>
          <w:p w14:paraId="6946294D" w14:textId="77777777" w:rsidR="00B62EB0" w:rsidRPr="00871851" w:rsidRDefault="00B62EB0" w:rsidP="008F698E">
            <w:pPr>
              <w:pStyle w:val="BodyText"/>
            </w:pPr>
            <w:r w:rsidRPr="00871851">
              <w:t>Refers to the Regional Airport sites that are directly associated with the Main-Sites regarding limited systems dependencies for interconnection and data exchanges from/to Main-Sites where ATNS ANSP services are provided.</w:t>
            </w:r>
          </w:p>
        </w:tc>
      </w:tr>
      <w:tr w:rsidR="00B62EB0" w:rsidRPr="00871851" w14:paraId="66215927" w14:textId="77777777" w:rsidTr="00613BCE">
        <w:trPr>
          <w:jc w:val="center"/>
        </w:trPr>
        <w:tc>
          <w:tcPr>
            <w:tcW w:w="1555" w:type="dxa"/>
            <w:vAlign w:val="center"/>
          </w:tcPr>
          <w:p w14:paraId="20B59B77" w14:textId="77777777" w:rsidR="00B62EB0" w:rsidRPr="00871851" w:rsidRDefault="00B62EB0" w:rsidP="00765DB0">
            <w:pPr>
              <w:spacing w:before="240" w:after="120"/>
              <w:rPr>
                <w:b/>
                <w:bCs/>
              </w:rPr>
            </w:pPr>
            <w:r>
              <w:rPr>
                <w:b/>
                <w:bCs/>
              </w:rPr>
              <w:t xml:space="preserve">Shall </w:t>
            </w:r>
          </w:p>
        </w:tc>
        <w:tc>
          <w:tcPr>
            <w:tcW w:w="7512" w:type="dxa"/>
          </w:tcPr>
          <w:p w14:paraId="7219E2DE" w14:textId="77777777" w:rsidR="00B62EB0" w:rsidRPr="00871851" w:rsidRDefault="00B62EB0" w:rsidP="007B11FC">
            <w:pPr>
              <w:pStyle w:val="BodyText"/>
              <w:rPr>
                <w:lang w:val="en-ZA"/>
              </w:rPr>
            </w:pPr>
            <w:r w:rsidRPr="007B11FC">
              <w:rPr>
                <w:lang w:val="en-ZA"/>
              </w:rPr>
              <w:t>This word, or the terms "REQUIRED" or "</w:t>
            </w:r>
            <w:r>
              <w:rPr>
                <w:lang w:val="en-ZA"/>
              </w:rPr>
              <w:t>MUST</w:t>
            </w:r>
            <w:r w:rsidRPr="007B11FC">
              <w:rPr>
                <w:lang w:val="en-ZA"/>
              </w:rPr>
              <w:t>", mean that the</w:t>
            </w:r>
            <w:r>
              <w:rPr>
                <w:lang w:val="en-ZA"/>
              </w:rPr>
              <w:t xml:space="preserve"> </w:t>
            </w:r>
            <w:r w:rsidRPr="007B11FC">
              <w:rPr>
                <w:lang w:val="en-ZA"/>
              </w:rPr>
              <w:t>definition is an absolute requirement of the specification.</w:t>
            </w:r>
          </w:p>
        </w:tc>
      </w:tr>
      <w:tr w:rsidR="00B62EB0" w:rsidRPr="00871851" w14:paraId="403B0057" w14:textId="77777777" w:rsidTr="00613BCE">
        <w:trPr>
          <w:jc w:val="center"/>
        </w:trPr>
        <w:tc>
          <w:tcPr>
            <w:tcW w:w="1555" w:type="dxa"/>
            <w:vAlign w:val="center"/>
          </w:tcPr>
          <w:p w14:paraId="28662CC6" w14:textId="77777777" w:rsidR="00B62EB0" w:rsidRPr="00871851" w:rsidRDefault="00B62EB0" w:rsidP="00765DB0">
            <w:pPr>
              <w:spacing w:before="240" w:after="120"/>
              <w:rPr>
                <w:b/>
                <w:bCs/>
              </w:rPr>
            </w:pPr>
            <w:r>
              <w:rPr>
                <w:b/>
                <w:bCs/>
              </w:rPr>
              <w:t>Shall not</w:t>
            </w:r>
          </w:p>
        </w:tc>
        <w:tc>
          <w:tcPr>
            <w:tcW w:w="7512" w:type="dxa"/>
          </w:tcPr>
          <w:p w14:paraId="72D06837" w14:textId="77777777" w:rsidR="00B62EB0" w:rsidRPr="00871851" w:rsidRDefault="00B62EB0" w:rsidP="007B11FC">
            <w:pPr>
              <w:pStyle w:val="BodyText"/>
              <w:rPr>
                <w:lang w:val="en-ZA"/>
              </w:rPr>
            </w:pPr>
            <w:r w:rsidRPr="007B11FC">
              <w:rPr>
                <w:lang w:val="en-ZA"/>
              </w:rPr>
              <w:t>This phrase, or the phrase "</w:t>
            </w:r>
            <w:r>
              <w:rPr>
                <w:lang w:val="en-ZA"/>
              </w:rPr>
              <w:t>MUST</w:t>
            </w:r>
            <w:r w:rsidRPr="007B11FC">
              <w:rPr>
                <w:lang w:val="en-ZA"/>
              </w:rPr>
              <w:t xml:space="preserve"> NOT", mean that the</w:t>
            </w:r>
            <w:r>
              <w:rPr>
                <w:lang w:val="en-ZA"/>
              </w:rPr>
              <w:t xml:space="preserve"> d</w:t>
            </w:r>
            <w:r w:rsidRPr="007B11FC">
              <w:rPr>
                <w:lang w:val="en-ZA"/>
              </w:rPr>
              <w:t>efinition is an absolute prohibition of the specification.</w:t>
            </w:r>
          </w:p>
        </w:tc>
      </w:tr>
      <w:tr w:rsidR="00B62EB0" w:rsidRPr="00871851" w14:paraId="6DEC0C97" w14:textId="77777777" w:rsidTr="00613BCE">
        <w:trPr>
          <w:jc w:val="center"/>
        </w:trPr>
        <w:tc>
          <w:tcPr>
            <w:tcW w:w="1555" w:type="dxa"/>
            <w:vAlign w:val="center"/>
          </w:tcPr>
          <w:p w14:paraId="3288D4E9" w14:textId="77777777" w:rsidR="00B62EB0" w:rsidRPr="00871851" w:rsidRDefault="00B62EB0" w:rsidP="00765DB0">
            <w:pPr>
              <w:spacing w:before="240" w:after="120"/>
              <w:rPr>
                <w:b/>
                <w:bCs/>
              </w:rPr>
            </w:pPr>
            <w:r>
              <w:rPr>
                <w:b/>
                <w:bCs/>
              </w:rPr>
              <w:t>Should</w:t>
            </w:r>
          </w:p>
        </w:tc>
        <w:tc>
          <w:tcPr>
            <w:tcW w:w="7512" w:type="dxa"/>
          </w:tcPr>
          <w:p w14:paraId="465CB72D" w14:textId="77777777" w:rsidR="00B62EB0" w:rsidRPr="00871851" w:rsidRDefault="00B62EB0" w:rsidP="007B11FC">
            <w:pPr>
              <w:pStyle w:val="BodyText"/>
              <w:rPr>
                <w:lang w:val="en-ZA"/>
              </w:rPr>
            </w:pPr>
            <w:r w:rsidRPr="007B11FC">
              <w:rPr>
                <w:lang w:val="en-ZA"/>
              </w:rPr>
              <w:t>This word, or the adjective "RECOMMENDED", mean that there</w:t>
            </w:r>
            <w:r>
              <w:rPr>
                <w:lang w:val="en-ZA"/>
              </w:rPr>
              <w:t xml:space="preserve"> m</w:t>
            </w:r>
            <w:r w:rsidRPr="007B11FC">
              <w:rPr>
                <w:lang w:val="en-ZA"/>
              </w:rPr>
              <w:t>ay exist valid reasons in particular circumstances to ignore a</w:t>
            </w:r>
            <w:r>
              <w:rPr>
                <w:lang w:val="en-ZA"/>
              </w:rPr>
              <w:t xml:space="preserve"> </w:t>
            </w:r>
            <w:r w:rsidRPr="007B11FC">
              <w:rPr>
                <w:lang w:val="en-ZA"/>
              </w:rPr>
              <w:t>particular item, but the full implications must be understood and carefully weighed before choosing a different course.</w:t>
            </w:r>
          </w:p>
        </w:tc>
      </w:tr>
      <w:tr w:rsidR="00B62EB0" w:rsidRPr="00871851" w14:paraId="5921496F" w14:textId="77777777" w:rsidTr="00613BCE">
        <w:trPr>
          <w:jc w:val="center"/>
        </w:trPr>
        <w:tc>
          <w:tcPr>
            <w:tcW w:w="1555" w:type="dxa"/>
            <w:vAlign w:val="center"/>
          </w:tcPr>
          <w:p w14:paraId="13ABF57E" w14:textId="77777777" w:rsidR="00B62EB0" w:rsidRPr="00871851" w:rsidRDefault="00B62EB0" w:rsidP="00765DB0">
            <w:pPr>
              <w:spacing w:before="240" w:after="120"/>
              <w:rPr>
                <w:b/>
                <w:bCs/>
              </w:rPr>
            </w:pPr>
            <w:r>
              <w:rPr>
                <w:b/>
                <w:bCs/>
              </w:rPr>
              <w:t>Should not</w:t>
            </w:r>
          </w:p>
        </w:tc>
        <w:tc>
          <w:tcPr>
            <w:tcW w:w="7512" w:type="dxa"/>
          </w:tcPr>
          <w:p w14:paraId="46F5A755" w14:textId="1FD3A772" w:rsidR="00B62EB0" w:rsidRPr="00871851" w:rsidRDefault="00B62EB0" w:rsidP="00A27B6A">
            <w:pPr>
              <w:pStyle w:val="BodyText"/>
              <w:rPr>
                <w:lang w:val="en-ZA"/>
              </w:rPr>
            </w:pPr>
            <w:r w:rsidRPr="00A27B6A">
              <w:rPr>
                <w:lang w:val="en-ZA"/>
              </w:rPr>
              <w:t>This phrase, or the phrase "NOT RECOMMENDED" mean that</w:t>
            </w:r>
            <w:r>
              <w:rPr>
                <w:lang w:val="en-ZA"/>
              </w:rPr>
              <w:t xml:space="preserve"> </w:t>
            </w:r>
            <w:r w:rsidRPr="00A27B6A">
              <w:rPr>
                <w:lang w:val="en-ZA"/>
              </w:rPr>
              <w:t>there may exist valid reasons in particular circumstances when the</w:t>
            </w:r>
            <w:r>
              <w:rPr>
                <w:lang w:val="en-ZA"/>
              </w:rPr>
              <w:t xml:space="preserve"> </w:t>
            </w:r>
            <w:proofErr w:type="gramStart"/>
            <w:r w:rsidRPr="00A27B6A">
              <w:rPr>
                <w:lang w:val="en-ZA"/>
              </w:rPr>
              <w:t xml:space="preserve">particular </w:t>
            </w:r>
            <w:r w:rsidR="006B5C1F" w:rsidRPr="00A27B6A">
              <w:rPr>
                <w:lang w:val="en-ZA"/>
              </w:rPr>
              <w:t>behaviour</w:t>
            </w:r>
            <w:proofErr w:type="gramEnd"/>
            <w:r w:rsidRPr="00A27B6A">
              <w:rPr>
                <w:lang w:val="en-ZA"/>
              </w:rPr>
              <w:t xml:space="preserve"> is acceptable or </w:t>
            </w:r>
            <w:r w:rsidRPr="00A27B6A">
              <w:rPr>
                <w:lang w:val="en-ZA"/>
              </w:rPr>
              <w:lastRenderedPageBreak/>
              <w:t xml:space="preserve">even useful, but the full implications should be </w:t>
            </w:r>
            <w:r w:rsidR="000A1934" w:rsidRPr="00A27B6A">
              <w:rPr>
                <w:lang w:val="en-ZA"/>
              </w:rPr>
              <w:t>understood,</w:t>
            </w:r>
            <w:r w:rsidRPr="00A27B6A">
              <w:rPr>
                <w:lang w:val="en-ZA"/>
              </w:rPr>
              <w:t xml:space="preserve"> and the case carefully weighed</w:t>
            </w:r>
            <w:r>
              <w:rPr>
                <w:lang w:val="en-ZA"/>
              </w:rPr>
              <w:t xml:space="preserve"> </w:t>
            </w:r>
            <w:r w:rsidRPr="00A27B6A">
              <w:rPr>
                <w:lang w:val="en-ZA"/>
              </w:rPr>
              <w:t xml:space="preserve">before implementing any </w:t>
            </w:r>
            <w:r w:rsidR="000A1934" w:rsidRPr="00A27B6A">
              <w:rPr>
                <w:lang w:val="en-ZA"/>
              </w:rPr>
              <w:t>behaviour</w:t>
            </w:r>
            <w:r w:rsidRPr="00A27B6A">
              <w:rPr>
                <w:lang w:val="en-ZA"/>
              </w:rPr>
              <w:t xml:space="preserve"> described with this label.</w:t>
            </w:r>
          </w:p>
        </w:tc>
      </w:tr>
      <w:tr w:rsidR="00B62EB0" w:rsidRPr="00871851" w14:paraId="2D878915" w14:textId="77777777" w:rsidTr="00613BCE">
        <w:trPr>
          <w:jc w:val="center"/>
        </w:trPr>
        <w:tc>
          <w:tcPr>
            <w:tcW w:w="1555" w:type="dxa"/>
            <w:vAlign w:val="center"/>
          </w:tcPr>
          <w:p w14:paraId="6D0B1431" w14:textId="77777777" w:rsidR="00B62EB0" w:rsidRPr="00871851" w:rsidRDefault="00B62EB0" w:rsidP="00765DB0">
            <w:pPr>
              <w:spacing w:before="240" w:after="120"/>
              <w:rPr>
                <w:b/>
                <w:bCs/>
              </w:rPr>
            </w:pPr>
            <w:r w:rsidRPr="00871851">
              <w:rPr>
                <w:b/>
                <w:bCs/>
              </w:rPr>
              <w:t>Sites</w:t>
            </w:r>
          </w:p>
        </w:tc>
        <w:tc>
          <w:tcPr>
            <w:tcW w:w="7512" w:type="dxa"/>
          </w:tcPr>
          <w:p w14:paraId="5D129914" w14:textId="77777777" w:rsidR="00B62EB0" w:rsidRPr="00871851" w:rsidRDefault="00B62EB0" w:rsidP="00765DB0">
            <w:pPr>
              <w:pStyle w:val="BodyText"/>
              <w:rPr>
                <w:lang w:val="en-ZA"/>
              </w:rPr>
            </w:pPr>
            <w:r w:rsidRPr="00871851">
              <w:rPr>
                <w:lang w:val="en-ZA"/>
              </w:rPr>
              <w:t>Refers collectively to all Major-Sites, Main-Sites and Remote-Sites listed in this document.</w:t>
            </w:r>
          </w:p>
        </w:tc>
      </w:tr>
      <w:tr w:rsidR="00B62EB0" w:rsidRPr="00871851" w14:paraId="2F694320" w14:textId="77777777" w:rsidTr="00613BCE">
        <w:trPr>
          <w:jc w:val="center"/>
        </w:trPr>
        <w:tc>
          <w:tcPr>
            <w:tcW w:w="1555" w:type="dxa"/>
            <w:vAlign w:val="center"/>
          </w:tcPr>
          <w:p w14:paraId="43A2A4EC" w14:textId="77777777" w:rsidR="00B62EB0" w:rsidRPr="00871851" w:rsidRDefault="00B62EB0" w:rsidP="00765DB0">
            <w:pPr>
              <w:spacing w:before="240" w:after="120"/>
              <w:rPr>
                <w:b/>
                <w:bCs/>
              </w:rPr>
            </w:pPr>
            <w:r w:rsidRPr="00871851">
              <w:rPr>
                <w:b/>
                <w:bCs/>
              </w:rPr>
              <w:t>System-Components</w:t>
            </w:r>
          </w:p>
        </w:tc>
        <w:tc>
          <w:tcPr>
            <w:tcW w:w="7512" w:type="dxa"/>
          </w:tcPr>
          <w:p w14:paraId="519DD7B6" w14:textId="77777777" w:rsidR="00B62EB0" w:rsidRPr="00871851" w:rsidRDefault="00B62EB0" w:rsidP="00765DB0">
            <w:pPr>
              <w:pStyle w:val="BodyText"/>
            </w:pPr>
            <w:r w:rsidRPr="00871851">
              <w:rPr>
                <w:lang w:val="en-ZA"/>
              </w:rPr>
              <w:t xml:space="preserve">System-Components refer to all system software and hardware elements and sub-set elements </w:t>
            </w:r>
            <w:r>
              <w:rPr>
                <w:lang w:val="en-ZA"/>
              </w:rPr>
              <w:t>including</w:t>
            </w:r>
            <w:r w:rsidRPr="00871851">
              <w:rPr>
                <w:lang w:val="en-ZA"/>
              </w:rPr>
              <w:t xml:space="preserve"> applications, physical and logical, </w:t>
            </w:r>
            <w:r>
              <w:rPr>
                <w:lang w:val="en-ZA"/>
              </w:rPr>
              <w:t xml:space="preserve">hardware and software </w:t>
            </w:r>
            <w:r w:rsidRPr="00871851">
              <w:rPr>
                <w:lang w:val="en-ZA"/>
              </w:rPr>
              <w:t>resources, virtualised components and sub-components, devices and interfaces relevant to each of the systems and shall further include, but shall not be limited to; all physical and virtual hardware devices per computer; all physical interfaces of the relevant system; all physical internal and external interfaces per computer; all functional operational logical internal and external interfaces per computer; all main functional applications per computer; all OS functional components per computer; all logical; physical and functional virtualised devices; applications and interfaces per system and per computer; all services per system and per computer; all event logs; all databases; all physical and logical connections; all databases, storage and SSD storage spaces; user access, user actions and events, system events; all which can digitally be monitored, managed, supervised or controlled, all-inclusive where applicable. System-Components shall concern and apply to all Systems (of this project) and shall also include all virtualised systems and their associated relevant System-Components and sub-set components.</w:t>
            </w:r>
          </w:p>
        </w:tc>
      </w:tr>
    </w:tbl>
    <w:p w14:paraId="331A39F1" w14:textId="1A3DBC84" w:rsidR="001458D6" w:rsidRDefault="001458D6"/>
    <w:p w14:paraId="4D75CDDF" w14:textId="5A2FFA82" w:rsidR="00990143" w:rsidRDefault="00990143"/>
    <w:p w14:paraId="1A3B4E74" w14:textId="77777777" w:rsidR="00A27B6A" w:rsidRDefault="00A27B6A">
      <w:pPr>
        <w:sectPr w:rsidR="00A27B6A" w:rsidSect="00112A46">
          <w:type w:val="continuous"/>
          <w:pgSz w:w="11906" w:h="16838"/>
          <w:pgMar w:top="1440" w:right="1440" w:bottom="1440" w:left="1440" w:header="708" w:footer="708" w:gutter="0"/>
          <w:cols w:space="708"/>
          <w:docGrid w:linePitch="360"/>
        </w:sectPr>
      </w:pPr>
    </w:p>
    <w:p w14:paraId="18753C7D" w14:textId="77777777" w:rsidR="002B2474" w:rsidRPr="00B538C2" w:rsidRDefault="002B2474" w:rsidP="00CA1CF0">
      <w:pPr>
        <w:pStyle w:val="Heading1"/>
      </w:pPr>
      <w:bookmarkStart w:id="17" w:name="_Toc106802785"/>
      <w:bookmarkStart w:id="18" w:name="_Toc106802980"/>
      <w:bookmarkStart w:id="19" w:name="_Toc106802786"/>
      <w:bookmarkStart w:id="20" w:name="_Toc106802981"/>
      <w:bookmarkStart w:id="21" w:name="_Toc106802787"/>
      <w:bookmarkStart w:id="22" w:name="_Toc106802982"/>
      <w:bookmarkStart w:id="23" w:name="_Toc132747988"/>
      <w:bookmarkEnd w:id="17"/>
      <w:bookmarkEnd w:id="18"/>
      <w:bookmarkEnd w:id="19"/>
      <w:bookmarkEnd w:id="20"/>
      <w:bookmarkEnd w:id="21"/>
      <w:bookmarkEnd w:id="22"/>
      <w:r w:rsidRPr="00B538C2">
        <w:lastRenderedPageBreak/>
        <w:t>General Instructions To Bidders</w:t>
      </w:r>
      <w:bookmarkEnd w:id="23"/>
    </w:p>
    <w:p w14:paraId="649E4107" w14:textId="77777777" w:rsidR="002B2474" w:rsidRPr="00480BE2" w:rsidRDefault="002B2474" w:rsidP="002B2474">
      <w:pPr>
        <w:spacing w:before="120" w:after="120" w:line="276" w:lineRule="auto"/>
        <w:ind w:left="431"/>
        <w:rPr>
          <w:rFonts w:cs="Arial"/>
          <w:szCs w:val="20"/>
        </w:rPr>
      </w:pPr>
      <w:r w:rsidRPr="00480BE2">
        <w:rPr>
          <w:rFonts w:cs="Arial"/>
          <w:szCs w:val="20"/>
        </w:rPr>
        <w:t xml:space="preserve">The </w:t>
      </w:r>
      <w:r>
        <w:rPr>
          <w:rFonts w:cs="Arial"/>
          <w:szCs w:val="20"/>
        </w:rPr>
        <w:t>Bidder</w:t>
      </w:r>
      <w:r w:rsidRPr="00480BE2">
        <w:rPr>
          <w:rFonts w:cs="Arial"/>
          <w:szCs w:val="20"/>
        </w:rPr>
        <w:t xml:space="preserve"> shall submit all responses, diagrams, project management documentation and drawings according to the GENERAL INFORMATION AND INSTRUCTIONS TO </w:t>
      </w:r>
      <w:r>
        <w:rPr>
          <w:rFonts w:cs="Arial"/>
          <w:szCs w:val="20"/>
        </w:rPr>
        <w:t>BIDDER</w:t>
      </w:r>
      <w:r w:rsidRPr="00480BE2">
        <w:rPr>
          <w:rFonts w:cs="Arial"/>
          <w:szCs w:val="20"/>
        </w:rPr>
        <w:t>S document and in the English language.</w:t>
      </w:r>
    </w:p>
    <w:p w14:paraId="26319D89" w14:textId="77777777" w:rsidR="002B2474" w:rsidRPr="00480BE2" w:rsidRDefault="002B2474" w:rsidP="002B2474">
      <w:pPr>
        <w:spacing w:before="120" w:after="120" w:line="276" w:lineRule="auto"/>
        <w:ind w:left="431"/>
        <w:rPr>
          <w:rFonts w:cs="Arial"/>
          <w:szCs w:val="20"/>
        </w:rPr>
      </w:pPr>
      <w:r w:rsidRPr="00480BE2">
        <w:rPr>
          <w:rFonts w:cs="Arial"/>
          <w:szCs w:val="20"/>
        </w:rPr>
        <w:t xml:space="preserve">To assist </w:t>
      </w:r>
      <w:r>
        <w:rPr>
          <w:rFonts w:cs="Arial"/>
          <w:szCs w:val="20"/>
        </w:rPr>
        <w:t>Bidder</w:t>
      </w:r>
      <w:r w:rsidRPr="00480BE2">
        <w:rPr>
          <w:rFonts w:cs="Arial"/>
          <w:szCs w:val="20"/>
        </w:rPr>
        <w:t xml:space="preserve">s only, each paragraph or article has been appended throughout with the letters “(M)”, “(D)”, “(O)” or “(I)”, to indicate whether the requirement is </w:t>
      </w:r>
      <w:r w:rsidRPr="00480BE2">
        <w:rPr>
          <w:rFonts w:cs="Arial"/>
          <w:b/>
          <w:szCs w:val="20"/>
        </w:rPr>
        <w:t>M</w:t>
      </w:r>
      <w:r w:rsidRPr="00480BE2">
        <w:rPr>
          <w:rFonts w:cs="Arial"/>
          <w:szCs w:val="20"/>
        </w:rPr>
        <w:t xml:space="preserve">andatory, </w:t>
      </w:r>
      <w:r w:rsidRPr="00480BE2">
        <w:rPr>
          <w:rFonts w:cs="Arial"/>
          <w:b/>
          <w:szCs w:val="20"/>
        </w:rPr>
        <w:t>D</w:t>
      </w:r>
      <w:r w:rsidRPr="00480BE2">
        <w:rPr>
          <w:rFonts w:cs="Arial"/>
          <w:szCs w:val="20"/>
        </w:rPr>
        <w:t xml:space="preserve">esirable, </w:t>
      </w:r>
      <w:r w:rsidRPr="00480BE2">
        <w:rPr>
          <w:rFonts w:cs="Arial"/>
          <w:b/>
          <w:szCs w:val="20"/>
        </w:rPr>
        <w:t>O</w:t>
      </w:r>
      <w:r w:rsidRPr="00480BE2">
        <w:rPr>
          <w:rFonts w:cs="Arial"/>
          <w:szCs w:val="20"/>
        </w:rPr>
        <w:t xml:space="preserve">ptional or for </w:t>
      </w:r>
      <w:r w:rsidRPr="00480BE2">
        <w:rPr>
          <w:rFonts w:cs="Arial"/>
          <w:b/>
          <w:szCs w:val="20"/>
        </w:rPr>
        <w:t>I</w:t>
      </w:r>
      <w:r w:rsidRPr="00480BE2">
        <w:rPr>
          <w:rFonts w:cs="Arial"/>
          <w:szCs w:val="20"/>
        </w:rPr>
        <w:t>nformation only.</w:t>
      </w:r>
    </w:p>
    <w:p w14:paraId="58754B23" w14:textId="77777777" w:rsidR="002B2474" w:rsidRPr="00480BE2" w:rsidRDefault="002B2474" w:rsidP="002B2474">
      <w:pPr>
        <w:spacing w:before="120" w:after="120" w:line="276" w:lineRule="auto"/>
        <w:ind w:left="431"/>
        <w:rPr>
          <w:rFonts w:cs="Arial"/>
          <w:b/>
          <w:szCs w:val="20"/>
        </w:rPr>
      </w:pPr>
      <w:r w:rsidRPr="00480BE2">
        <w:rPr>
          <w:rFonts w:cs="Arial"/>
          <w:b/>
          <w:szCs w:val="20"/>
        </w:rPr>
        <w:t>ALL RESPONSES TO THE REQUIREMENTS IN THIS DOCUMENT SHALL BE PROVIDED AS FOLLOWS:</w:t>
      </w:r>
    </w:p>
    <w:p w14:paraId="26D06AAA" w14:textId="77777777" w:rsidR="002B2474" w:rsidRPr="00480BE2" w:rsidRDefault="002B2474" w:rsidP="002B2474">
      <w:pPr>
        <w:spacing w:before="120" w:after="120" w:line="276" w:lineRule="auto"/>
        <w:ind w:left="431"/>
        <w:rPr>
          <w:rFonts w:cs="Arial"/>
          <w:szCs w:val="20"/>
        </w:rPr>
      </w:pPr>
      <w:r>
        <w:rPr>
          <w:rFonts w:cs="Arial"/>
          <w:szCs w:val="20"/>
        </w:rPr>
        <w:t>BIDD</w:t>
      </w:r>
      <w:r w:rsidRPr="00480BE2">
        <w:rPr>
          <w:rFonts w:cs="Arial"/>
          <w:szCs w:val="20"/>
        </w:rPr>
        <w:t xml:space="preserve">ERS SHALL RESPOND IN FULL TO EACH ITEM IN THE FORMAT PROVIDED AND REFERENCES (CHAPTER, SECTION, PAGE NUMBER, PARAGRAPH NUMBER) TO DOCUMENTS AND RELEVANT INFORMATION SUPPORTING THE RESPONSES SHALL BE INDICATED IN THE SPACE PROVIDED. THIS INFORMATION WILL BE THE </w:t>
      </w:r>
      <w:r w:rsidRPr="00480BE2">
        <w:rPr>
          <w:rFonts w:cs="Arial"/>
          <w:b/>
          <w:szCs w:val="20"/>
          <w:u w:val="single"/>
        </w:rPr>
        <w:t>ONLY RESPONSE USED FOR THE EVALUATION AND ASSESSMENT</w:t>
      </w:r>
      <w:r w:rsidRPr="00480BE2">
        <w:rPr>
          <w:rFonts w:cs="Arial"/>
          <w:szCs w:val="20"/>
        </w:rPr>
        <w:t xml:space="preserve">. </w:t>
      </w:r>
    </w:p>
    <w:p w14:paraId="2498B348" w14:textId="77777777" w:rsidR="002B2474" w:rsidRPr="00480BE2" w:rsidRDefault="002B2474" w:rsidP="002B2474">
      <w:pPr>
        <w:spacing w:before="120" w:after="120" w:line="276" w:lineRule="auto"/>
        <w:ind w:left="431"/>
        <w:rPr>
          <w:rFonts w:cs="Arial"/>
          <w:szCs w:val="20"/>
        </w:rPr>
      </w:pPr>
      <w:r w:rsidRPr="00480BE2">
        <w:rPr>
          <w:rFonts w:cs="Arial"/>
          <w:szCs w:val="20"/>
        </w:rPr>
        <w:t xml:space="preserve">Responses, provided in the space allowed, that are not clear or inadequate or the lack thereof shall be interpreted as </w:t>
      </w:r>
      <w:r w:rsidRPr="00480BE2">
        <w:rPr>
          <w:rFonts w:cs="Arial"/>
          <w:b/>
          <w:szCs w:val="20"/>
          <w:u w:val="single"/>
        </w:rPr>
        <w:t>“Not Compliant”</w:t>
      </w:r>
      <w:r w:rsidRPr="00480BE2">
        <w:rPr>
          <w:rFonts w:cs="Arial"/>
          <w:szCs w:val="20"/>
        </w:rPr>
        <w:t xml:space="preserve"> even though the compliance column is declared as “Comply” and/or the </w:t>
      </w:r>
      <w:r>
        <w:rPr>
          <w:rFonts w:cs="Arial"/>
          <w:szCs w:val="20"/>
        </w:rPr>
        <w:t>Bidder</w:t>
      </w:r>
      <w:r w:rsidRPr="00480BE2">
        <w:rPr>
          <w:rFonts w:cs="Arial"/>
          <w:szCs w:val="20"/>
        </w:rPr>
        <w:t xml:space="preserve">’s offer meets the requirement.  </w:t>
      </w:r>
      <w:r>
        <w:rPr>
          <w:rFonts w:cs="Arial"/>
          <w:szCs w:val="20"/>
        </w:rPr>
        <w:t>Bidder</w:t>
      </w:r>
      <w:r w:rsidRPr="00480BE2">
        <w:rPr>
          <w:rFonts w:cs="Arial"/>
          <w:szCs w:val="20"/>
        </w:rPr>
        <w:t xml:space="preserve">s shall ensure that each response correctly addresses the requirement stated. Responses not addressing the requirement of the specific paragraph shall be interpreted as </w:t>
      </w:r>
      <w:r w:rsidRPr="00480BE2">
        <w:rPr>
          <w:rFonts w:cs="Arial"/>
          <w:b/>
          <w:szCs w:val="20"/>
          <w:u w:val="single"/>
        </w:rPr>
        <w:t>“Not Compliant”</w:t>
      </w:r>
      <w:r w:rsidRPr="00480BE2">
        <w:rPr>
          <w:rFonts w:cs="Arial"/>
          <w:szCs w:val="20"/>
        </w:rPr>
        <w:t>.</w:t>
      </w:r>
    </w:p>
    <w:p w14:paraId="11229B7D" w14:textId="77777777" w:rsidR="002B2474" w:rsidRPr="00480BE2" w:rsidRDefault="002B2474" w:rsidP="002B2474">
      <w:pPr>
        <w:spacing w:before="120" w:after="120" w:line="276" w:lineRule="auto"/>
        <w:ind w:left="431"/>
        <w:rPr>
          <w:rFonts w:cs="Arial"/>
          <w:szCs w:val="20"/>
        </w:rPr>
      </w:pPr>
      <w:r>
        <w:rPr>
          <w:rFonts w:cs="Arial"/>
          <w:szCs w:val="20"/>
        </w:rPr>
        <w:t>Bidder</w:t>
      </w:r>
      <w:r w:rsidRPr="00480BE2">
        <w:rPr>
          <w:rFonts w:cs="Arial"/>
          <w:szCs w:val="20"/>
        </w:rPr>
        <w:t xml:space="preserve">s shall declare compliance to </w:t>
      </w:r>
      <w:proofErr w:type="gramStart"/>
      <w:r w:rsidRPr="00480BE2">
        <w:rPr>
          <w:rFonts w:cs="Arial"/>
          <w:szCs w:val="20"/>
        </w:rPr>
        <w:t>each and every</w:t>
      </w:r>
      <w:proofErr w:type="gramEnd"/>
      <w:r w:rsidRPr="00480BE2">
        <w:rPr>
          <w:rFonts w:cs="Arial"/>
          <w:szCs w:val="20"/>
        </w:rPr>
        <w:t xml:space="preserve"> paragraph of this document in the column labelled “Compliance” as follows:</w:t>
      </w:r>
    </w:p>
    <w:p w14:paraId="77B3C513" w14:textId="77777777" w:rsidR="002B2474" w:rsidRPr="00480BE2" w:rsidRDefault="002B2474" w:rsidP="002B2474">
      <w:pPr>
        <w:tabs>
          <w:tab w:val="left" w:pos="1418"/>
        </w:tabs>
        <w:spacing w:before="120" w:line="276" w:lineRule="auto"/>
        <w:ind w:left="1418"/>
        <w:rPr>
          <w:rFonts w:cs="Arial"/>
          <w:szCs w:val="20"/>
        </w:rPr>
      </w:pPr>
      <w:r w:rsidRPr="00480BE2">
        <w:rPr>
          <w:rFonts w:cs="Arial"/>
          <w:szCs w:val="20"/>
        </w:rPr>
        <w:t>C:</w:t>
      </w:r>
      <w:r w:rsidRPr="00480BE2">
        <w:rPr>
          <w:rFonts w:cs="Arial"/>
          <w:szCs w:val="20"/>
        </w:rPr>
        <w:tab/>
        <w:t>fully compliant</w:t>
      </w:r>
      <w:r w:rsidRPr="00480BE2">
        <w:rPr>
          <w:rFonts w:cs="Arial"/>
          <w:szCs w:val="20"/>
        </w:rPr>
        <w:tab/>
      </w:r>
      <w:r w:rsidRPr="00480BE2">
        <w:rPr>
          <w:rFonts w:cs="Arial"/>
          <w:szCs w:val="20"/>
        </w:rPr>
        <w:tab/>
        <w:t>=</w:t>
      </w:r>
      <w:r w:rsidRPr="00480BE2">
        <w:rPr>
          <w:rFonts w:cs="Arial"/>
          <w:szCs w:val="20"/>
        </w:rPr>
        <w:tab/>
        <w:t>2 points</w:t>
      </w:r>
    </w:p>
    <w:p w14:paraId="469C72B9" w14:textId="77777777" w:rsidR="002B2474" w:rsidRPr="00480BE2" w:rsidRDefault="002B2474" w:rsidP="002B2474">
      <w:pPr>
        <w:tabs>
          <w:tab w:val="left" w:pos="1418"/>
        </w:tabs>
        <w:spacing w:before="120" w:line="276" w:lineRule="auto"/>
        <w:ind w:left="1418"/>
        <w:rPr>
          <w:rFonts w:cs="Arial"/>
          <w:szCs w:val="20"/>
        </w:rPr>
      </w:pPr>
      <w:r w:rsidRPr="00480BE2">
        <w:rPr>
          <w:rFonts w:cs="Arial"/>
          <w:szCs w:val="20"/>
        </w:rPr>
        <w:t>PC:</w:t>
      </w:r>
      <w:r w:rsidRPr="00480BE2">
        <w:rPr>
          <w:rFonts w:cs="Arial"/>
          <w:szCs w:val="20"/>
        </w:rPr>
        <w:tab/>
        <w:t>partly compliant</w:t>
      </w:r>
      <w:r>
        <w:rPr>
          <w:rFonts w:cs="Arial"/>
          <w:szCs w:val="20"/>
        </w:rPr>
        <w:tab/>
      </w:r>
      <w:r>
        <w:rPr>
          <w:rFonts w:cs="Arial"/>
          <w:szCs w:val="20"/>
        </w:rPr>
        <w:tab/>
      </w:r>
      <w:r w:rsidRPr="00480BE2">
        <w:rPr>
          <w:rFonts w:cs="Arial"/>
          <w:szCs w:val="20"/>
        </w:rPr>
        <w:t>=</w:t>
      </w:r>
      <w:r w:rsidRPr="00480BE2">
        <w:rPr>
          <w:rFonts w:cs="Arial"/>
          <w:szCs w:val="20"/>
        </w:rPr>
        <w:tab/>
        <w:t>1 point</w:t>
      </w:r>
    </w:p>
    <w:p w14:paraId="7AE9F0C1" w14:textId="77777777" w:rsidR="002B2474" w:rsidRPr="00480BE2" w:rsidRDefault="002B2474" w:rsidP="002B2474">
      <w:pPr>
        <w:tabs>
          <w:tab w:val="left" w:pos="1418"/>
        </w:tabs>
        <w:spacing w:before="120" w:line="276" w:lineRule="auto"/>
        <w:ind w:left="1418"/>
        <w:rPr>
          <w:rFonts w:cs="Arial"/>
          <w:szCs w:val="20"/>
        </w:rPr>
      </w:pPr>
      <w:r w:rsidRPr="00480BE2">
        <w:rPr>
          <w:rFonts w:cs="Arial"/>
          <w:szCs w:val="20"/>
        </w:rPr>
        <w:t>NC:</w:t>
      </w:r>
      <w:r w:rsidRPr="00480BE2">
        <w:rPr>
          <w:rFonts w:cs="Arial"/>
          <w:szCs w:val="20"/>
        </w:rPr>
        <w:tab/>
        <w:t>not compliant</w:t>
      </w:r>
      <w:r w:rsidRPr="00480BE2">
        <w:rPr>
          <w:rFonts w:cs="Arial"/>
          <w:szCs w:val="20"/>
        </w:rPr>
        <w:tab/>
      </w:r>
      <w:r w:rsidRPr="00480BE2">
        <w:rPr>
          <w:rFonts w:cs="Arial"/>
          <w:szCs w:val="20"/>
        </w:rPr>
        <w:tab/>
        <w:t>=</w:t>
      </w:r>
      <w:r w:rsidRPr="00480BE2">
        <w:rPr>
          <w:rFonts w:cs="Arial"/>
          <w:szCs w:val="20"/>
        </w:rPr>
        <w:tab/>
        <w:t>0 points</w:t>
      </w:r>
    </w:p>
    <w:p w14:paraId="7BC61C3D" w14:textId="77777777" w:rsidR="002B2474" w:rsidRPr="00480BE2" w:rsidRDefault="002B2474" w:rsidP="002B2474">
      <w:pPr>
        <w:tabs>
          <w:tab w:val="left" w:pos="1418"/>
        </w:tabs>
        <w:spacing w:before="120" w:line="276" w:lineRule="auto"/>
        <w:ind w:left="2160" w:hanging="742"/>
        <w:rPr>
          <w:rFonts w:cs="Arial"/>
          <w:szCs w:val="20"/>
        </w:rPr>
      </w:pPr>
      <w:r w:rsidRPr="00480BE2">
        <w:rPr>
          <w:rFonts w:cs="Arial"/>
          <w:szCs w:val="20"/>
        </w:rPr>
        <w:t>Noted:</w:t>
      </w:r>
      <w:r w:rsidRPr="00480BE2">
        <w:rPr>
          <w:rFonts w:cs="Arial"/>
          <w:szCs w:val="20"/>
        </w:rPr>
        <w:tab/>
        <w:t>Noted and accepted (applicable to paragraphs marked as “I”, not containing requirements)</w:t>
      </w:r>
    </w:p>
    <w:p w14:paraId="7A364160" w14:textId="77777777" w:rsidR="002B2474" w:rsidRPr="00480BE2" w:rsidRDefault="002B2474" w:rsidP="002B2474">
      <w:pPr>
        <w:spacing w:before="120" w:after="120" w:line="276" w:lineRule="auto"/>
        <w:ind w:left="431"/>
        <w:rPr>
          <w:rFonts w:cs="Arial"/>
          <w:szCs w:val="20"/>
        </w:rPr>
      </w:pPr>
      <w:r>
        <w:rPr>
          <w:rFonts w:cs="Arial"/>
          <w:szCs w:val="20"/>
        </w:rPr>
        <w:t>Bidder</w:t>
      </w:r>
      <w:r w:rsidRPr="00480BE2">
        <w:rPr>
          <w:rFonts w:cs="Arial"/>
          <w:szCs w:val="20"/>
        </w:rPr>
        <w:t xml:space="preserve">s shall, for paragraphs declared “PC” or “NC”, include a statement as to the nature of the variation and may supply additional supporting information in the space provided to demonstrate how the proposal </w:t>
      </w:r>
      <w:r>
        <w:rPr>
          <w:rFonts w:cs="Arial"/>
          <w:szCs w:val="20"/>
        </w:rPr>
        <w:t xml:space="preserve">may still </w:t>
      </w:r>
      <w:r w:rsidRPr="00480BE2">
        <w:rPr>
          <w:rFonts w:cs="Arial"/>
          <w:szCs w:val="20"/>
        </w:rPr>
        <w:t>meet the needs of ATNS.</w:t>
      </w:r>
    </w:p>
    <w:p w14:paraId="0E76EB67" w14:textId="77777777" w:rsidR="002B2474" w:rsidRPr="00480BE2" w:rsidRDefault="002B2474" w:rsidP="002B2474">
      <w:pPr>
        <w:spacing w:before="120"/>
        <w:ind w:left="431"/>
        <w:rPr>
          <w:rFonts w:cs="Arial"/>
          <w:szCs w:val="20"/>
        </w:rPr>
      </w:pPr>
      <w:r w:rsidRPr="00742D6A">
        <w:rPr>
          <w:rFonts w:cs="Arial"/>
          <w:b/>
          <w:bCs/>
          <w:szCs w:val="20"/>
        </w:rPr>
        <w:t>Paragraphs marked “(M)”</w:t>
      </w:r>
      <w:r w:rsidRPr="00480BE2">
        <w:rPr>
          <w:rFonts w:cs="Arial"/>
          <w:szCs w:val="20"/>
        </w:rPr>
        <w:t xml:space="preserve">, indicates that the requirement is mandatory and proposals </w:t>
      </w:r>
      <w:r>
        <w:rPr>
          <w:rFonts w:cs="Arial"/>
          <w:szCs w:val="20"/>
        </w:rPr>
        <w:t xml:space="preserve">that do </w:t>
      </w:r>
      <w:r w:rsidRPr="00480BE2">
        <w:rPr>
          <w:rFonts w:cs="Arial"/>
          <w:szCs w:val="20"/>
        </w:rPr>
        <w:t>not compl</w:t>
      </w:r>
      <w:r>
        <w:rPr>
          <w:rFonts w:cs="Arial"/>
          <w:szCs w:val="20"/>
        </w:rPr>
        <w:t>y</w:t>
      </w:r>
      <w:r w:rsidRPr="00480BE2">
        <w:rPr>
          <w:rFonts w:cs="Arial"/>
          <w:szCs w:val="20"/>
        </w:rPr>
        <w:t xml:space="preserve"> with the requirement </w:t>
      </w:r>
      <w:r w:rsidRPr="00742D6A">
        <w:rPr>
          <w:rFonts w:cs="Arial"/>
          <w:b/>
          <w:bCs/>
          <w:szCs w:val="20"/>
        </w:rPr>
        <w:t>shall</w:t>
      </w:r>
      <w:r w:rsidRPr="00480BE2">
        <w:rPr>
          <w:rFonts w:cs="Arial"/>
          <w:szCs w:val="20"/>
        </w:rPr>
        <w:t xml:space="preserve"> be disqualified for further evaluation.</w:t>
      </w:r>
    </w:p>
    <w:p w14:paraId="033174B6" w14:textId="77777777" w:rsidR="002B2474" w:rsidRPr="00480BE2" w:rsidRDefault="002B2474" w:rsidP="002B2474">
      <w:pPr>
        <w:ind w:left="431"/>
        <w:rPr>
          <w:rFonts w:cs="Arial"/>
          <w:szCs w:val="20"/>
        </w:rPr>
      </w:pPr>
      <w:r w:rsidRPr="00742D6A">
        <w:rPr>
          <w:rFonts w:cs="Arial"/>
          <w:b/>
          <w:bCs/>
          <w:szCs w:val="20"/>
        </w:rPr>
        <w:t>Paragraphs marked “(D)”</w:t>
      </w:r>
      <w:r w:rsidRPr="00480BE2">
        <w:rPr>
          <w:rFonts w:cs="Arial"/>
          <w:szCs w:val="20"/>
        </w:rPr>
        <w:t xml:space="preserve">, indicates that the requirement is desirable, and the </w:t>
      </w:r>
      <w:r>
        <w:rPr>
          <w:rFonts w:cs="Arial"/>
          <w:szCs w:val="20"/>
        </w:rPr>
        <w:t>Bidder</w:t>
      </w:r>
      <w:r w:rsidRPr="00480BE2">
        <w:rPr>
          <w:rFonts w:cs="Arial"/>
          <w:szCs w:val="20"/>
        </w:rPr>
        <w:t xml:space="preserve"> is expected to declare their level of compliance, </w:t>
      </w:r>
      <w:r>
        <w:rPr>
          <w:rFonts w:cs="Arial"/>
          <w:szCs w:val="20"/>
        </w:rPr>
        <w:t xml:space="preserve">provide a </w:t>
      </w:r>
      <w:r w:rsidRPr="00480BE2">
        <w:rPr>
          <w:rFonts w:cs="Arial"/>
          <w:szCs w:val="20"/>
        </w:rPr>
        <w:t>formal response and reference supporting documents.</w:t>
      </w:r>
    </w:p>
    <w:p w14:paraId="1B5716A1" w14:textId="77777777" w:rsidR="002B2474" w:rsidRPr="00BB7E8C" w:rsidRDefault="002B2474" w:rsidP="002B2474">
      <w:pPr>
        <w:ind w:left="431"/>
        <w:rPr>
          <w:rFonts w:cs="Arial"/>
          <w:szCs w:val="20"/>
        </w:rPr>
      </w:pPr>
      <w:r w:rsidRPr="00742D6A">
        <w:rPr>
          <w:rFonts w:cs="Arial"/>
          <w:b/>
          <w:bCs/>
        </w:rPr>
        <w:t>Paragraphs marked “(I)”</w:t>
      </w:r>
      <w:r w:rsidRPr="00D92F50">
        <w:rPr>
          <w:rFonts w:cs="Arial"/>
        </w:rPr>
        <w:t>,</w:t>
      </w:r>
      <w:r>
        <w:rPr>
          <w:rFonts w:cs="Arial"/>
        </w:rPr>
        <w:t xml:space="preserve"> </w:t>
      </w:r>
      <w:r w:rsidRPr="00476D4B">
        <w:rPr>
          <w:rFonts w:cs="Arial"/>
        </w:rPr>
        <w:t xml:space="preserve">indicates that the requirement is for information, however the </w:t>
      </w:r>
      <w:r>
        <w:rPr>
          <w:rFonts w:cs="Arial"/>
        </w:rPr>
        <w:t>Bidder</w:t>
      </w:r>
      <w:r w:rsidRPr="00476D4B">
        <w:rPr>
          <w:rFonts w:cs="Arial"/>
        </w:rPr>
        <w:t xml:space="preserve"> is still expected to respond and provide information if requested. Any information gathered herein may form part of the contractual </w:t>
      </w:r>
      <w:r w:rsidRPr="00BB7E8C">
        <w:rPr>
          <w:rFonts w:cs="Arial"/>
          <w:szCs w:val="20"/>
        </w:rPr>
        <w:t>terms.</w:t>
      </w:r>
    </w:p>
    <w:p w14:paraId="770BCDEB" w14:textId="77777777" w:rsidR="002B2474" w:rsidRPr="00BB7E8C" w:rsidRDefault="002B2474" w:rsidP="002B2474">
      <w:pPr>
        <w:ind w:left="431"/>
        <w:rPr>
          <w:rFonts w:cs="Arial"/>
        </w:rPr>
      </w:pPr>
      <w:r w:rsidRPr="00742D6A">
        <w:rPr>
          <w:rFonts w:cs="Arial"/>
          <w:b/>
          <w:bCs/>
          <w:szCs w:val="20"/>
        </w:rPr>
        <w:t>Paragraphs marked “(O)”</w:t>
      </w:r>
      <w:r w:rsidRPr="00BB7E8C">
        <w:rPr>
          <w:rFonts w:cs="Arial"/>
          <w:szCs w:val="20"/>
        </w:rPr>
        <w:t>, indicates that the requirement</w:t>
      </w:r>
      <w:r w:rsidRPr="00480BE2">
        <w:t xml:space="preserve"> is optional, and the </w:t>
      </w:r>
      <w:r>
        <w:t>Bidder</w:t>
      </w:r>
      <w:r w:rsidRPr="00480BE2">
        <w:t xml:space="preserve"> may decide how to respond.</w:t>
      </w:r>
    </w:p>
    <w:p w14:paraId="60284F31" w14:textId="7495666A" w:rsidR="00613C65" w:rsidRPr="00871851" w:rsidRDefault="00B84F8B" w:rsidP="00CA1CF0">
      <w:pPr>
        <w:pStyle w:val="Heading1"/>
      </w:pPr>
      <w:bookmarkStart w:id="24" w:name="_Toc132747989"/>
      <w:r>
        <w:lastRenderedPageBreak/>
        <w:t>Project Scope</w:t>
      </w:r>
      <w:bookmarkEnd w:id="24"/>
    </w:p>
    <w:p w14:paraId="244484A3" w14:textId="4F61708A" w:rsidR="002D5A50" w:rsidRPr="00871851" w:rsidRDefault="00396AFB" w:rsidP="00D84675">
      <w:r w:rsidRPr="00871851">
        <w:t xml:space="preserve">The scope of this project encompasses the </w:t>
      </w:r>
      <w:bookmarkStart w:id="25" w:name="_Hlk60083338"/>
      <w:r w:rsidRPr="00871851">
        <w:t xml:space="preserve">procurement, supply, delivery, installation, commissioning, </w:t>
      </w:r>
      <w:r w:rsidRPr="00BC5D1A">
        <w:t>maintenance</w:t>
      </w:r>
      <w:r w:rsidR="001065EE" w:rsidRPr="00BC5D1A">
        <w:t xml:space="preserve">, </w:t>
      </w:r>
      <w:r w:rsidRPr="00BC5D1A">
        <w:t>and support</w:t>
      </w:r>
      <w:bookmarkEnd w:id="25"/>
      <w:r w:rsidRPr="00BC5D1A">
        <w:t xml:space="preserve"> of </w:t>
      </w:r>
      <w:r w:rsidR="001E564F">
        <w:t>Global Navigation Satellite System (</w:t>
      </w:r>
      <w:r w:rsidR="004A61FA" w:rsidRPr="00BC5D1A">
        <w:t>GNSS</w:t>
      </w:r>
      <w:r w:rsidR="001E564F">
        <w:t xml:space="preserve">) </w:t>
      </w:r>
      <w:r w:rsidR="0013424D" w:rsidRPr="00BC5D1A">
        <w:t>/</w:t>
      </w:r>
      <w:r w:rsidR="001E564F">
        <w:t xml:space="preserve"> Global Positioning </w:t>
      </w:r>
      <w:r w:rsidR="00E668B7">
        <w:t>System (</w:t>
      </w:r>
      <w:r w:rsidR="0013424D" w:rsidRPr="00BC5D1A">
        <w:t>GPS</w:t>
      </w:r>
      <w:r w:rsidR="00E668B7">
        <w:t>) Network Time Protocol (</w:t>
      </w:r>
      <w:r w:rsidR="00A72B1C" w:rsidRPr="00BC5D1A">
        <w:t>NTP</w:t>
      </w:r>
      <w:r w:rsidR="00E668B7">
        <w:t>)</w:t>
      </w:r>
      <w:r w:rsidR="00A72B1C" w:rsidRPr="00BC5D1A">
        <w:t xml:space="preserve"> </w:t>
      </w:r>
      <w:r w:rsidRPr="00BC5D1A">
        <w:t xml:space="preserve">time </w:t>
      </w:r>
      <w:r w:rsidR="002B1E19" w:rsidRPr="00BC5D1A">
        <w:t xml:space="preserve">clock </w:t>
      </w:r>
      <w:r w:rsidRPr="00BC5D1A">
        <w:t>synchronisation systems</w:t>
      </w:r>
      <w:r w:rsidR="007A5112" w:rsidRPr="00BC5D1A">
        <w:t xml:space="preserve"> </w:t>
      </w:r>
      <w:r w:rsidR="008207E8">
        <w:t>with</w:t>
      </w:r>
      <w:r w:rsidR="007A5112" w:rsidRPr="00BC5D1A">
        <w:t xml:space="preserve"> a system </w:t>
      </w:r>
      <w:r w:rsidR="007A5112" w:rsidRPr="000434A4">
        <w:t>lifecycle of 15-years</w:t>
      </w:r>
      <w:r w:rsidR="007A5112" w:rsidRPr="00BC5D1A">
        <w:t>. The</w:t>
      </w:r>
      <w:r w:rsidR="007A5112">
        <w:t xml:space="preserve"> aim of this project is to</w:t>
      </w:r>
      <w:r w:rsidRPr="00871851">
        <w:t xml:space="preserve"> replace the ageing</w:t>
      </w:r>
      <w:r w:rsidR="001065EE" w:rsidRPr="00871851">
        <w:t>/obsolete</w:t>
      </w:r>
      <w:r w:rsidRPr="00871851">
        <w:t xml:space="preserve"> local </w:t>
      </w:r>
      <w:r w:rsidR="001065EE" w:rsidRPr="00871851">
        <w:t xml:space="preserve">and remote </w:t>
      </w:r>
      <w:r w:rsidRPr="00871851">
        <w:t>time synchronisation systems</w:t>
      </w:r>
      <w:r w:rsidR="00AA71AF">
        <w:t>, as well as establish new Time Synchronisation systems where necessary</w:t>
      </w:r>
      <w:r w:rsidR="00BB7187">
        <w:t>.</w:t>
      </w:r>
      <w:r w:rsidR="004C6CE3">
        <w:t xml:space="preserve"> </w:t>
      </w:r>
      <w:r w:rsidR="00BB7187">
        <w:t>Time Synchronisation Systems shall be provided</w:t>
      </w:r>
      <w:r w:rsidR="00AA71AF">
        <w:t xml:space="preserve"> </w:t>
      </w:r>
      <w:r w:rsidRPr="00871851">
        <w:t xml:space="preserve">at </w:t>
      </w:r>
      <w:r w:rsidR="002D5A50" w:rsidRPr="00871851">
        <w:t xml:space="preserve">the following </w:t>
      </w:r>
      <w:r w:rsidR="00CF2ECD" w:rsidRPr="00871851">
        <w:t>airport</w:t>
      </w:r>
      <w:r w:rsidR="007A5C84">
        <w:t>s</w:t>
      </w:r>
      <w:r w:rsidR="0048310A" w:rsidRPr="00871851">
        <w:t>.</w:t>
      </w:r>
    </w:p>
    <w:p w14:paraId="3F8E239B" w14:textId="28E21F94" w:rsidR="0048310A" w:rsidRPr="00871851" w:rsidRDefault="00DF008C" w:rsidP="004E6401">
      <w:pPr>
        <w:pStyle w:val="Heading2"/>
      </w:pPr>
      <w:bookmarkStart w:id="26" w:name="_Toc132747990"/>
      <w:r>
        <w:t>Northern Region</w:t>
      </w:r>
      <w:bookmarkEnd w:id="26"/>
    </w:p>
    <w:p w14:paraId="64CC4133" w14:textId="5B9E579D" w:rsidR="002D5A50" w:rsidRPr="00871851" w:rsidRDefault="00DF008C" w:rsidP="00F902FE">
      <w:pPr>
        <w:pStyle w:val="Heading3"/>
      </w:pPr>
      <w:bookmarkStart w:id="27" w:name="_Toc132747991"/>
      <w:r>
        <w:t>Sites</w:t>
      </w:r>
      <w:bookmarkEnd w:id="27"/>
    </w:p>
    <w:p w14:paraId="1B7F81A3" w14:textId="77777777" w:rsidR="00DF008C" w:rsidRDefault="00396AFB" w:rsidP="009B5E4D">
      <w:pPr>
        <w:numPr>
          <w:ilvl w:val="0"/>
          <w:numId w:val="48"/>
        </w:numPr>
      </w:pPr>
      <w:r w:rsidRPr="00871851">
        <w:t>FAOR</w:t>
      </w:r>
      <w:r w:rsidR="000E6C5F" w:rsidRPr="00871851">
        <w:t xml:space="preserve"> </w:t>
      </w:r>
    </w:p>
    <w:p w14:paraId="0C3A146D" w14:textId="25E191B5" w:rsidR="000E6C5F" w:rsidRPr="00871851" w:rsidRDefault="003714A2" w:rsidP="009B5E4D">
      <w:pPr>
        <w:numPr>
          <w:ilvl w:val="0"/>
          <w:numId w:val="48"/>
        </w:numPr>
      </w:pPr>
      <w:r>
        <w:t xml:space="preserve">FAOR </w:t>
      </w:r>
      <w:r w:rsidR="000E6C5F" w:rsidRPr="00871851">
        <w:t>SSS</w:t>
      </w:r>
    </w:p>
    <w:p w14:paraId="68C432C7" w14:textId="72013223" w:rsidR="00EE7F70" w:rsidRPr="00871851" w:rsidRDefault="00EE7F70" w:rsidP="009B5E4D">
      <w:pPr>
        <w:numPr>
          <w:ilvl w:val="0"/>
          <w:numId w:val="48"/>
        </w:numPr>
      </w:pPr>
      <w:r w:rsidRPr="00871851">
        <w:t>FALE</w:t>
      </w:r>
    </w:p>
    <w:p w14:paraId="32ED4DA5" w14:textId="6AD79970" w:rsidR="00EE7F70" w:rsidRPr="00871851" w:rsidRDefault="00EE7F70" w:rsidP="009B5E4D">
      <w:pPr>
        <w:numPr>
          <w:ilvl w:val="0"/>
          <w:numId w:val="48"/>
        </w:numPr>
      </w:pPr>
      <w:r w:rsidRPr="00871851">
        <w:t>FABL</w:t>
      </w:r>
    </w:p>
    <w:p w14:paraId="5D63C683" w14:textId="7C108D86" w:rsidR="00EE7F70" w:rsidRPr="00871851" w:rsidRDefault="00EE7F70" w:rsidP="009B5E4D">
      <w:pPr>
        <w:numPr>
          <w:ilvl w:val="0"/>
          <w:numId w:val="48"/>
        </w:numPr>
      </w:pPr>
      <w:r w:rsidRPr="00871851">
        <w:t>FALA</w:t>
      </w:r>
    </w:p>
    <w:p w14:paraId="221253CE" w14:textId="213FFB2A" w:rsidR="00060E6A" w:rsidRDefault="00060E6A" w:rsidP="009B5E4D">
      <w:pPr>
        <w:numPr>
          <w:ilvl w:val="0"/>
          <w:numId w:val="48"/>
        </w:numPr>
      </w:pPr>
      <w:r w:rsidRPr="00871851">
        <w:t>ATA</w:t>
      </w:r>
    </w:p>
    <w:p w14:paraId="48EE111F" w14:textId="77777777" w:rsidR="00DF008C" w:rsidRPr="00871851" w:rsidRDefault="00DF008C" w:rsidP="00DF008C">
      <w:pPr>
        <w:numPr>
          <w:ilvl w:val="0"/>
          <w:numId w:val="48"/>
        </w:numPr>
      </w:pPr>
      <w:r w:rsidRPr="00871851">
        <w:t xml:space="preserve">FAGM </w:t>
      </w:r>
    </w:p>
    <w:p w14:paraId="7013A308" w14:textId="77777777" w:rsidR="00DF008C" w:rsidRPr="00871851" w:rsidRDefault="00DF008C" w:rsidP="00DF008C">
      <w:pPr>
        <w:numPr>
          <w:ilvl w:val="0"/>
          <w:numId w:val="48"/>
        </w:numPr>
      </w:pPr>
      <w:r w:rsidRPr="00871851">
        <w:t>FAPN</w:t>
      </w:r>
    </w:p>
    <w:p w14:paraId="3C6262C4" w14:textId="77777777" w:rsidR="00DF008C" w:rsidRPr="00871851" w:rsidRDefault="00DF008C" w:rsidP="00DF008C">
      <w:pPr>
        <w:numPr>
          <w:ilvl w:val="0"/>
          <w:numId w:val="48"/>
        </w:numPr>
      </w:pPr>
      <w:r w:rsidRPr="00871851">
        <w:t>FAMM</w:t>
      </w:r>
    </w:p>
    <w:p w14:paraId="2573D298" w14:textId="77777777" w:rsidR="00DF008C" w:rsidRPr="00871851" w:rsidRDefault="00DF008C" w:rsidP="00DF008C">
      <w:pPr>
        <w:numPr>
          <w:ilvl w:val="0"/>
          <w:numId w:val="48"/>
        </w:numPr>
      </w:pPr>
      <w:r w:rsidRPr="00871851">
        <w:t>FAKN</w:t>
      </w:r>
    </w:p>
    <w:p w14:paraId="6762DF71" w14:textId="77777777" w:rsidR="00DF008C" w:rsidRPr="00871851" w:rsidRDefault="00DF008C" w:rsidP="00DF008C">
      <w:pPr>
        <w:numPr>
          <w:ilvl w:val="0"/>
          <w:numId w:val="48"/>
        </w:numPr>
      </w:pPr>
      <w:r w:rsidRPr="00871851">
        <w:t>FAWB</w:t>
      </w:r>
    </w:p>
    <w:p w14:paraId="5722E42A" w14:textId="5C1C1873" w:rsidR="00DF008C" w:rsidRDefault="00DF008C" w:rsidP="00DF008C">
      <w:pPr>
        <w:numPr>
          <w:ilvl w:val="0"/>
          <w:numId w:val="48"/>
        </w:numPr>
      </w:pPr>
      <w:r w:rsidRPr="00871851">
        <w:t>FAPP</w:t>
      </w:r>
    </w:p>
    <w:p w14:paraId="3CE2E046" w14:textId="5B6A3992" w:rsidR="00853466" w:rsidRPr="00871851" w:rsidRDefault="00853466" w:rsidP="00DF008C">
      <w:pPr>
        <w:numPr>
          <w:ilvl w:val="0"/>
          <w:numId w:val="48"/>
        </w:numPr>
      </w:pPr>
      <w:r>
        <w:t>FAGC</w:t>
      </w:r>
    </w:p>
    <w:p w14:paraId="70981199" w14:textId="77777777" w:rsidR="00DF008C" w:rsidRPr="00871851" w:rsidRDefault="00DF008C" w:rsidP="00DF008C">
      <w:pPr>
        <w:numPr>
          <w:ilvl w:val="0"/>
          <w:numId w:val="48"/>
        </w:numPr>
      </w:pPr>
      <w:r w:rsidRPr="00871851">
        <w:t>FAPM</w:t>
      </w:r>
    </w:p>
    <w:p w14:paraId="14E7FB78" w14:textId="77777777" w:rsidR="00DF008C" w:rsidRPr="00871851" w:rsidRDefault="00DF008C" w:rsidP="00DF008C">
      <w:pPr>
        <w:numPr>
          <w:ilvl w:val="0"/>
          <w:numId w:val="48"/>
        </w:numPr>
      </w:pPr>
      <w:r w:rsidRPr="00871851">
        <w:t>FARB</w:t>
      </w:r>
    </w:p>
    <w:p w14:paraId="22A6D8D4" w14:textId="77777777" w:rsidR="00DF008C" w:rsidRPr="00871851" w:rsidRDefault="00DF008C" w:rsidP="00DF008C">
      <w:pPr>
        <w:numPr>
          <w:ilvl w:val="0"/>
          <w:numId w:val="48"/>
        </w:numPr>
      </w:pPr>
      <w:r w:rsidRPr="00871851">
        <w:t>FAVG</w:t>
      </w:r>
    </w:p>
    <w:p w14:paraId="75D8F343" w14:textId="77777777" w:rsidR="00DF008C" w:rsidRPr="00871851" w:rsidRDefault="00DF008C" w:rsidP="00DF008C">
      <w:pPr>
        <w:numPr>
          <w:ilvl w:val="0"/>
          <w:numId w:val="48"/>
        </w:numPr>
      </w:pPr>
      <w:r w:rsidRPr="00871851">
        <w:t>FAKM</w:t>
      </w:r>
    </w:p>
    <w:p w14:paraId="2E932BA3" w14:textId="1F7EB7AE" w:rsidR="00DF008C" w:rsidRDefault="00DF008C" w:rsidP="00DF008C">
      <w:pPr>
        <w:numPr>
          <w:ilvl w:val="0"/>
          <w:numId w:val="48"/>
        </w:numPr>
      </w:pPr>
      <w:r w:rsidRPr="00871851">
        <w:t>FAUP</w:t>
      </w:r>
    </w:p>
    <w:p w14:paraId="5B594428" w14:textId="01E7FDCC" w:rsidR="0019709F" w:rsidRPr="00871851" w:rsidRDefault="0019709F" w:rsidP="00DF008C">
      <w:pPr>
        <w:numPr>
          <w:ilvl w:val="0"/>
          <w:numId w:val="48"/>
        </w:numPr>
      </w:pPr>
      <w:r>
        <w:t>HEAD OFFICE</w:t>
      </w:r>
    </w:p>
    <w:p w14:paraId="2F2D3EF1" w14:textId="0AA92DA0" w:rsidR="00060E6A" w:rsidRDefault="00060E6A" w:rsidP="004E6401">
      <w:pPr>
        <w:pStyle w:val="Heading2"/>
      </w:pPr>
      <w:bookmarkStart w:id="28" w:name="_Toc132747992"/>
      <w:r w:rsidRPr="00871851">
        <w:lastRenderedPageBreak/>
        <w:t>Southern Region</w:t>
      </w:r>
      <w:bookmarkEnd w:id="28"/>
    </w:p>
    <w:p w14:paraId="1748107E" w14:textId="39D0118F" w:rsidR="00DF008C" w:rsidRPr="00DF008C" w:rsidRDefault="00DF008C" w:rsidP="00F902FE">
      <w:pPr>
        <w:pStyle w:val="Heading3"/>
      </w:pPr>
      <w:bookmarkStart w:id="29" w:name="_Toc132747993"/>
      <w:r>
        <w:t>Sites</w:t>
      </w:r>
      <w:bookmarkEnd w:id="29"/>
    </w:p>
    <w:p w14:paraId="74B44A56" w14:textId="23083383" w:rsidR="00DF008C" w:rsidRDefault="00396AFB" w:rsidP="009B5E4D">
      <w:pPr>
        <w:numPr>
          <w:ilvl w:val="0"/>
          <w:numId w:val="46"/>
        </w:numPr>
      </w:pPr>
      <w:r w:rsidRPr="00871851">
        <w:t>FACT</w:t>
      </w:r>
      <w:r w:rsidR="000E6C5F" w:rsidRPr="00871851">
        <w:t xml:space="preserve"> </w:t>
      </w:r>
    </w:p>
    <w:p w14:paraId="1D34513C" w14:textId="426BF990" w:rsidR="002D5A50" w:rsidRPr="00871851" w:rsidRDefault="00DF008C" w:rsidP="009B5E4D">
      <w:pPr>
        <w:numPr>
          <w:ilvl w:val="0"/>
          <w:numId w:val="46"/>
        </w:numPr>
      </w:pPr>
      <w:r>
        <w:t xml:space="preserve">FACT </w:t>
      </w:r>
      <w:r w:rsidR="000E6C5F" w:rsidRPr="00871851">
        <w:t>SSS</w:t>
      </w:r>
    </w:p>
    <w:p w14:paraId="588AB218" w14:textId="1AE6B4FC" w:rsidR="002D5A50" w:rsidRPr="00871851" w:rsidRDefault="002D5A50" w:rsidP="009B5E4D">
      <w:pPr>
        <w:numPr>
          <w:ilvl w:val="0"/>
          <w:numId w:val="46"/>
        </w:numPr>
      </w:pPr>
      <w:r w:rsidRPr="00871851">
        <w:t>FAPE</w:t>
      </w:r>
    </w:p>
    <w:p w14:paraId="3895F9E2" w14:textId="729BA80B" w:rsidR="002D5A50" w:rsidRPr="00871851" w:rsidRDefault="00396AFB" w:rsidP="009B5E4D">
      <w:pPr>
        <w:numPr>
          <w:ilvl w:val="0"/>
          <w:numId w:val="46"/>
        </w:numPr>
      </w:pPr>
      <w:r w:rsidRPr="00871851">
        <w:t>FAEL</w:t>
      </w:r>
    </w:p>
    <w:p w14:paraId="611BE47B" w14:textId="0E353381" w:rsidR="000E6C5F" w:rsidRPr="00871851" w:rsidRDefault="00EE7F70" w:rsidP="0028517C">
      <w:pPr>
        <w:numPr>
          <w:ilvl w:val="0"/>
          <w:numId w:val="46"/>
        </w:numPr>
      </w:pPr>
      <w:r w:rsidRPr="00871851">
        <w:t>FAGG</w:t>
      </w:r>
    </w:p>
    <w:p w14:paraId="46ACE930" w14:textId="1976B547" w:rsidR="000E6C5F" w:rsidRPr="00871851" w:rsidRDefault="000E6C5F" w:rsidP="009B5E4D">
      <w:pPr>
        <w:numPr>
          <w:ilvl w:val="0"/>
          <w:numId w:val="47"/>
        </w:numPr>
      </w:pPr>
      <w:r w:rsidRPr="00871851">
        <w:t>FAUT</w:t>
      </w:r>
    </w:p>
    <w:p w14:paraId="69248E84" w14:textId="25DBD716" w:rsidR="00FA3382" w:rsidRPr="00871851" w:rsidRDefault="007C5A7F" w:rsidP="005605B6">
      <w:r>
        <w:t xml:space="preserve">The above sites have been divided into 3 </w:t>
      </w:r>
      <w:r w:rsidR="00C55F16">
        <w:t>types</w:t>
      </w:r>
      <w:r>
        <w:t xml:space="preserve"> of sites</w:t>
      </w:r>
      <w:r w:rsidR="00E7373C">
        <w:t xml:space="preserve"> which are Major, </w:t>
      </w:r>
      <w:proofErr w:type="gramStart"/>
      <w:r w:rsidR="00E7373C">
        <w:t>Main</w:t>
      </w:r>
      <w:proofErr w:type="gramEnd"/>
      <w:r w:rsidR="00E7373C">
        <w:t xml:space="preserve"> and Remote sites. </w:t>
      </w:r>
      <w:r w:rsidR="00357541">
        <w:t>R</w:t>
      </w:r>
      <w:r w:rsidR="007C0B5B">
        <w:t xml:space="preserve">edundant </w:t>
      </w:r>
      <w:r w:rsidR="00357541">
        <w:t>NTP</w:t>
      </w:r>
      <w:r w:rsidR="00FA3382" w:rsidRPr="00871851">
        <w:t xml:space="preserve"> </w:t>
      </w:r>
      <w:r w:rsidR="007C0B5B">
        <w:t xml:space="preserve">time </w:t>
      </w:r>
      <w:r w:rsidR="00E527FD">
        <w:t xml:space="preserve">reference </w:t>
      </w:r>
      <w:r w:rsidR="007C0B5B">
        <w:t>source</w:t>
      </w:r>
      <w:r w:rsidR="00357541">
        <w:t>s</w:t>
      </w:r>
      <w:r w:rsidR="00FA3382" w:rsidRPr="00871851">
        <w:t xml:space="preserve"> </w:t>
      </w:r>
      <w:r w:rsidR="00E527FD">
        <w:t>will be</w:t>
      </w:r>
      <w:r w:rsidR="00FA3382" w:rsidRPr="00871851">
        <w:t xml:space="preserve"> required </w:t>
      </w:r>
      <w:r w:rsidR="00E527FD">
        <w:t xml:space="preserve">at </w:t>
      </w:r>
      <w:r w:rsidR="00357541">
        <w:t>Major-Sites. For Main-Sites</w:t>
      </w:r>
      <w:r w:rsidR="00CA4A4A">
        <w:t>,</w:t>
      </w:r>
      <w:r w:rsidR="00357541">
        <w:t xml:space="preserve"> and for the purpose of the project</w:t>
      </w:r>
      <w:r w:rsidR="00CA4A4A">
        <w:t>,</w:t>
      </w:r>
      <w:r w:rsidR="00357541">
        <w:t xml:space="preserve"> </w:t>
      </w:r>
      <w:r w:rsidR="00CA4A4A">
        <w:t xml:space="preserve">only </w:t>
      </w:r>
      <w:r w:rsidR="00357541">
        <w:t xml:space="preserve">a single </w:t>
      </w:r>
      <w:r w:rsidR="00CA4A4A">
        <w:t xml:space="preserve">new </w:t>
      </w:r>
      <w:r w:rsidR="00357541">
        <w:t>NTP</w:t>
      </w:r>
      <w:r w:rsidR="00357541" w:rsidRPr="00871851">
        <w:t xml:space="preserve"> </w:t>
      </w:r>
      <w:r w:rsidR="00357541">
        <w:t xml:space="preserve">time reference source is required since the redundancy will be established using existing </w:t>
      </w:r>
      <w:r w:rsidR="00CA4A4A">
        <w:t xml:space="preserve">NTP Time reference </w:t>
      </w:r>
      <w:r w:rsidR="00357541">
        <w:t>infrastructure</w:t>
      </w:r>
      <w:r w:rsidR="00CA4A4A">
        <w:t>s</w:t>
      </w:r>
      <w:r w:rsidR="00357541">
        <w:t xml:space="preserve">. Remote-Sites will have no </w:t>
      </w:r>
      <w:r w:rsidR="009C7413">
        <w:t>new redundant equipment</w:t>
      </w:r>
      <w:r w:rsidR="00CA4A4A">
        <w:t xml:space="preserve"> </w:t>
      </w:r>
      <w:r w:rsidR="009C7413">
        <w:t xml:space="preserve">installed </w:t>
      </w:r>
      <w:r w:rsidR="00CA4A4A">
        <w:t>to save costs</w:t>
      </w:r>
      <w:r w:rsidR="00357541">
        <w:t>.</w:t>
      </w:r>
      <w:r w:rsidR="00FA3382" w:rsidRPr="00871851">
        <w:t xml:space="preserve"> </w:t>
      </w:r>
      <w:r w:rsidR="009C7413">
        <w:t xml:space="preserve">However, the </w:t>
      </w:r>
      <w:r w:rsidR="008A7C39">
        <w:t>Internet Service Provider (</w:t>
      </w:r>
      <w:r w:rsidR="009C7413">
        <w:t>ISP</w:t>
      </w:r>
      <w:r w:rsidR="008A7C39">
        <w:t>)</w:t>
      </w:r>
      <w:r w:rsidR="009C7413">
        <w:t xml:space="preserve"> or </w:t>
      </w:r>
      <w:r w:rsidR="00402C46">
        <w:t>Very</w:t>
      </w:r>
      <w:r w:rsidR="007809A2">
        <w:t xml:space="preserve"> </w:t>
      </w:r>
      <w:r w:rsidR="00B26CC1">
        <w:t>S</w:t>
      </w:r>
      <w:r w:rsidR="007809A2">
        <w:t>mall Aperture Terminal (</w:t>
      </w:r>
      <w:r w:rsidR="009C7413">
        <w:t>VSAT</w:t>
      </w:r>
      <w:r w:rsidR="007809A2">
        <w:t>)</w:t>
      </w:r>
      <w:r w:rsidR="009C7413">
        <w:t xml:space="preserve"> links can be utilised as an aggregate medium to establish an alternative NTP time source from the Major and Main-Sites to Remote-Sites.</w:t>
      </w:r>
    </w:p>
    <w:p w14:paraId="165777B6" w14:textId="5BE3D7C6" w:rsidR="00396AFB" w:rsidRPr="00871851" w:rsidRDefault="00396AFB" w:rsidP="001F22A8">
      <w:pPr>
        <w:tabs>
          <w:tab w:val="left" w:pos="8789"/>
        </w:tabs>
      </w:pPr>
      <w:r w:rsidRPr="00871851">
        <w:t xml:space="preserve">The </w:t>
      </w:r>
      <w:r w:rsidR="00A3314B">
        <w:t xml:space="preserve">new and </w:t>
      </w:r>
      <w:r w:rsidRPr="00871851">
        <w:t xml:space="preserve">replacement </w:t>
      </w:r>
      <w:r w:rsidR="00A3314B">
        <w:t>Time Synchronisation</w:t>
      </w:r>
      <w:r w:rsidR="0035628E" w:rsidRPr="00871851">
        <w:t xml:space="preserve"> </w:t>
      </w:r>
      <w:r w:rsidRPr="00871851">
        <w:t xml:space="preserve">systems will </w:t>
      </w:r>
      <w:r w:rsidR="004A3CB5">
        <w:t>synchronise</w:t>
      </w:r>
      <w:r w:rsidRPr="00871851">
        <w:t xml:space="preserve"> time with </w:t>
      </w:r>
      <w:r w:rsidR="004A61FA" w:rsidRPr="00871851">
        <w:t>GNSS</w:t>
      </w:r>
      <w:r w:rsidR="00EB00E6">
        <w:t>/GPS</w:t>
      </w:r>
      <w:r w:rsidRPr="00871851">
        <w:t xml:space="preserve"> NTP time </w:t>
      </w:r>
      <w:r w:rsidR="00FA3382" w:rsidRPr="00871851">
        <w:t xml:space="preserve">master </w:t>
      </w:r>
      <w:r w:rsidR="002B1E19" w:rsidRPr="00871851">
        <w:t xml:space="preserve">clocks </w:t>
      </w:r>
      <w:r w:rsidRPr="00871851">
        <w:t>across all</w:t>
      </w:r>
      <w:r w:rsidR="007809A2">
        <w:t xml:space="preserve"> Air Traffic Management</w:t>
      </w:r>
      <w:r w:rsidRPr="00871851">
        <w:t xml:space="preserve"> </w:t>
      </w:r>
      <w:r w:rsidR="007809A2">
        <w:t>(</w:t>
      </w:r>
      <w:r w:rsidRPr="00871851">
        <w:t>ATM</w:t>
      </w:r>
      <w:r w:rsidR="007809A2">
        <w:t>)</w:t>
      </w:r>
      <w:r w:rsidRPr="00871851">
        <w:t>,</w:t>
      </w:r>
      <w:r w:rsidR="007809A2">
        <w:t xml:space="preserve"> Communication</w:t>
      </w:r>
      <w:r w:rsidR="009F7730">
        <w:t xml:space="preserve"> Navigation and Surveillance</w:t>
      </w:r>
      <w:r w:rsidRPr="00871851">
        <w:t xml:space="preserve"> </w:t>
      </w:r>
      <w:r w:rsidR="009F7730">
        <w:t>(</w:t>
      </w:r>
      <w:r w:rsidRPr="00871851">
        <w:t>CNS</w:t>
      </w:r>
      <w:r w:rsidR="009F7730">
        <w:t>)</w:t>
      </w:r>
      <w:r w:rsidRPr="00871851">
        <w:t xml:space="preserve"> and local </w:t>
      </w:r>
      <w:r w:rsidR="009F7730">
        <w:t>Air Traffic Control (</w:t>
      </w:r>
      <w:r w:rsidRPr="00871851">
        <w:t>ATC</w:t>
      </w:r>
      <w:r w:rsidR="009F7730">
        <w:t>)</w:t>
      </w:r>
      <w:r w:rsidRPr="00871851">
        <w:t xml:space="preserve"> system</w:t>
      </w:r>
      <w:r w:rsidR="00F31E8B" w:rsidRPr="00871851">
        <w:t xml:space="preserve"> networks</w:t>
      </w:r>
      <w:r w:rsidRPr="00871851">
        <w:t xml:space="preserve"> for all airports at which </w:t>
      </w:r>
      <w:r w:rsidR="009F7730">
        <w:t xml:space="preserve">Air Traffic and Navigation </w:t>
      </w:r>
      <w:r w:rsidR="009C0678">
        <w:t xml:space="preserve">Services </w:t>
      </w:r>
      <w:r w:rsidR="009F7730">
        <w:t>(</w:t>
      </w:r>
      <w:r w:rsidRPr="00871851">
        <w:t>ATNS</w:t>
      </w:r>
      <w:r w:rsidR="009F7730">
        <w:t>)</w:t>
      </w:r>
      <w:r w:rsidRPr="00871851">
        <w:t xml:space="preserve"> provides air traffic services</w:t>
      </w:r>
      <w:r w:rsidR="00737D9A">
        <w:t xml:space="preserve"> and for remote sites where appropriate aggregate infrastructure exists</w:t>
      </w:r>
      <w:r w:rsidRPr="00871851">
        <w:t>.</w:t>
      </w:r>
    </w:p>
    <w:p w14:paraId="25C8FCE8" w14:textId="3A40FD62" w:rsidR="00025324" w:rsidRPr="00871851" w:rsidRDefault="00DC5B2C" w:rsidP="00CA1CF0">
      <w:pPr>
        <w:pStyle w:val="Heading1"/>
      </w:pPr>
      <w:bookmarkStart w:id="30" w:name="_Toc58873938"/>
      <w:bookmarkStart w:id="31" w:name="_Toc58877815"/>
      <w:bookmarkStart w:id="32" w:name="_Toc132747994"/>
      <w:bookmarkStart w:id="33" w:name="_Toc529872769"/>
      <w:bookmarkStart w:id="34" w:name="_Toc529874328"/>
      <w:bookmarkEnd w:id="30"/>
      <w:bookmarkEnd w:id="31"/>
      <w:r>
        <w:lastRenderedPageBreak/>
        <w:t xml:space="preserve">Project </w:t>
      </w:r>
      <w:r w:rsidR="00CD2021">
        <w:t>Overview</w:t>
      </w:r>
      <w:bookmarkEnd w:id="32"/>
      <w:r w:rsidR="00CD2021">
        <w:t xml:space="preserve"> </w:t>
      </w:r>
    </w:p>
    <w:p w14:paraId="7CC980A1" w14:textId="4736AACC" w:rsidR="00CD2021" w:rsidRDefault="00395A3C" w:rsidP="000434A4">
      <w:r w:rsidRPr="00871851">
        <w:t xml:space="preserve">Various </w:t>
      </w:r>
      <w:r>
        <w:t>T</w:t>
      </w:r>
      <w:r w:rsidRPr="00871851">
        <w:t xml:space="preserve">ime </w:t>
      </w:r>
      <w:r>
        <w:t>S</w:t>
      </w:r>
      <w:r w:rsidRPr="00871851">
        <w:t xml:space="preserve">ynchronisation </w:t>
      </w:r>
      <w:r>
        <w:t>S</w:t>
      </w:r>
      <w:r w:rsidRPr="00871851">
        <w:t xml:space="preserve">ystem design solutions </w:t>
      </w:r>
      <w:r>
        <w:t xml:space="preserve">for each Site </w:t>
      </w:r>
      <w:r w:rsidRPr="00871851">
        <w:t>were considered and the final solution</w:t>
      </w:r>
      <w:r>
        <w:t>s</w:t>
      </w:r>
      <w:r w:rsidRPr="00871851">
        <w:t xml:space="preserve"> chosen was based on </w:t>
      </w:r>
      <w:r>
        <w:t xml:space="preserve">essential redundancy requirements, security, and </w:t>
      </w:r>
      <w:r w:rsidRPr="00871851">
        <w:t xml:space="preserve">cost effectiveness </w:t>
      </w:r>
      <w:r>
        <w:t xml:space="preserve">taking into consideration </w:t>
      </w:r>
      <w:r w:rsidRPr="00871851">
        <w:t xml:space="preserve">existing network </w:t>
      </w:r>
      <w:r>
        <w:t xml:space="preserve">and aggregate </w:t>
      </w:r>
      <w:r w:rsidRPr="00871851">
        <w:t xml:space="preserve">infrastructures. </w:t>
      </w:r>
      <w:r>
        <w:t xml:space="preserve">The successful </w:t>
      </w:r>
      <w:r w:rsidR="00C3740D">
        <w:t xml:space="preserve">solution </w:t>
      </w:r>
      <w:r>
        <w:t xml:space="preserve">shall cater for </w:t>
      </w:r>
      <w:r w:rsidR="00D91204">
        <w:t>different</w:t>
      </w:r>
      <w:r w:rsidR="00CD2021">
        <w:t xml:space="preserve"> </w:t>
      </w:r>
      <w:r>
        <w:t>s</w:t>
      </w:r>
      <w:r w:rsidR="00CD2021">
        <w:t>ite</w:t>
      </w:r>
      <w:r>
        <w:t xml:space="preserve"> t</w:t>
      </w:r>
      <w:r w:rsidR="00CD2021">
        <w:t>ypes</w:t>
      </w:r>
      <w:r w:rsidR="00D91204">
        <w:t xml:space="preserve"> and each </w:t>
      </w:r>
      <w:r>
        <w:t xml:space="preserve">site </w:t>
      </w:r>
      <w:r w:rsidR="00D91204">
        <w:t xml:space="preserve">type shall </w:t>
      </w:r>
      <w:r w:rsidR="00CD2021">
        <w:t>cater for a different Time Synchronisation System design topolog</w:t>
      </w:r>
      <w:r w:rsidR="00D91204">
        <w:t>y</w:t>
      </w:r>
      <w:r w:rsidR="00CD2021">
        <w:t>.</w:t>
      </w:r>
    </w:p>
    <w:p w14:paraId="0D49FF44" w14:textId="4ECBFC3D" w:rsidR="00E4232E" w:rsidRPr="00871851" w:rsidRDefault="008216E4" w:rsidP="004E6401">
      <w:pPr>
        <w:pStyle w:val="Heading2"/>
      </w:pPr>
      <w:bookmarkStart w:id="35" w:name="_Toc132747995"/>
      <w:r w:rsidRPr="00871851">
        <w:t xml:space="preserve">Final Design </w:t>
      </w:r>
      <w:r w:rsidR="00AB37C5" w:rsidRPr="00871851">
        <w:t>Concept</w:t>
      </w:r>
      <w:bookmarkEnd w:id="35"/>
    </w:p>
    <w:p w14:paraId="2BFE981D" w14:textId="23815108" w:rsidR="0016055F" w:rsidRPr="00871851" w:rsidRDefault="0016055F" w:rsidP="005605B6">
      <w:r w:rsidRPr="00871851">
        <w:t xml:space="preserve">The </w:t>
      </w:r>
      <w:r w:rsidR="008216E4" w:rsidRPr="00871851">
        <w:t xml:space="preserve">final </w:t>
      </w:r>
      <w:r w:rsidRPr="00871851">
        <w:t>design concept entail</w:t>
      </w:r>
      <w:r w:rsidR="00DF1035" w:rsidRPr="00871851">
        <w:t>s</w:t>
      </w:r>
      <w:r w:rsidRPr="00871851">
        <w:t xml:space="preserve"> </w:t>
      </w:r>
      <w:r w:rsidR="007A1980">
        <w:t>three</w:t>
      </w:r>
      <w:r w:rsidR="008216E4" w:rsidRPr="00871851">
        <w:t xml:space="preserve"> </w:t>
      </w:r>
      <w:r w:rsidR="00DF1035" w:rsidRPr="00871851">
        <w:t xml:space="preserve">different </w:t>
      </w:r>
      <w:r w:rsidR="008216E4" w:rsidRPr="00871851">
        <w:t>system</w:t>
      </w:r>
      <w:r w:rsidR="00DF1035" w:rsidRPr="00871851">
        <w:t xml:space="preserve"> </w:t>
      </w:r>
      <w:r w:rsidR="009E674A">
        <w:t xml:space="preserve">topology </w:t>
      </w:r>
      <w:r w:rsidR="00DF1035" w:rsidRPr="00871851">
        <w:t>designs</w:t>
      </w:r>
      <w:r w:rsidR="008216E4" w:rsidRPr="00871851">
        <w:t xml:space="preserve"> according to </w:t>
      </w:r>
      <w:r w:rsidR="003641FA">
        <w:t xml:space="preserve">the </w:t>
      </w:r>
      <w:r w:rsidR="00DF1035" w:rsidRPr="00871851">
        <w:t>different types of sites</w:t>
      </w:r>
      <w:r w:rsidRPr="00871851">
        <w:t>:</w:t>
      </w:r>
    </w:p>
    <w:p w14:paraId="18016C12" w14:textId="0C02920D" w:rsidR="0016055F" w:rsidRPr="00871851" w:rsidRDefault="0016055F" w:rsidP="00CA3683">
      <w:pPr>
        <w:pStyle w:val="ListParagraph"/>
        <w:numPr>
          <w:ilvl w:val="0"/>
          <w:numId w:val="103"/>
        </w:numPr>
      </w:pPr>
      <w:r w:rsidRPr="00871851">
        <w:t>Major-</w:t>
      </w:r>
      <w:r w:rsidR="00ED2AAD" w:rsidRPr="00871851">
        <w:t>S</w:t>
      </w:r>
      <w:r w:rsidRPr="00871851">
        <w:t xml:space="preserve">ite </w:t>
      </w:r>
      <w:r w:rsidR="008216E4" w:rsidRPr="00871851">
        <w:t>System</w:t>
      </w:r>
    </w:p>
    <w:p w14:paraId="06DB6DCF" w14:textId="1CA54494" w:rsidR="0016055F" w:rsidRDefault="0016055F" w:rsidP="00CA3683">
      <w:pPr>
        <w:pStyle w:val="ListParagraph"/>
        <w:numPr>
          <w:ilvl w:val="0"/>
          <w:numId w:val="103"/>
        </w:numPr>
      </w:pPr>
      <w:r w:rsidRPr="00871851">
        <w:t>Main-</w:t>
      </w:r>
      <w:r w:rsidR="00ED2AAD" w:rsidRPr="00871851">
        <w:t>S</w:t>
      </w:r>
      <w:r w:rsidRPr="00871851">
        <w:t>ite</w:t>
      </w:r>
      <w:r w:rsidR="008216E4" w:rsidRPr="00871851">
        <w:t xml:space="preserve"> System</w:t>
      </w:r>
    </w:p>
    <w:p w14:paraId="4709FB62" w14:textId="0079DDF2" w:rsidR="0016055F" w:rsidRPr="00871851" w:rsidRDefault="0016055F" w:rsidP="00CA3683">
      <w:pPr>
        <w:pStyle w:val="ListParagraph"/>
        <w:numPr>
          <w:ilvl w:val="0"/>
          <w:numId w:val="103"/>
        </w:numPr>
      </w:pPr>
      <w:r w:rsidRPr="00871851">
        <w:t>Remote-</w:t>
      </w:r>
      <w:r w:rsidR="00ED2AAD" w:rsidRPr="00871851">
        <w:t>S</w:t>
      </w:r>
      <w:r w:rsidRPr="00871851">
        <w:t xml:space="preserve">ite </w:t>
      </w:r>
      <w:r w:rsidR="008216E4" w:rsidRPr="00871851">
        <w:t>System</w:t>
      </w:r>
    </w:p>
    <w:p w14:paraId="404F25C0" w14:textId="71E5905D" w:rsidR="00430ABD" w:rsidRDefault="00B9513A" w:rsidP="005605B6">
      <w:r w:rsidRPr="00871851">
        <w:t xml:space="preserve">The design is based on the utilization of the existing </w:t>
      </w:r>
      <w:r w:rsidR="009F7730">
        <w:t>Information Technology (</w:t>
      </w:r>
      <w:r w:rsidRPr="00871851">
        <w:t>IT</w:t>
      </w:r>
      <w:r w:rsidR="009F7730">
        <w:t>)</w:t>
      </w:r>
      <w:r w:rsidRPr="00871851">
        <w:t xml:space="preserve"> network infrastructure</w:t>
      </w:r>
      <w:r w:rsidR="00A84DD9">
        <w:t>s at each site. Where possible and for additional redundancy aggregates for an alternative NTP Time reference source</w:t>
      </w:r>
      <w:r w:rsidRPr="00871851">
        <w:t xml:space="preserve"> </w:t>
      </w:r>
      <w:r w:rsidR="00A84DD9">
        <w:t xml:space="preserve">the existing IT/ISP </w:t>
      </w:r>
      <w:r w:rsidR="008B7400">
        <w:t xml:space="preserve">or VSAT (where available) </w:t>
      </w:r>
      <w:r w:rsidR="00A84DD9">
        <w:t>shall be utilised</w:t>
      </w:r>
      <w:r w:rsidR="008B7400">
        <w:t xml:space="preserve">. </w:t>
      </w:r>
      <w:r w:rsidR="00DA69D0" w:rsidRPr="00871851">
        <w:t xml:space="preserve">Necessary </w:t>
      </w:r>
      <w:r w:rsidR="00D972ED">
        <w:t xml:space="preserve">and essential </w:t>
      </w:r>
      <w:r w:rsidR="00DA69D0" w:rsidRPr="00871851">
        <w:t xml:space="preserve">security measures </w:t>
      </w:r>
      <w:r w:rsidR="00871851" w:rsidRPr="00871851">
        <w:t>need to</w:t>
      </w:r>
      <w:r w:rsidR="00DA69D0" w:rsidRPr="00871851">
        <w:t xml:space="preserve"> be implemented</w:t>
      </w:r>
      <w:r w:rsidR="00871851" w:rsidRPr="00871851">
        <w:t xml:space="preserve"> to ensure that the time synchronisation services are not compromised</w:t>
      </w:r>
      <w:r w:rsidR="00D972ED">
        <w:t xml:space="preserve"> as well as all systems interfacing to the time synchronisation equipment</w:t>
      </w:r>
      <w:r w:rsidR="00DA69D0" w:rsidRPr="00871851">
        <w:t>.</w:t>
      </w:r>
      <w:r w:rsidR="00DA2BA7">
        <w:t xml:space="preserve"> </w:t>
      </w:r>
    </w:p>
    <w:p w14:paraId="26AA76CD" w14:textId="488FF266" w:rsidR="00D50624" w:rsidRDefault="00D50624" w:rsidP="005605B6">
      <w:pPr>
        <w:rPr>
          <w:shd w:val="clear" w:color="auto" w:fill="DEEAF6" w:themeFill="accent5" w:themeFillTint="33"/>
        </w:rPr>
      </w:pPr>
      <w:r w:rsidRPr="00871851">
        <w:t>Major-Sites</w:t>
      </w:r>
      <w:r w:rsidR="00A46014" w:rsidRPr="00871851">
        <w:t xml:space="preserve">, </w:t>
      </w:r>
      <w:r w:rsidRPr="00871851">
        <w:t>Main-Sites and their associated Remote-Sites</w:t>
      </w:r>
      <w:r w:rsidR="003D1632">
        <w:t xml:space="preserve"> </w:t>
      </w:r>
      <w:r w:rsidRPr="00871851">
        <w:t xml:space="preserve">are </w:t>
      </w:r>
      <w:r w:rsidR="004E3157" w:rsidRPr="004E3157">
        <w:t xml:space="preserve">shown in </w:t>
      </w:r>
      <w:r w:rsidR="004E3157">
        <w:fldChar w:fldCharType="begin"/>
      </w:r>
      <w:r w:rsidR="004E3157">
        <w:instrText xml:space="preserve"> REF _Ref58972309 \h </w:instrText>
      </w:r>
      <w:r w:rsidR="004E3157">
        <w:fldChar w:fldCharType="separate"/>
      </w:r>
      <w:r w:rsidR="006C7FD2" w:rsidRPr="00871851">
        <w:t xml:space="preserve">Table </w:t>
      </w:r>
      <w:r w:rsidR="006C7FD2">
        <w:rPr>
          <w:noProof/>
        </w:rPr>
        <w:t>2</w:t>
      </w:r>
      <w:r w:rsidR="004E3157">
        <w:fldChar w:fldCharType="end"/>
      </w:r>
      <w:r w:rsidR="00C431DD" w:rsidRPr="004E3157">
        <w:t>.</w:t>
      </w:r>
    </w:p>
    <w:p w14:paraId="749C599B" w14:textId="0893DE08" w:rsidR="00D50624" w:rsidRPr="00871851" w:rsidRDefault="00D50624" w:rsidP="00954F21">
      <w:pPr>
        <w:pStyle w:val="Caption"/>
      </w:pPr>
      <w:bookmarkStart w:id="36" w:name="_Ref58972309"/>
      <w:bookmarkStart w:id="37" w:name="_Toc132748292"/>
      <w:r w:rsidRPr="00871851">
        <w:t xml:space="preserve">Table </w:t>
      </w:r>
      <w:fldSimple w:instr=" SEQ Table \* ARABIC ">
        <w:r w:rsidR="006C7FD2">
          <w:rPr>
            <w:noProof/>
          </w:rPr>
          <w:t>2</w:t>
        </w:r>
      </w:fldSimple>
      <w:bookmarkEnd w:id="36"/>
      <w:r w:rsidRPr="00871851">
        <w:t>: Breakdown of Major-Sites, Main-Sites and Remote-Sites</w:t>
      </w:r>
      <w:r w:rsidR="00075520">
        <w:t xml:space="preserve"> per Region</w:t>
      </w:r>
      <w:r w:rsidRPr="00871851">
        <w:t>.</w:t>
      </w:r>
      <w:bookmarkEnd w:id="37"/>
    </w:p>
    <w:tbl>
      <w:tblPr>
        <w:tblStyle w:val="TableGrid"/>
        <w:tblW w:w="0" w:type="auto"/>
        <w:jc w:val="center"/>
        <w:tblLook w:val="04A0" w:firstRow="1" w:lastRow="0" w:firstColumn="1" w:lastColumn="0" w:noHBand="0" w:noVBand="1"/>
      </w:tblPr>
      <w:tblGrid>
        <w:gridCol w:w="1772"/>
        <w:gridCol w:w="1901"/>
        <w:gridCol w:w="5323"/>
      </w:tblGrid>
      <w:tr w:rsidR="00B77F9E" w:rsidRPr="00871851" w14:paraId="3F99DF98" w14:textId="77777777" w:rsidTr="000434A4">
        <w:trPr>
          <w:jc w:val="center"/>
        </w:trPr>
        <w:tc>
          <w:tcPr>
            <w:tcW w:w="1772" w:type="dxa"/>
            <w:tcBorders>
              <w:top w:val="single" w:sz="12" w:space="0" w:color="auto"/>
              <w:left w:val="single" w:sz="12" w:space="0" w:color="auto"/>
              <w:bottom w:val="single" w:sz="12" w:space="0" w:color="auto"/>
            </w:tcBorders>
            <w:shd w:val="clear" w:color="auto" w:fill="F2F2F2" w:themeFill="background1" w:themeFillShade="F2"/>
          </w:tcPr>
          <w:p w14:paraId="26005FAD" w14:textId="7511551A" w:rsidR="00B77F9E" w:rsidRPr="00437FF1" w:rsidRDefault="00976ECC" w:rsidP="00172340">
            <w:pPr>
              <w:jc w:val="center"/>
              <w:rPr>
                <w:b/>
                <w:sz w:val="24"/>
                <w:szCs w:val="24"/>
              </w:rPr>
            </w:pPr>
            <w:r>
              <w:rPr>
                <w:b/>
                <w:sz w:val="24"/>
                <w:szCs w:val="24"/>
              </w:rPr>
              <w:t>Region</w:t>
            </w:r>
          </w:p>
        </w:tc>
        <w:tc>
          <w:tcPr>
            <w:tcW w:w="1901"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tcPr>
          <w:p w14:paraId="2D2685EC" w14:textId="29225AC1" w:rsidR="00B77F9E" w:rsidRPr="00437FF1" w:rsidRDefault="00B77F9E" w:rsidP="00172340">
            <w:pPr>
              <w:jc w:val="center"/>
              <w:rPr>
                <w:b/>
                <w:sz w:val="24"/>
                <w:szCs w:val="24"/>
              </w:rPr>
            </w:pPr>
            <w:bookmarkStart w:id="38" w:name="_Hlk61632030"/>
            <w:r w:rsidRPr="00437FF1">
              <w:rPr>
                <w:b/>
                <w:sz w:val="24"/>
                <w:szCs w:val="24"/>
              </w:rPr>
              <w:t>Major-Sites</w:t>
            </w:r>
          </w:p>
        </w:tc>
        <w:tc>
          <w:tcPr>
            <w:tcW w:w="5323"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tcPr>
          <w:p w14:paraId="39EC76E4" w14:textId="77777777" w:rsidR="00B77F9E" w:rsidRPr="00437FF1" w:rsidRDefault="00B77F9E" w:rsidP="00172340">
            <w:pPr>
              <w:jc w:val="center"/>
              <w:rPr>
                <w:b/>
                <w:sz w:val="24"/>
                <w:szCs w:val="24"/>
              </w:rPr>
            </w:pPr>
            <w:r w:rsidRPr="00437FF1">
              <w:rPr>
                <w:b/>
                <w:sz w:val="24"/>
                <w:szCs w:val="24"/>
              </w:rPr>
              <w:t>Remote-Sites</w:t>
            </w:r>
          </w:p>
        </w:tc>
      </w:tr>
      <w:tr w:rsidR="00B77F9E" w:rsidRPr="00871851" w14:paraId="1CFC68A1" w14:textId="77777777" w:rsidTr="000434A4">
        <w:trPr>
          <w:jc w:val="center"/>
        </w:trPr>
        <w:tc>
          <w:tcPr>
            <w:tcW w:w="1772" w:type="dxa"/>
            <w:tcBorders>
              <w:top w:val="single" w:sz="12" w:space="0" w:color="auto"/>
              <w:left w:val="single" w:sz="12" w:space="0" w:color="auto"/>
              <w:bottom w:val="single" w:sz="6" w:space="0" w:color="auto"/>
              <w:right w:val="single" w:sz="6" w:space="0" w:color="auto"/>
            </w:tcBorders>
            <w:shd w:val="clear" w:color="auto" w:fill="FFFFCC"/>
          </w:tcPr>
          <w:p w14:paraId="67297461" w14:textId="27790D8E" w:rsidR="00B77F9E" w:rsidRPr="00871851" w:rsidRDefault="00503F37" w:rsidP="00172340">
            <w:r>
              <w:t>Northern</w:t>
            </w:r>
          </w:p>
        </w:tc>
        <w:bookmarkEnd w:id="38"/>
        <w:tc>
          <w:tcPr>
            <w:tcW w:w="1901" w:type="dxa"/>
            <w:tcBorders>
              <w:top w:val="single" w:sz="12" w:space="0" w:color="auto"/>
              <w:left w:val="single" w:sz="12" w:space="0" w:color="auto"/>
              <w:bottom w:val="single" w:sz="6" w:space="0" w:color="auto"/>
              <w:right w:val="single" w:sz="12" w:space="0" w:color="auto"/>
            </w:tcBorders>
            <w:shd w:val="clear" w:color="auto" w:fill="FFFFCC"/>
          </w:tcPr>
          <w:p w14:paraId="0D23B119" w14:textId="534A5EF3" w:rsidR="00B77F9E" w:rsidRPr="00871851" w:rsidRDefault="00B77F9E" w:rsidP="00172340">
            <w:r w:rsidRPr="00871851">
              <w:t xml:space="preserve">FAOR </w:t>
            </w:r>
          </w:p>
        </w:tc>
        <w:tc>
          <w:tcPr>
            <w:tcW w:w="5323" w:type="dxa"/>
            <w:tcBorders>
              <w:top w:val="single" w:sz="12" w:space="0" w:color="auto"/>
              <w:left w:val="single" w:sz="12" w:space="0" w:color="auto"/>
              <w:bottom w:val="single" w:sz="6" w:space="0" w:color="auto"/>
              <w:right w:val="single" w:sz="12" w:space="0" w:color="auto"/>
            </w:tcBorders>
            <w:shd w:val="clear" w:color="auto" w:fill="FFFFCC"/>
          </w:tcPr>
          <w:p w14:paraId="2D4DCE9F" w14:textId="7CDC4A3C" w:rsidR="00B77F9E" w:rsidRPr="00871851" w:rsidRDefault="00B77F9E" w:rsidP="00172340">
            <w:bookmarkStart w:id="39" w:name="_Hlk58940600"/>
            <w:r w:rsidRPr="00871851">
              <w:t>FAGM, FAPN, FAMM, FAKN, FAWB, FAPP</w:t>
            </w:r>
            <w:bookmarkEnd w:id="39"/>
            <w:r w:rsidR="00853466">
              <w:t>, FAGC</w:t>
            </w:r>
            <w:r>
              <w:t>, ATA, HEAD OFFICE</w:t>
            </w:r>
          </w:p>
        </w:tc>
      </w:tr>
      <w:tr w:rsidR="00B77F9E" w:rsidRPr="00871851" w14:paraId="3A89549D" w14:textId="77777777" w:rsidTr="000434A4">
        <w:trPr>
          <w:jc w:val="center"/>
        </w:trPr>
        <w:tc>
          <w:tcPr>
            <w:tcW w:w="1772" w:type="dxa"/>
            <w:tcBorders>
              <w:top w:val="single" w:sz="6" w:space="0" w:color="auto"/>
              <w:left w:val="single" w:sz="12" w:space="0" w:color="auto"/>
              <w:bottom w:val="single" w:sz="6" w:space="0" w:color="auto"/>
              <w:right w:val="single" w:sz="6" w:space="0" w:color="auto"/>
            </w:tcBorders>
            <w:shd w:val="clear" w:color="auto" w:fill="FFFFCC"/>
          </w:tcPr>
          <w:p w14:paraId="31A944BE" w14:textId="567D923E" w:rsidR="00B77F9E" w:rsidRDefault="00503F37" w:rsidP="00172340">
            <w:r>
              <w:t>Northern</w:t>
            </w:r>
          </w:p>
        </w:tc>
        <w:tc>
          <w:tcPr>
            <w:tcW w:w="1901" w:type="dxa"/>
            <w:tcBorders>
              <w:top w:val="single" w:sz="6" w:space="0" w:color="auto"/>
              <w:left w:val="single" w:sz="12" w:space="0" w:color="auto"/>
              <w:bottom w:val="single" w:sz="6" w:space="0" w:color="auto"/>
              <w:right w:val="single" w:sz="12" w:space="0" w:color="auto"/>
            </w:tcBorders>
            <w:shd w:val="clear" w:color="auto" w:fill="FFFFCC"/>
          </w:tcPr>
          <w:p w14:paraId="1A46AB2D" w14:textId="5774A9F7" w:rsidR="00B77F9E" w:rsidRPr="00871851" w:rsidRDefault="00B77F9E" w:rsidP="00172340">
            <w:r>
              <w:t>FAOR SSS</w:t>
            </w:r>
          </w:p>
        </w:tc>
        <w:tc>
          <w:tcPr>
            <w:tcW w:w="5323" w:type="dxa"/>
            <w:tcBorders>
              <w:top w:val="single" w:sz="6" w:space="0" w:color="auto"/>
              <w:left w:val="single" w:sz="12" w:space="0" w:color="auto"/>
              <w:bottom w:val="single" w:sz="6" w:space="0" w:color="auto"/>
              <w:right w:val="single" w:sz="12" w:space="0" w:color="auto"/>
            </w:tcBorders>
            <w:shd w:val="clear" w:color="auto" w:fill="FFFFCC"/>
          </w:tcPr>
          <w:p w14:paraId="2421AA27" w14:textId="58B94689" w:rsidR="00B77F9E" w:rsidRPr="00871851" w:rsidRDefault="00B77F9E" w:rsidP="00172340">
            <w:r>
              <w:t>N/A</w:t>
            </w:r>
          </w:p>
        </w:tc>
      </w:tr>
      <w:tr w:rsidR="00B77F9E" w:rsidRPr="00871851" w14:paraId="6E819257" w14:textId="77777777" w:rsidTr="000434A4">
        <w:trPr>
          <w:jc w:val="center"/>
        </w:trPr>
        <w:tc>
          <w:tcPr>
            <w:tcW w:w="1772" w:type="dxa"/>
            <w:tcBorders>
              <w:top w:val="single" w:sz="6" w:space="0" w:color="auto"/>
              <w:left w:val="single" w:sz="12" w:space="0" w:color="auto"/>
              <w:bottom w:val="single" w:sz="4" w:space="0" w:color="auto"/>
              <w:right w:val="single" w:sz="6" w:space="0" w:color="auto"/>
            </w:tcBorders>
            <w:shd w:val="clear" w:color="auto" w:fill="DEEAF6" w:themeFill="accent5" w:themeFillTint="33"/>
          </w:tcPr>
          <w:p w14:paraId="50C4CB98" w14:textId="2AE305A7" w:rsidR="00B77F9E" w:rsidRPr="00871851" w:rsidRDefault="00503F37" w:rsidP="00DA2BA7">
            <w:r>
              <w:t>Southern</w:t>
            </w:r>
          </w:p>
        </w:tc>
        <w:tc>
          <w:tcPr>
            <w:tcW w:w="1901" w:type="dxa"/>
            <w:tcBorders>
              <w:top w:val="single" w:sz="6" w:space="0" w:color="auto"/>
              <w:left w:val="single" w:sz="12" w:space="0" w:color="auto"/>
              <w:bottom w:val="single" w:sz="4" w:space="0" w:color="auto"/>
              <w:right w:val="single" w:sz="12" w:space="0" w:color="auto"/>
            </w:tcBorders>
            <w:shd w:val="clear" w:color="auto" w:fill="DEEAF6" w:themeFill="accent5" w:themeFillTint="33"/>
          </w:tcPr>
          <w:p w14:paraId="4B01E399" w14:textId="2078AE56" w:rsidR="00B77F9E" w:rsidRPr="00871851" w:rsidRDefault="00B77F9E" w:rsidP="00DA2BA7">
            <w:r w:rsidRPr="00871851">
              <w:t>FACT</w:t>
            </w:r>
          </w:p>
        </w:tc>
        <w:tc>
          <w:tcPr>
            <w:tcW w:w="5323" w:type="dxa"/>
            <w:tcBorders>
              <w:top w:val="single" w:sz="6" w:space="0" w:color="auto"/>
              <w:left w:val="single" w:sz="12" w:space="0" w:color="auto"/>
              <w:bottom w:val="single" w:sz="4" w:space="0" w:color="auto"/>
              <w:right w:val="single" w:sz="12" w:space="0" w:color="auto"/>
            </w:tcBorders>
            <w:shd w:val="clear" w:color="auto" w:fill="DEEAF6" w:themeFill="accent5" w:themeFillTint="33"/>
          </w:tcPr>
          <w:p w14:paraId="22854A56" w14:textId="4F032495" w:rsidR="00B77F9E" w:rsidRPr="00871851" w:rsidRDefault="00B77F9E" w:rsidP="00DA2BA7">
            <w:r>
              <w:t>N/A</w:t>
            </w:r>
          </w:p>
        </w:tc>
      </w:tr>
      <w:tr w:rsidR="00B77F9E" w:rsidRPr="00871851" w14:paraId="2C9F7C9E" w14:textId="77777777" w:rsidTr="000434A4">
        <w:trPr>
          <w:jc w:val="center"/>
        </w:trPr>
        <w:tc>
          <w:tcPr>
            <w:tcW w:w="1772" w:type="dxa"/>
            <w:tcBorders>
              <w:top w:val="single" w:sz="4" w:space="0" w:color="auto"/>
              <w:left w:val="single" w:sz="12" w:space="0" w:color="auto"/>
              <w:bottom w:val="single" w:sz="12" w:space="0" w:color="auto"/>
              <w:right w:val="single" w:sz="6" w:space="0" w:color="auto"/>
            </w:tcBorders>
            <w:shd w:val="clear" w:color="auto" w:fill="DEEAF6" w:themeFill="accent5" w:themeFillTint="33"/>
          </w:tcPr>
          <w:p w14:paraId="0EF0DA63" w14:textId="44BB038C" w:rsidR="00B77F9E" w:rsidRDefault="00503F37" w:rsidP="00DA2BA7">
            <w:r>
              <w:t>Southern</w:t>
            </w:r>
          </w:p>
        </w:tc>
        <w:tc>
          <w:tcPr>
            <w:tcW w:w="1901" w:type="dxa"/>
            <w:tcBorders>
              <w:top w:val="single" w:sz="4" w:space="0" w:color="auto"/>
              <w:left w:val="single" w:sz="12" w:space="0" w:color="auto"/>
              <w:bottom w:val="single" w:sz="12" w:space="0" w:color="auto"/>
              <w:right w:val="single" w:sz="12" w:space="0" w:color="auto"/>
            </w:tcBorders>
            <w:shd w:val="clear" w:color="auto" w:fill="DEEAF6" w:themeFill="accent5" w:themeFillTint="33"/>
          </w:tcPr>
          <w:p w14:paraId="7BD81048" w14:textId="54244827" w:rsidR="00B77F9E" w:rsidRPr="00871851" w:rsidRDefault="00B77F9E" w:rsidP="00DA2BA7">
            <w:r>
              <w:t>FACT SSS</w:t>
            </w:r>
          </w:p>
        </w:tc>
        <w:tc>
          <w:tcPr>
            <w:tcW w:w="5323" w:type="dxa"/>
            <w:tcBorders>
              <w:top w:val="single" w:sz="4" w:space="0" w:color="auto"/>
              <w:left w:val="single" w:sz="12" w:space="0" w:color="auto"/>
              <w:bottom w:val="single" w:sz="12" w:space="0" w:color="auto"/>
              <w:right w:val="single" w:sz="12" w:space="0" w:color="auto"/>
            </w:tcBorders>
            <w:shd w:val="clear" w:color="auto" w:fill="DEEAF6" w:themeFill="accent5" w:themeFillTint="33"/>
          </w:tcPr>
          <w:p w14:paraId="2AF5A3F3" w14:textId="6B5A19C4" w:rsidR="00B77F9E" w:rsidRPr="00871851" w:rsidRDefault="00B77F9E" w:rsidP="00DA2BA7">
            <w:r>
              <w:t>N/A</w:t>
            </w:r>
          </w:p>
        </w:tc>
      </w:tr>
      <w:tr w:rsidR="00B77F9E" w:rsidRPr="00871851" w14:paraId="2D3CCAAE" w14:textId="77777777" w:rsidTr="000434A4">
        <w:trPr>
          <w:jc w:val="center"/>
        </w:trPr>
        <w:tc>
          <w:tcPr>
            <w:tcW w:w="1772" w:type="dxa"/>
            <w:tcBorders>
              <w:top w:val="single" w:sz="12" w:space="0" w:color="auto"/>
              <w:left w:val="single" w:sz="12" w:space="0" w:color="auto"/>
              <w:bottom w:val="single" w:sz="12" w:space="0" w:color="auto"/>
            </w:tcBorders>
            <w:shd w:val="clear" w:color="auto" w:fill="F2F2F2" w:themeFill="background1" w:themeFillShade="F2"/>
          </w:tcPr>
          <w:p w14:paraId="4D114D2D" w14:textId="0535CDB6" w:rsidR="00B77F9E" w:rsidRPr="00437FF1" w:rsidRDefault="00503F37" w:rsidP="00DA2BA7">
            <w:pPr>
              <w:jc w:val="center"/>
              <w:rPr>
                <w:b/>
                <w:sz w:val="24"/>
                <w:szCs w:val="24"/>
              </w:rPr>
            </w:pPr>
            <w:r>
              <w:rPr>
                <w:b/>
                <w:sz w:val="24"/>
                <w:szCs w:val="24"/>
              </w:rPr>
              <w:t>Region</w:t>
            </w:r>
          </w:p>
        </w:tc>
        <w:tc>
          <w:tcPr>
            <w:tcW w:w="1901"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tcPr>
          <w:p w14:paraId="417FD896" w14:textId="23569EA8" w:rsidR="00B77F9E" w:rsidRPr="00437FF1" w:rsidRDefault="00B77F9E" w:rsidP="00DA2BA7">
            <w:pPr>
              <w:jc w:val="center"/>
              <w:rPr>
                <w:b/>
                <w:sz w:val="24"/>
                <w:szCs w:val="24"/>
              </w:rPr>
            </w:pPr>
            <w:r w:rsidRPr="00437FF1">
              <w:rPr>
                <w:b/>
                <w:sz w:val="24"/>
                <w:szCs w:val="24"/>
              </w:rPr>
              <w:t>Main-Sites</w:t>
            </w:r>
          </w:p>
        </w:tc>
        <w:tc>
          <w:tcPr>
            <w:tcW w:w="5323"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tcPr>
          <w:p w14:paraId="60A4CC41" w14:textId="77777777" w:rsidR="00B77F9E" w:rsidRPr="00437FF1" w:rsidRDefault="00B77F9E" w:rsidP="00DA2BA7">
            <w:pPr>
              <w:jc w:val="center"/>
              <w:rPr>
                <w:b/>
                <w:sz w:val="24"/>
                <w:szCs w:val="24"/>
              </w:rPr>
            </w:pPr>
            <w:r w:rsidRPr="00437FF1">
              <w:rPr>
                <w:b/>
                <w:sz w:val="24"/>
                <w:szCs w:val="24"/>
              </w:rPr>
              <w:t>Remote-Sites</w:t>
            </w:r>
          </w:p>
        </w:tc>
      </w:tr>
      <w:tr w:rsidR="00B77F9E" w:rsidRPr="00871851" w14:paraId="7B947BB8" w14:textId="77777777" w:rsidTr="000434A4">
        <w:trPr>
          <w:jc w:val="center"/>
        </w:trPr>
        <w:tc>
          <w:tcPr>
            <w:tcW w:w="1772" w:type="dxa"/>
            <w:tcBorders>
              <w:top w:val="single" w:sz="12" w:space="0" w:color="auto"/>
              <w:left w:val="single" w:sz="12" w:space="0" w:color="auto"/>
            </w:tcBorders>
            <w:shd w:val="clear" w:color="auto" w:fill="FFFFCC"/>
          </w:tcPr>
          <w:p w14:paraId="0DF80CAD" w14:textId="04FE05F6" w:rsidR="00B77F9E" w:rsidRPr="00871851" w:rsidRDefault="00503F37" w:rsidP="00DA2BA7">
            <w:r>
              <w:t>Northern</w:t>
            </w:r>
          </w:p>
        </w:tc>
        <w:tc>
          <w:tcPr>
            <w:tcW w:w="1901" w:type="dxa"/>
            <w:tcBorders>
              <w:top w:val="single" w:sz="12" w:space="0" w:color="auto"/>
              <w:left w:val="single" w:sz="12" w:space="0" w:color="auto"/>
              <w:right w:val="single" w:sz="12" w:space="0" w:color="auto"/>
            </w:tcBorders>
            <w:shd w:val="clear" w:color="auto" w:fill="FFFFCC"/>
          </w:tcPr>
          <w:p w14:paraId="103852BA" w14:textId="31470E30" w:rsidR="00B77F9E" w:rsidRPr="00871851" w:rsidRDefault="00B77F9E" w:rsidP="00DA2BA7">
            <w:bookmarkStart w:id="40" w:name="_Hlk58940654"/>
            <w:r w:rsidRPr="00871851">
              <w:t>FALE</w:t>
            </w:r>
          </w:p>
        </w:tc>
        <w:tc>
          <w:tcPr>
            <w:tcW w:w="5323" w:type="dxa"/>
            <w:tcBorders>
              <w:top w:val="single" w:sz="12" w:space="0" w:color="auto"/>
              <w:left w:val="single" w:sz="12" w:space="0" w:color="auto"/>
              <w:right w:val="single" w:sz="12" w:space="0" w:color="auto"/>
            </w:tcBorders>
            <w:shd w:val="clear" w:color="auto" w:fill="FFFFCC"/>
          </w:tcPr>
          <w:p w14:paraId="5BCA510E" w14:textId="77777777" w:rsidR="00B77F9E" w:rsidRPr="00871851" w:rsidRDefault="00B77F9E" w:rsidP="00DA2BA7">
            <w:r w:rsidRPr="00871851">
              <w:t>FAPM, FARB, FAVG</w:t>
            </w:r>
          </w:p>
        </w:tc>
      </w:tr>
      <w:tr w:rsidR="00B77F9E" w:rsidRPr="00871851" w14:paraId="1EF65E54" w14:textId="77777777" w:rsidTr="000434A4">
        <w:trPr>
          <w:jc w:val="center"/>
        </w:trPr>
        <w:tc>
          <w:tcPr>
            <w:tcW w:w="1772" w:type="dxa"/>
            <w:tcBorders>
              <w:left w:val="single" w:sz="12" w:space="0" w:color="auto"/>
            </w:tcBorders>
            <w:shd w:val="clear" w:color="auto" w:fill="FFFFCC"/>
          </w:tcPr>
          <w:p w14:paraId="32E3BDD4" w14:textId="0A1581CD" w:rsidR="00B77F9E" w:rsidRPr="00871851" w:rsidRDefault="00503F37" w:rsidP="00DA2BA7">
            <w:r>
              <w:t>Northern</w:t>
            </w:r>
          </w:p>
        </w:tc>
        <w:tc>
          <w:tcPr>
            <w:tcW w:w="1901" w:type="dxa"/>
            <w:tcBorders>
              <w:left w:val="single" w:sz="12" w:space="0" w:color="auto"/>
              <w:right w:val="single" w:sz="12" w:space="0" w:color="auto"/>
            </w:tcBorders>
            <w:shd w:val="clear" w:color="auto" w:fill="FFFFCC"/>
          </w:tcPr>
          <w:p w14:paraId="0A5B48CB" w14:textId="2C90323B" w:rsidR="00B77F9E" w:rsidRPr="00871851" w:rsidRDefault="00B77F9E" w:rsidP="00DA2BA7">
            <w:r w:rsidRPr="00871851">
              <w:t>FABL</w:t>
            </w:r>
          </w:p>
        </w:tc>
        <w:tc>
          <w:tcPr>
            <w:tcW w:w="5323" w:type="dxa"/>
            <w:tcBorders>
              <w:left w:val="single" w:sz="12" w:space="0" w:color="auto"/>
              <w:right w:val="single" w:sz="12" w:space="0" w:color="auto"/>
            </w:tcBorders>
            <w:shd w:val="clear" w:color="auto" w:fill="FFFFCC"/>
          </w:tcPr>
          <w:p w14:paraId="6B044C77" w14:textId="77777777" w:rsidR="00B77F9E" w:rsidRPr="00871851" w:rsidRDefault="00B77F9E" w:rsidP="00DA2BA7">
            <w:r w:rsidRPr="00871851">
              <w:t>FAKM, FAUP</w:t>
            </w:r>
          </w:p>
        </w:tc>
      </w:tr>
      <w:tr w:rsidR="00B77F9E" w:rsidRPr="00871851" w14:paraId="0446F12D" w14:textId="77777777" w:rsidTr="000434A4">
        <w:trPr>
          <w:jc w:val="center"/>
        </w:trPr>
        <w:tc>
          <w:tcPr>
            <w:tcW w:w="1772" w:type="dxa"/>
            <w:tcBorders>
              <w:left w:val="single" w:sz="12" w:space="0" w:color="auto"/>
            </w:tcBorders>
            <w:shd w:val="clear" w:color="auto" w:fill="FFFFCC"/>
          </w:tcPr>
          <w:p w14:paraId="4868DCD5" w14:textId="00E0562F" w:rsidR="00B77F9E" w:rsidRDefault="00503F37" w:rsidP="00DA2BA7">
            <w:r>
              <w:t>Northern</w:t>
            </w:r>
          </w:p>
        </w:tc>
        <w:tc>
          <w:tcPr>
            <w:tcW w:w="1901" w:type="dxa"/>
            <w:tcBorders>
              <w:left w:val="single" w:sz="12" w:space="0" w:color="auto"/>
              <w:right w:val="single" w:sz="12" w:space="0" w:color="auto"/>
            </w:tcBorders>
            <w:shd w:val="clear" w:color="auto" w:fill="FFFFCC"/>
          </w:tcPr>
          <w:p w14:paraId="3A3096FE" w14:textId="4A7A1448" w:rsidR="00B77F9E" w:rsidRPr="00871851" w:rsidRDefault="00B77F9E" w:rsidP="00DA2BA7">
            <w:r>
              <w:t>FALA</w:t>
            </w:r>
          </w:p>
        </w:tc>
        <w:tc>
          <w:tcPr>
            <w:tcW w:w="5323" w:type="dxa"/>
            <w:tcBorders>
              <w:left w:val="single" w:sz="12" w:space="0" w:color="auto"/>
              <w:right w:val="single" w:sz="12" w:space="0" w:color="auto"/>
            </w:tcBorders>
            <w:shd w:val="clear" w:color="auto" w:fill="FFFFCC"/>
          </w:tcPr>
          <w:p w14:paraId="751D68B5" w14:textId="5387655A" w:rsidR="00B77F9E" w:rsidRPr="00871851" w:rsidRDefault="00B77F9E" w:rsidP="00DA2BA7">
            <w:r>
              <w:t>N/A</w:t>
            </w:r>
          </w:p>
        </w:tc>
      </w:tr>
      <w:tr w:rsidR="00B77F9E" w:rsidRPr="00871851" w14:paraId="63154736" w14:textId="77777777" w:rsidTr="000434A4">
        <w:trPr>
          <w:jc w:val="center"/>
        </w:trPr>
        <w:tc>
          <w:tcPr>
            <w:tcW w:w="1772" w:type="dxa"/>
            <w:tcBorders>
              <w:left w:val="single" w:sz="12" w:space="0" w:color="auto"/>
            </w:tcBorders>
            <w:shd w:val="clear" w:color="auto" w:fill="DEEAF6" w:themeFill="accent5" w:themeFillTint="33"/>
          </w:tcPr>
          <w:p w14:paraId="7F13F4E6" w14:textId="1DAC7260" w:rsidR="00B77F9E" w:rsidRPr="00871851" w:rsidRDefault="00503F37" w:rsidP="00DA2BA7">
            <w:r>
              <w:t>Southern</w:t>
            </w:r>
          </w:p>
        </w:tc>
        <w:tc>
          <w:tcPr>
            <w:tcW w:w="1901" w:type="dxa"/>
            <w:tcBorders>
              <w:left w:val="single" w:sz="12" w:space="0" w:color="auto"/>
              <w:right w:val="single" w:sz="12" w:space="0" w:color="auto"/>
            </w:tcBorders>
            <w:shd w:val="clear" w:color="auto" w:fill="DEEAF6" w:themeFill="accent5" w:themeFillTint="33"/>
          </w:tcPr>
          <w:p w14:paraId="6C8D81F9" w14:textId="753B4D5E" w:rsidR="00B77F9E" w:rsidRPr="00871851" w:rsidRDefault="00B77F9E" w:rsidP="00DA2BA7">
            <w:r w:rsidRPr="00871851">
              <w:t>FAPE</w:t>
            </w:r>
          </w:p>
        </w:tc>
        <w:tc>
          <w:tcPr>
            <w:tcW w:w="5323" w:type="dxa"/>
            <w:tcBorders>
              <w:left w:val="single" w:sz="12" w:space="0" w:color="auto"/>
              <w:right w:val="single" w:sz="12" w:space="0" w:color="auto"/>
            </w:tcBorders>
            <w:shd w:val="clear" w:color="auto" w:fill="DEEAF6" w:themeFill="accent5" w:themeFillTint="33"/>
          </w:tcPr>
          <w:p w14:paraId="0BC015E9" w14:textId="30ACF612" w:rsidR="00B77F9E" w:rsidRPr="00871851" w:rsidRDefault="00B77F9E" w:rsidP="00DA2BA7">
            <w:r>
              <w:t>N/A</w:t>
            </w:r>
          </w:p>
        </w:tc>
      </w:tr>
      <w:tr w:rsidR="00B77F9E" w:rsidRPr="00871851" w14:paraId="3DA6851B" w14:textId="77777777" w:rsidTr="000434A4">
        <w:trPr>
          <w:jc w:val="center"/>
        </w:trPr>
        <w:tc>
          <w:tcPr>
            <w:tcW w:w="1772" w:type="dxa"/>
            <w:tcBorders>
              <w:left w:val="single" w:sz="12" w:space="0" w:color="auto"/>
              <w:bottom w:val="single" w:sz="4" w:space="0" w:color="auto"/>
            </w:tcBorders>
            <w:shd w:val="clear" w:color="auto" w:fill="DEEAF6" w:themeFill="accent5" w:themeFillTint="33"/>
          </w:tcPr>
          <w:p w14:paraId="4B381E37" w14:textId="6141108A" w:rsidR="00B77F9E" w:rsidRPr="00871851" w:rsidRDefault="00503F37" w:rsidP="00DA2BA7">
            <w:r>
              <w:t>Southern</w:t>
            </w:r>
          </w:p>
        </w:tc>
        <w:tc>
          <w:tcPr>
            <w:tcW w:w="1901" w:type="dxa"/>
            <w:tcBorders>
              <w:left w:val="single" w:sz="12" w:space="0" w:color="auto"/>
              <w:bottom w:val="single" w:sz="4" w:space="0" w:color="auto"/>
              <w:right w:val="single" w:sz="12" w:space="0" w:color="auto"/>
            </w:tcBorders>
            <w:shd w:val="clear" w:color="auto" w:fill="DEEAF6" w:themeFill="accent5" w:themeFillTint="33"/>
          </w:tcPr>
          <w:p w14:paraId="4259CBF7" w14:textId="2D12F46F" w:rsidR="00B77F9E" w:rsidRPr="00871851" w:rsidRDefault="00B77F9E" w:rsidP="00DA2BA7">
            <w:r w:rsidRPr="00871851">
              <w:t>FAEL</w:t>
            </w:r>
          </w:p>
        </w:tc>
        <w:tc>
          <w:tcPr>
            <w:tcW w:w="5323" w:type="dxa"/>
            <w:tcBorders>
              <w:left w:val="single" w:sz="12" w:space="0" w:color="auto"/>
              <w:bottom w:val="single" w:sz="4" w:space="0" w:color="auto"/>
              <w:right w:val="single" w:sz="12" w:space="0" w:color="auto"/>
            </w:tcBorders>
            <w:shd w:val="clear" w:color="auto" w:fill="DEEAF6" w:themeFill="accent5" w:themeFillTint="33"/>
          </w:tcPr>
          <w:p w14:paraId="09F2AB69" w14:textId="47982D2C" w:rsidR="00B77F9E" w:rsidRPr="00871851" w:rsidRDefault="00B77F9E" w:rsidP="00DA2BA7">
            <w:r w:rsidRPr="00871851">
              <w:t>FAUT</w:t>
            </w:r>
          </w:p>
        </w:tc>
      </w:tr>
      <w:tr w:rsidR="00B77F9E" w:rsidRPr="00871851" w14:paraId="080B72F5" w14:textId="77777777" w:rsidTr="000434A4">
        <w:trPr>
          <w:jc w:val="center"/>
        </w:trPr>
        <w:tc>
          <w:tcPr>
            <w:tcW w:w="1772" w:type="dxa"/>
            <w:tcBorders>
              <w:left w:val="single" w:sz="12" w:space="0" w:color="auto"/>
              <w:bottom w:val="single" w:sz="12" w:space="0" w:color="auto"/>
            </w:tcBorders>
            <w:shd w:val="clear" w:color="auto" w:fill="DEEAF6" w:themeFill="accent5" w:themeFillTint="33"/>
          </w:tcPr>
          <w:p w14:paraId="7C01978A" w14:textId="1113EF29" w:rsidR="00B77F9E" w:rsidRPr="00871851" w:rsidRDefault="00503F37" w:rsidP="00DA2BA7">
            <w:r>
              <w:t>Southern</w:t>
            </w:r>
          </w:p>
        </w:tc>
        <w:bookmarkEnd w:id="40"/>
        <w:tc>
          <w:tcPr>
            <w:tcW w:w="1901" w:type="dxa"/>
            <w:tcBorders>
              <w:left w:val="single" w:sz="12" w:space="0" w:color="auto"/>
              <w:bottom w:val="single" w:sz="12" w:space="0" w:color="auto"/>
              <w:right w:val="single" w:sz="12" w:space="0" w:color="auto"/>
            </w:tcBorders>
            <w:shd w:val="clear" w:color="auto" w:fill="DEEAF6" w:themeFill="accent5" w:themeFillTint="33"/>
          </w:tcPr>
          <w:p w14:paraId="384D2BDC" w14:textId="4C448726" w:rsidR="00B77F9E" w:rsidRPr="00871851" w:rsidRDefault="00B77F9E" w:rsidP="00DA2BA7">
            <w:r w:rsidRPr="00871851">
              <w:t>FAGG</w:t>
            </w:r>
          </w:p>
        </w:tc>
        <w:tc>
          <w:tcPr>
            <w:tcW w:w="5323" w:type="dxa"/>
            <w:tcBorders>
              <w:left w:val="single" w:sz="12" w:space="0" w:color="auto"/>
              <w:bottom w:val="single" w:sz="12" w:space="0" w:color="auto"/>
              <w:right w:val="single" w:sz="12" w:space="0" w:color="auto"/>
            </w:tcBorders>
            <w:shd w:val="clear" w:color="auto" w:fill="DEEAF6" w:themeFill="accent5" w:themeFillTint="33"/>
          </w:tcPr>
          <w:p w14:paraId="0398629A" w14:textId="77777777" w:rsidR="00B77F9E" w:rsidRPr="00871851" w:rsidRDefault="00B77F9E" w:rsidP="00DA2BA7">
            <w:r w:rsidRPr="00871851">
              <w:t>N/A</w:t>
            </w:r>
          </w:p>
        </w:tc>
      </w:tr>
    </w:tbl>
    <w:p w14:paraId="2AC71B25" w14:textId="1A526070" w:rsidR="001C28AB" w:rsidRPr="0044625A" w:rsidRDefault="001C28AB" w:rsidP="00CA1CF0">
      <w:pPr>
        <w:pStyle w:val="Heading1"/>
      </w:pPr>
      <w:bookmarkStart w:id="41" w:name="_Toc96514600"/>
      <w:bookmarkStart w:id="42" w:name="_Toc132747996"/>
      <w:r>
        <w:lastRenderedPageBreak/>
        <w:t>B</w:t>
      </w:r>
      <w:r w:rsidR="00793A22">
        <w:t>idder</w:t>
      </w:r>
      <w:r>
        <w:t>/C</w:t>
      </w:r>
      <w:r w:rsidR="00EC7653">
        <w:t>ontractor</w:t>
      </w:r>
      <w:r>
        <w:t xml:space="preserve"> O</w:t>
      </w:r>
      <w:bookmarkEnd w:id="41"/>
      <w:r w:rsidR="00EC7653">
        <w:t>bligations</w:t>
      </w:r>
      <w:bookmarkEnd w:id="42"/>
    </w:p>
    <w:p w14:paraId="336922F9" w14:textId="65224B72" w:rsidR="001C28AB" w:rsidRDefault="001C28AB" w:rsidP="001C28AB">
      <w:pPr>
        <w:pStyle w:val="ListParagraph"/>
        <w:numPr>
          <w:ilvl w:val="0"/>
          <w:numId w:val="57"/>
        </w:numPr>
      </w:pPr>
      <w:r>
        <w:t>The Bidder shall provide a compliance statement to each specification to confirm that, if the Bidder is appointed as the Contractor, all requirements and obligations stated in this specification shall be complied with.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C28AB" w:rsidRPr="00931004" w14:paraId="7C3653B1" w14:textId="77777777" w:rsidTr="00ED39FB">
        <w:tc>
          <w:tcPr>
            <w:tcW w:w="4320" w:type="dxa"/>
          </w:tcPr>
          <w:p w14:paraId="35AA565D" w14:textId="15F2978C" w:rsidR="001C28AB" w:rsidRPr="001C28AB" w:rsidRDefault="001C28AB" w:rsidP="0044625A">
            <w:pPr>
              <w:spacing w:before="60" w:after="60"/>
              <w:rPr>
                <w:rFonts w:cs="Arial"/>
                <w:b/>
                <w:bCs/>
              </w:rPr>
            </w:pPr>
            <w:r w:rsidRPr="001C28AB">
              <w:rPr>
                <w:rFonts w:cs="Arial"/>
                <w:b/>
                <w:bCs/>
              </w:rPr>
              <w:t>COMPLIANCE (C/PC/NC)</w:t>
            </w:r>
          </w:p>
        </w:tc>
        <w:tc>
          <w:tcPr>
            <w:tcW w:w="3476" w:type="dxa"/>
          </w:tcPr>
          <w:p w14:paraId="62C0096C" w14:textId="77777777" w:rsidR="001C28AB" w:rsidRPr="00931004" w:rsidRDefault="001C28AB" w:rsidP="00ED39FB">
            <w:pPr>
              <w:spacing w:before="60" w:after="60"/>
              <w:rPr>
                <w:rFonts w:cs="Arial"/>
              </w:rPr>
            </w:pPr>
          </w:p>
        </w:tc>
      </w:tr>
      <w:tr w:rsidR="001C28AB" w:rsidRPr="00931004" w14:paraId="6542F90C" w14:textId="77777777" w:rsidTr="00ED39FB">
        <w:trPr>
          <w:cantSplit/>
        </w:trPr>
        <w:tc>
          <w:tcPr>
            <w:tcW w:w="7796" w:type="dxa"/>
            <w:gridSpan w:val="2"/>
          </w:tcPr>
          <w:p w14:paraId="291EE232" w14:textId="77777777" w:rsidR="001C28AB" w:rsidRDefault="002510AA" w:rsidP="00ED39FB">
            <w:pPr>
              <w:spacing w:before="60" w:after="60"/>
              <w:rPr>
                <w:i/>
                <w:iCs/>
                <w:sz w:val="18"/>
                <w:szCs w:val="18"/>
                <w:lang w:val="en-GB"/>
              </w:rPr>
            </w:pPr>
            <w:r>
              <w:rPr>
                <w:i/>
                <w:iCs/>
                <w:sz w:val="18"/>
                <w:szCs w:val="18"/>
                <w:lang w:val="en-GB"/>
              </w:rPr>
              <w:t>[THE BIDDER SHALL INSERT FULL RESPONSE FOR EVALUATION HERE]</w:t>
            </w:r>
          </w:p>
          <w:p w14:paraId="61E9E6AA" w14:textId="03889092" w:rsidR="002510AA" w:rsidRPr="00931004" w:rsidRDefault="002510AA" w:rsidP="00ED39FB">
            <w:pPr>
              <w:spacing w:before="60" w:after="60"/>
              <w:rPr>
                <w:rFonts w:cs="Arial"/>
                <w:i/>
              </w:rPr>
            </w:pPr>
          </w:p>
        </w:tc>
      </w:tr>
      <w:tr w:rsidR="001C28AB" w:rsidRPr="00931004" w14:paraId="5A241AC7" w14:textId="77777777" w:rsidTr="00ED39FB">
        <w:trPr>
          <w:cantSplit/>
        </w:trPr>
        <w:tc>
          <w:tcPr>
            <w:tcW w:w="7796" w:type="dxa"/>
            <w:gridSpan w:val="2"/>
          </w:tcPr>
          <w:p w14:paraId="555933C6" w14:textId="5E731BCC" w:rsidR="001C28AB" w:rsidRPr="00931004" w:rsidRDefault="002510AA" w:rsidP="00ED39FB">
            <w:pPr>
              <w:spacing w:before="60" w:after="60"/>
              <w:rPr>
                <w:rFonts w:cs="Arial"/>
                <w:i/>
              </w:rPr>
            </w:pPr>
            <w:r>
              <w:rPr>
                <w:i/>
                <w:iCs/>
                <w:sz w:val="18"/>
                <w:szCs w:val="18"/>
                <w:lang w:val="en-GB"/>
              </w:rPr>
              <w:t>[THE BIDDER SHALL INSERT REFERENCE TO ADDITIONAL INFORMATION HERE]</w:t>
            </w:r>
          </w:p>
        </w:tc>
      </w:tr>
    </w:tbl>
    <w:p w14:paraId="36243B0E" w14:textId="77777777" w:rsidR="001C28AB" w:rsidRPr="00293B35" w:rsidRDefault="001C28AB" w:rsidP="001C28AB">
      <w:pPr>
        <w:pStyle w:val="ListParagraph"/>
      </w:pPr>
    </w:p>
    <w:p w14:paraId="68BDC268" w14:textId="1D62CC8F" w:rsidR="003F6430" w:rsidRPr="00871851" w:rsidRDefault="003F6430" w:rsidP="00CA1CF0">
      <w:pPr>
        <w:pStyle w:val="Heading1"/>
      </w:pPr>
      <w:bookmarkStart w:id="43" w:name="_Toc132747997"/>
      <w:r>
        <w:lastRenderedPageBreak/>
        <w:t xml:space="preserve">General </w:t>
      </w:r>
      <w:r w:rsidRPr="00871851">
        <w:t xml:space="preserve">Software and Hardware Specific </w:t>
      </w:r>
      <w:r>
        <w:t>Expectations</w:t>
      </w:r>
      <w:bookmarkEnd w:id="43"/>
    </w:p>
    <w:p w14:paraId="52D7FCCD" w14:textId="0E0AF07F" w:rsidR="003F6430" w:rsidRDefault="003F6430" w:rsidP="0044625A">
      <w:pPr>
        <w:pStyle w:val="ListParagraph"/>
        <w:numPr>
          <w:ilvl w:val="0"/>
          <w:numId w:val="107"/>
        </w:numPr>
      </w:pPr>
      <w:r w:rsidRPr="00293B35">
        <w:t xml:space="preserve">The proposed </w:t>
      </w:r>
      <w:r>
        <w:t>hardware</w:t>
      </w:r>
      <w:r w:rsidRPr="00293B35">
        <w:t xml:space="preserve"> to be provided shall not be </w:t>
      </w:r>
      <w:r w:rsidR="007B2541">
        <w:t>o</w:t>
      </w:r>
      <w:r w:rsidRPr="00293B35">
        <w:t xml:space="preserve">bsolete (Refer to the definition), and shall not be past its sell by date, and shall not be unsupported to avoid obsolescence probabilities in the short-term (within the next </w:t>
      </w:r>
      <w:r w:rsidR="008D45D9">
        <w:t>5</w:t>
      </w:r>
      <w:r w:rsidRPr="00293B35">
        <w:t xml:space="preserve">-years after </w:t>
      </w:r>
      <w:r w:rsidR="008D45D9">
        <w:t>contracting</w:t>
      </w:r>
      <w:r w:rsidRPr="00293B35">
        <w:t xml:space="preserve">). </w:t>
      </w:r>
      <w:r w:rsidRPr="002510AA">
        <w:t>The Bidder shall</w:t>
      </w:r>
      <w:r w:rsidR="001D02B2">
        <w:t xml:space="preserve"> provide supporting information </w:t>
      </w:r>
      <w:r w:rsidR="00960ED4">
        <w:t>indicating</w:t>
      </w:r>
      <w:r w:rsidRPr="002510AA">
        <w:t xml:space="preserve"> </w:t>
      </w:r>
      <w:r w:rsidR="0092069E">
        <w:t xml:space="preserve">how this requirement will be </w:t>
      </w:r>
      <w:r w:rsidR="00BD12F2">
        <w:t>achieved</w:t>
      </w:r>
      <w:r w:rsidRPr="002510AA">
        <w:t>.</w:t>
      </w:r>
      <w:r w:rsidRPr="00293B3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F3781" w:rsidRPr="00931004" w14:paraId="64677AC5" w14:textId="77777777" w:rsidTr="00D60516">
        <w:tc>
          <w:tcPr>
            <w:tcW w:w="4320" w:type="dxa"/>
          </w:tcPr>
          <w:p w14:paraId="2C571A5B" w14:textId="23B697B7" w:rsidR="002F3781" w:rsidRPr="00931004" w:rsidRDefault="002F3781" w:rsidP="00D60516">
            <w:pPr>
              <w:spacing w:before="60" w:after="60"/>
              <w:rPr>
                <w:rFonts w:cs="Arial"/>
                <w:b/>
                <w:bCs/>
              </w:rPr>
            </w:pPr>
            <w:r w:rsidRPr="00931004">
              <w:rPr>
                <w:rFonts w:cs="Arial"/>
                <w:b/>
                <w:bCs/>
              </w:rPr>
              <w:t>COMPLIANCE (C/PC/NC)</w:t>
            </w:r>
          </w:p>
        </w:tc>
        <w:tc>
          <w:tcPr>
            <w:tcW w:w="3476" w:type="dxa"/>
          </w:tcPr>
          <w:p w14:paraId="249ADEF1" w14:textId="77777777" w:rsidR="002F3781" w:rsidRPr="00931004" w:rsidRDefault="002F3781" w:rsidP="00D60516">
            <w:pPr>
              <w:spacing w:before="60" w:after="60"/>
              <w:rPr>
                <w:rFonts w:cs="Arial"/>
              </w:rPr>
            </w:pPr>
          </w:p>
        </w:tc>
      </w:tr>
      <w:tr w:rsidR="002F3781" w:rsidRPr="00931004" w14:paraId="34DCB0F3" w14:textId="77777777" w:rsidTr="00D60516">
        <w:trPr>
          <w:cantSplit/>
        </w:trPr>
        <w:tc>
          <w:tcPr>
            <w:tcW w:w="7796" w:type="dxa"/>
            <w:gridSpan w:val="2"/>
          </w:tcPr>
          <w:p w14:paraId="70DDD2BF" w14:textId="77777777" w:rsidR="002F3781" w:rsidRPr="00931004" w:rsidRDefault="002F3781" w:rsidP="00D60516">
            <w:pPr>
              <w:spacing w:before="60" w:after="60"/>
              <w:rPr>
                <w:rFonts w:cs="Arial"/>
                <w:i/>
              </w:rPr>
            </w:pPr>
            <w:r w:rsidRPr="00931004">
              <w:rPr>
                <w:rFonts w:cs="Arial"/>
                <w:i/>
              </w:rPr>
              <w:t>[INSERT FULL RESPONSE FOR EVALUATION HERE]</w:t>
            </w:r>
          </w:p>
          <w:p w14:paraId="08EADAE8" w14:textId="77777777" w:rsidR="002F3781" w:rsidRPr="00931004" w:rsidRDefault="002F3781" w:rsidP="00D60516">
            <w:pPr>
              <w:spacing w:before="60" w:after="60"/>
              <w:rPr>
                <w:rFonts w:cs="Arial"/>
                <w:i/>
              </w:rPr>
            </w:pPr>
          </w:p>
        </w:tc>
      </w:tr>
      <w:tr w:rsidR="002F3781" w:rsidRPr="00931004" w14:paraId="0C8FC5B4" w14:textId="77777777" w:rsidTr="00D60516">
        <w:trPr>
          <w:cantSplit/>
        </w:trPr>
        <w:tc>
          <w:tcPr>
            <w:tcW w:w="7796" w:type="dxa"/>
            <w:gridSpan w:val="2"/>
          </w:tcPr>
          <w:p w14:paraId="117D3CBC" w14:textId="77777777" w:rsidR="002F3781" w:rsidRPr="00931004" w:rsidRDefault="002F3781" w:rsidP="00D60516">
            <w:pPr>
              <w:spacing w:before="60" w:after="60"/>
              <w:rPr>
                <w:rFonts w:cs="Arial"/>
                <w:i/>
              </w:rPr>
            </w:pPr>
            <w:r w:rsidRPr="00931004">
              <w:rPr>
                <w:rFonts w:cs="Arial"/>
                <w:i/>
              </w:rPr>
              <w:t>[INSERT REFERENCE TO ADDITIONAL INFORMATION HERE]</w:t>
            </w:r>
          </w:p>
        </w:tc>
      </w:tr>
    </w:tbl>
    <w:p w14:paraId="7295BA05" w14:textId="77777777" w:rsidR="00E004CC" w:rsidRPr="00293B35" w:rsidRDefault="00E004CC" w:rsidP="002F3781">
      <w:pPr>
        <w:pStyle w:val="ListParagraph"/>
      </w:pPr>
    </w:p>
    <w:p w14:paraId="430A2954" w14:textId="616F708C" w:rsidR="003F6430" w:rsidRDefault="003F6430" w:rsidP="0044625A">
      <w:pPr>
        <w:numPr>
          <w:ilvl w:val="0"/>
          <w:numId w:val="107"/>
        </w:numPr>
      </w:pPr>
      <w:r w:rsidRPr="00871851">
        <w:t xml:space="preserve">Equipment shall not be procured before the </w:t>
      </w:r>
      <w:r w:rsidR="003F23AC">
        <w:t xml:space="preserve">SDR </w:t>
      </w:r>
      <w:r>
        <w:t>signage to further avoid Obsolete (Refer to the definition) equipment</w:t>
      </w:r>
      <w:r w:rsidRPr="00871851">
        <w:t>.</w:t>
      </w:r>
      <w:r>
        <w:t xml:space="preserve"> </w:t>
      </w:r>
      <w:r w:rsidR="00BD12F2" w:rsidRPr="002510AA">
        <w:t>The Bidder shall</w:t>
      </w:r>
      <w:r w:rsidR="00BD12F2">
        <w:t xml:space="preserve"> provide supporting information indicating</w:t>
      </w:r>
      <w:r w:rsidR="00BD12F2" w:rsidRPr="002510AA">
        <w:t xml:space="preserve"> </w:t>
      </w:r>
      <w:r w:rsidR="00BD12F2">
        <w:t>how this requirement will be achieved</w:t>
      </w:r>
      <w:r w:rsidR="00BD12F2" w:rsidRPr="002510AA">
        <w:t>.</w:t>
      </w:r>
      <w:r w:rsidR="00BD12F2" w:rsidRPr="00293B3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F3781" w:rsidRPr="00931004" w14:paraId="59B86FA2" w14:textId="77777777" w:rsidTr="00D60516">
        <w:tc>
          <w:tcPr>
            <w:tcW w:w="4320" w:type="dxa"/>
          </w:tcPr>
          <w:p w14:paraId="498282C6" w14:textId="2790EF34" w:rsidR="002F3781" w:rsidRPr="00931004" w:rsidRDefault="002F3781" w:rsidP="00D60516">
            <w:pPr>
              <w:spacing w:before="60" w:after="60"/>
              <w:rPr>
                <w:rFonts w:cs="Arial"/>
                <w:b/>
                <w:bCs/>
              </w:rPr>
            </w:pPr>
            <w:r w:rsidRPr="00931004">
              <w:rPr>
                <w:rFonts w:cs="Arial"/>
                <w:b/>
                <w:bCs/>
              </w:rPr>
              <w:t>COMPLIANCE (C/PC/NC)</w:t>
            </w:r>
          </w:p>
        </w:tc>
        <w:tc>
          <w:tcPr>
            <w:tcW w:w="3476" w:type="dxa"/>
          </w:tcPr>
          <w:p w14:paraId="2EDFC5EA" w14:textId="77777777" w:rsidR="002F3781" w:rsidRPr="00931004" w:rsidRDefault="002F3781" w:rsidP="00D60516">
            <w:pPr>
              <w:spacing w:before="60" w:after="60"/>
              <w:rPr>
                <w:rFonts w:cs="Arial"/>
              </w:rPr>
            </w:pPr>
          </w:p>
        </w:tc>
      </w:tr>
      <w:tr w:rsidR="002F3781" w:rsidRPr="00931004" w14:paraId="5DCD1DC9" w14:textId="77777777" w:rsidTr="00D60516">
        <w:trPr>
          <w:cantSplit/>
        </w:trPr>
        <w:tc>
          <w:tcPr>
            <w:tcW w:w="7796" w:type="dxa"/>
            <w:gridSpan w:val="2"/>
          </w:tcPr>
          <w:p w14:paraId="139F7A96" w14:textId="77777777" w:rsidR="002F3781" w:rsidRPr="00931004" w:rsidRDefault="002F3781" w:rsidP="00D60516">
            <w:pPr>
              <w:spacing w:before="60" w:after="60"/>
              <w:rPr>
                <w:rFonts w:cs="Arial"/>
                <w:i/>
              </w:rPr>
            </w:pPr>
            <w:r w:rsidRPr="00931004">
              <w:rPr>
                <w:rFonts w:cs="Arial"/>
                <w:i/>
              </w:rPr>
              <w:t>[INSERT FULL RESPONSE FOR EVALUATION HERE]</w:t>
            </w:r>
          </w:p>
          <w:p w14:paraId="682E9313" w14:textId="77777777" w:rsidR="002F3781" w:rsidRPr="00931004" w:rsidRDefault="002F3781" w:rsidP="00D60516">
            <w:pPr>
              <w:spacing w:before="60" w:after="60"/>
              <w:rPr>
                <w:rFonts w:cs="Arial"/>
                <w:i/>
              </w:rPr>
            </w:pPr>
          </w:p>
        </w:tc>
      </w:tr>
      <w:tr w:rsidR="002F3781" w:rsidRPr="00931004" w14:paraId="157B5F27" w14:textId="77777777" w:rsidTr="00D60516">
        <w:trPr>
          <w:cantSplit/>
        </w:trPr>
        <w:tc>
          <w:tcPr>
            <w:tcW w:w="7796" w:type="dxa"/>
            <w:gridSpan w:val="2"/>
          </w:tcPr>
          <w:p w14:paraId="20FC98B7" w14:textId="77777777" w:rsidR="002F3781" w:rsidRPr="00931004" w:rsidRDefault="002F3781" w:rsidP="00D60516">
            <w:pPr>
              <w:spacing w:before="60" w:after="60"/>
              <w:rPr>
                <w:rFonts w:cs="Arial"/>
                <w:i/>
              </w:rPr>
            </w:pPr>
            <w:r w:rsidRPr="00931004">
              <w:rPr>
                <w:rFonts w:cs="Arial"/>
                <w:i/>
              </w:rPr>
              <w:t>[INSERT REFERENCE TO ADDITIONAL INFORMATION HERE]</w:t>
            </w:r>
          </w:p>
        </w:tc>
      </w:tr>
    </w:tbl>
    <w:p w14:paraId="4CD5F4CB" w14:textId="77777777" w:rsidR="002F3781" w:rsidRPr="00871851" w:rsidRDefault="002F3781" w:rsidP="002F3781">
      <w:pPr>
        <w:ind w:left="720"/>
      </w:pPr>
    </w:p>
    <w:p w14:paraId="77E041B8" w14:textId="2D6953C1" w:rsidR="003F6430" w:rsidRDefault="003F6430" w:rsidP="00F42632">
      <w:pPr>
        <w:numPr>
          <w:ilvl w:val="0"/>
          <w:numId w:val="107"/>
        </w:numPr>
      </w:pPr>
      <w:r w:rsidRPr="00871851">
        <w:t xml:space="preserve">The latest </w:t>
      </w:r>
      <w:r>
        <w:t>Operating System (</w:t>
      </w:r>
      <w:r w:rsidRPr="00871851">
        <w:t>OS</w:t>
      </w:r>
      <w:r>
        <w:t>)</w:t>
      </w:r>
      <w:r w:rsidRPr="00871851">
        <w:t xml:space="preserve"> version, firmware version, </w:t>
      </w:r>
      <w:r w:rsidRPr="00871851">
        <w:rPr>
          <w:rFonts w:eastAsia="Times New Roman" w:cs="Times New Roman"/>
          <w:szCs w:val="20"/>
          <w:lang w:val="en-GB"/>
        </w:rPr>
        <w:t>Application Programming Interface</w:t>
      </w:r>
      <w:r w:rsidRPr="00871851">
        <w:t xml:space="preserve"> </w:t>
      </w:r>
      <w:r>
        <w:t>(</w:t>
      </w:r>
      <w:r w:rsidRPr="00871851">
        <w:t>API</w:t>
      </w:r>
      <w:r>
        <w:t>)</w:t>
      </w:r>
      <w:r w:rsidRPr="00871851">
        <w:t xml:space="preserve"> and </w:t>
      </w:r>
      <w:r>
        <w:t>Graphic User Interface (</w:t>
      </w:r>
      <w:r w:rsidRPr="00871851">
        <w:t>GUI</w:t>
      </w:r>
      <w:r>
        <w:t>)</w:t>
      </w:r>
      <w:r w:rsidRPr="00871851">
        <w:t xml:space="preserve"> software versions, and hardware drivers, etc. shall be provided for all relevant equipment and System-Components (Refer to definition)</w:t>
      </w:r>
      <w:r>
        <w:t xml:space="preserve"> before the Site Acceptance Test (SAT) of each system</w:t>
      </w:r>
      <w:r w:rsidRPr="00871851">
        <w:t>.</w:t>
      </w:r>
      <w:r>
        <w:t xml:space="preserve"> </w:t>
      </w:r>
      <w:r w:rsidR="00A51212" w:rsidRPr="002510AA">
        <w:t>The Bidder shall</w:t>
      </w:r>
      <w:r w:rsidR="00A51212">
        <w:t xml:space="preserve"> provide supporting information indicating</w:t>
      </w:r>
      <w:r w:rsidR="00A51212" w:rsidRPr="002510AA">
        <w:t xml:space="preserve"> </w:t>
      </w:r>
      <w:r w:rsidR="00A51212">
        <w:t>how this requirement will be achieved</w:t>
      </w:r>
      <w:r w:rsidR="00A51212" w:rsidRPr="002510AA">
        <w:t>.</w:t>
      </w:r>
      <w:r w:rsidR="00A51212" w:rsidRPr="00293B3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F3781" w:rsidRPr="00931004" w14:paraId="71244A76" w14:textId="77777777" w:rsidTr="00D60516">
        <w:tc>
          <w:tcPr>
            <w:tcW w:w="4320" w:type="dxa"/>
          </w:tcPr>
          <w:p w14:paraId="464B3073" w14:textId="4334521A" w:rsidR="002F3781" w:rsidRPr="00931004" w:rsidRDefault="002F3781" w:rsidP="00D60516">
            <w:pPr>
              <w:spacing w:before="60" w:after="60"/>
              <w:rPr>
                <w:rFonts w:cs="Arial"/>
                <w:b/>
                <w:bCs/>
              </w:rPr>
            </w:pPr>
            <w:r w:rsidRPr="00931004">
              <w:rPr>
                <w:rFonts w:cs="Arial"/>
                <w:b/>
                <w:bCs/>
              </w:rPr>
              <w:t>COMPLIANCE (C/PC/NC)</w:t>
            </w:r>
          </w:p>
        </w:tc>
        <w:tc>
          <w:tcPr>
            <w:tcW w:w="3476" w:type="dxa"/>
          </w:tcPr>
          <w:p w14:paraId="4D8E8F82" w14:textId="77777777" w:rsidR="002F3781" w:rsidRPr="00931004" w:rsidRDefault="002F3781" w:rsidP="00D60516">
            <w:pPr>
              <w:spacing w:before="60" w:after="60"/>
              <w:rPr>
                <w:rFonts w:cs="Arial"/>
              </w:rPr>
            </w:pPr>
          </w:p>
        </w:tc>
      </w:tr>
      <w:tr w:rsidR="002F3781" w:rsidRPr="00931004" w14:paraId="7FC2B229" w14:textId="77777777" w:rsidTr="00D60516">
        <w:trPr>
          <w:cantSplit/>
        </w:trPr>
        <w:tc>
          <w:tcPr>
            <w:tcW w:w="7796" w:type="dxa"/>
            <w:gridSpan w:val="2"/>
          </w:tcPr>
          <w:p w14:paraId="184981B6" w14:textId="77777777" w:rsidR="002F3781" w:rsidRPr="00931004" w:rsidRDefault="002F3781" w:rsidP="00D60516">
            <w:pPr>
              <w:spacing w:before="60" w:after="60"/>
              <w:rPr>
                <w:rFonts w:cs="Arial"/>
                <w:i/>
              </w:rPr>
            </w:pPr>
            <w:r w:rsidRPr="00931004">
              <w:rPr>
                <w:rFonts w:cs="Arial"/>
                <w:i/>
              </w:rPr>
              <w:t>[INSERT FULL RESPONSE FOR EVALUATION HERE]</w:t>
            </w:r>
          </w:p>
          <w:p w14:paraId="5701EBDF" w14:textId="77777777" w:rsidR="002F3781" w:rsidRPr="00931004" w:rsidRDefault="002F3781" w:rsidP="00D60516">
            <w:pPr>
              <w:spacing w:before="60" w:after="60"/>
              <w:rPr>
                <w:rFonts w:cs="Arial"/>
                <w:i/>
              </w:rPr>
            </w:pPr>
          </w:p>
        </w:tc>
      </w:tr>
      <w:tr w:rsidR="002F3781" w:rsidRPr="00931004" w14:paraId="20CE263B" w14:textId="77777777" w:rsidTr="00D60516">
        <w:trPr>
          <w:cantSplit/>
        </w:trPr>
        <w:tc>
          <w:tcPr>
            <w:tcW w:w="7796" w:type="dxa"/>
            <w:gridSpan w:val="2"/>
          </w:tcPr>
          <w:p w14:paraId="6B39BB2A" w14:textId="77777777" w:rsidR="002F3781" w:rsidRPr="00931004" w:rsidRDefault="002F3781" w:rsidP="00D60516">
            <w:pPr>
              <w:spacing w:before="60" w:after="60"/>
              <w:rPr>
                <w:rFonts w:cs="Arial"/>
                <w:i/>
              </w:rPr>
            </w:pPr>
            <w:r w:rsidRPr="00931004">
              <w:rPr>
                <w:rFonts w:cs="Arial"/>
                <w:i/>
              </w:rPr>
              <w:t>[INSERT REFERENCE TO ADDITIONAL INFORMATION HERE]</w:t>
            </w:r>
          </w:p>
        </w:tc>
      </w:tr>
    </w:tbl>
    <w:p w14:paraId="5653C302" w14:textId="77777777" w:rsidR="002F3781" w:rsidRPr="00871851" w:rsidRDefault="002F3781" w:rsidP="002F3781">
      <w:pPr>
        <w:ind w:left="720"/>
      </w:pPr>
    </w:p>
    <w:p w14:paraId="7146379C" w14:textId="116B8F68" w:rsidR="003F6430" w:rsidRDefault="003F6430" w:rsidP="00F42632">
      <w:pPr>
        <w:numPr>
          <w:ilvl w:val="0"/>
          <w:numId w:val="107"/>
        </w:numPr>
      </w:pPr>
      <w:r w:rsidRPr="00871851">
        <w:t>The performance of all computers and associated devices and interfaces provided, right down to sub-device and sub-component levels, shall be equipped with more than sufficient system hardware and software resources to effectively perform seamlessly all functionalities for the intended use</w:t>
      </w:r>
      <w:r w:rsidR="00C26787">
        <w:t>,</w:t>
      </w:r>
      <w:r w:rsidRPr="00871851">
        <w:t xml:space="preserve"> as well as </w:t>
      </w:r>
      <w:r w:rsidR="00C26787">
        <w:t xml:space="preserve">to cater for enough storage space for log files and data, including </w:t>
      </w:r>
      <w:r w:rsidRPr="00871851">
        <w:t xml:space="preserve"> future scalability and expansion where such capabilities exist on equipment, all to ATNS</w:t>
      </w:r>
      <w:r w:rsidR="00C26787">
        <w:t>’</w:t>
      </w:r>
      <w:r w:rsidRPr="00871851">
        <w:t xml:space="preserve"> </w:t>
      </w:r>
      <w:r w:rsidRPr="00871851">
        <w:lastRenderedPageBreak/>
        <w:t>expectations and satisfaction over the full lifespan of each device, component and equipment.</w:t>
      </w:r>
      <w:r>
        <w:t xml:space="preserve"> </w:t>
      </w:r>
      <w:r w:rsidR="00A51212" w:rsidRPr="002510AA">
        <w:t>The Bidder shall</w:t>
      </w:r>
      <w:r w:rsidR="00A51212">
        <w:t xml:space="preserve"> provide supporting information indicating</w:t>
      </w:r>
      <w:r w:rsidR="00A51212" w:rsidRPr="002510AA">
        <w:t xml:space="preserve"> </w:t>
      </w:r>
      <w:r w:rsidR="00A51212">
        <w:t>how this requirement will be achieved</w:t>
      </w:r>
      <w:r w:rsidR="00A51212" w:rsidRPr="002510AA">
        <w:t>.</w:t>
      </w:r>
      <w:r w:rsidR="00A51212" w:rsidRPr="00293B3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F3781" w:rsidRPr="00931004" w14:paraId="72583DFA" w14:textId="77777777" w:rsidTr="00D60516">
        <w:tc>
          <w:tcPr>
            <w:tcW w:w="4320" w:type="dxa"/>
          </w:tcPr>
          <w:p w14:paraId="66093D8C" w14:textId="2716B617" w:rsidR="002F3781" w:rsidRPr="00931004" w:rsidRDefault="002F3781" w:rsidP="00D60516">
            <w:pPr>
              <w:spacing w:before="60" w:after="60"/>
              <w:rPr>
                <w:rFonts w:cs="Arial"/>
                <w:b/>
                <w:bCs/>
              </w:rPr>
            </w:pPr>
            <w:r w:rsidRPr="00931004">
              <w:rPr>
                <w:rFonts w:cs="Arial"/>
                <w:b/>
                <w:bCs/>
              </w:rPr>
              <w:t>COMPLIANCE (C/PC/NC)</w:t>
            </w:r>
          </w:p>
        </w:tc>
        <w:tc>
          <w:tcPr>
            <w:tcW w:w="3476" w:type="dxa"/>
          </w:tcPr>
          <w:p w14:paraId="0B8B195A" w14:textId="77777777" w:rsidR="002F3781" w:rsidRPr="00931004" w:rsidRDefault="002F3781" w:rsidP="00D60516">
            <w:pPr>
              <w:spacing w:before="60" w:after="60"/>
              <w:rPr>
                <w:rFonts w:cs="Arial"/>
              </w:rPr>
            </w:pPr>
          </w:p>
        </w:tc>
      </w:tr>
      <w:tr w:rsidR="002F3781" w:rsidRPr="00931004" w14:paraId="5E9CA1BC" w14:textId="77777777" w:rsidTr="00D60516">
        <w:trPr>
          <w:cantSplit/>
        </w:trPr>
        <w:tc>
          <w:tcPr>
            <w:tcW w:w="7796" w:type="dxa"/>
            <w:gridSpan w:val="2"/>
          </w:tcPr>
          <w:p w14:paraId="3E4E8712" w14:textId="77777777" w:rsidR="002F3781" w:rsidRPr="00931004" w:rsidRDefault="002F3781" w:rsidP="00D60516">
            <w:pPr>
              <w:spacing w:before="60" w:after="60"/>
              <w:rPr>
                <w:rFonts w:cs="Arial"/>
                <w:i/>
              </w:rPr>
            </w:pPr>
            <w:r w:rsidRPr="00931004">
              <w:rPr>
                <w:rFonts w:cs="Arial"/>
                <w:i/>
              </w:rPr>
              <w:t>[INSERT FULL RESPONSE FOR EVALUATION HERE]</w:t>
            </w:r>
          </w:p>
          <w:p w14:paraId="65A0A311" w14:textId="77777777" w:rsidR="002F3781" w:rsidRPr="00931004" w:rsidRDefault="002F3781" w:rsidP="00D60516">
            <w:pPr>
              <w:spacing w:before="60" w:after="60"/>
              <w:rPr>
                <w:rFonts w:cs="Arial"/>
                <w:i/>
              </w:rPr>
            </w:pPr>
          </w:p>
        </w:tc>
      </w:tr>
      <w:tr w:rsidR="002F3781" w:rsidRPr="00931004" w14:paraId="1C07D821" w14:textId="77777777" w:rsidTr="00D60516">
        <w:trPr>
          <w:cantSplit/>
        </w:trPr>
        <w:tc>
          <w:tcPr>
            <w:tcW w:w="7796" w:type="dxa"/>
            <w:gridSpan w:val="2"/>
          </w:tcPr>
          <w:p w14:paraId="39F58BFA" w14:textId="77777777" w:rsidR="002F3781" w:rsidRPr="00931004" w:rsidRDefault="002F3781" w:rsidP="00D60516">
            <w:pPr>
              <w:spacing w:before="60" w:after="60"/>
              <w:rPr>
                <w:rFonts w:cs="Arial"/>
                <w:i/>
              </w:rPr>
            </w:pPr>
            <w:r w:rsidRPr="00931004">
              <w:rPr>
                <w:rFonts w:cs="Arial"/>
                <w:i/>
              </w:rPr>
              <w:t>[INSERT REFERENCE TO ADDITIONAL INFORMATION HERE]</w:t>
            </w:r>
          </w:p>
        </w:tc>
      </w:tr>
    </w:tbl>
    <w:p w14:paraId="1F038B71" w14:textId="77777777" w:rsidR="002F3781" w:rsidRPr="00871851" w:rsidRDefault="002F3781" w:rsidP="002F3781">
      <w:pPr>
        <w:ind w:left="720"/>
      </w:pPr>
    </w:p>
    <w:p w14:paraId="2DD060F9" w14:textId="7B4ADF9D" w:rsidR="003F6430" w:rsidRDefault="003F6430" w:rsidP="00F42632">
      <w:pPr>
        <w:numPr>
          <w:ilvl w:val="0"/>
          <w:numId w:val="107"/>
        </w:numPr>
      </w:pPr>
      <w:r w:rsidRPr="00871851">
        <w:t xml:space="preserve">No </w:t>
      </w:r>
      <w:r w:rsidRPr="001C658A">
        <w:t xml:space="preserve">restore or recovery of any hardware items (such as restoring from a cloned </w:t>
      </w:r>
      <w:r w:rsidR="00672A6A">
        <w:t>Hard Disk Drive (</w:t>
      </w:r>
      <w:r w:rsidRPr="001C658A">
        <w:t>HDD</w:t>
      </w:r>
      <w:r w:rsidR="00672A6A">
        <w:t>)</w:t>
      </w:r>
      <w:r w:rsidRPr="001C658A">
        <w:t>) shall rely on the internal equipment batteries being functional</w:t>
      </w:r>
      <w:r w:rsidRPr="00871851">
        <w:t>.</w:t>
      </w:r>
      <w:r>
        <w:t xml:space="preserve"> </w:t>
      </w:r>
      <w:r w:rsidR="00A51212" w:rsidRPr="002510AA">
        <w:t>The Bidder shall</w:t>
      </w:r>
      <w:r w:rsidR="00A51212">
        <w:t xml:space="preserve"> provide supporting information indicating</w:t>
      </w:r>
      <w:r w:rsidR="00A51212" w:rsidRPr="002510AA">
        <w:t xml:space="preserve"> </w:t>
      </w:r>
      <w:r w:rsidR="00A51212">
        <w:t>how this requirement will be achieved</w:t>
      </w:r>
      <w:r w:rsidR="00A51212" w:rsidRPr="002510AA">
        <w:t>.</w:t>
      </w:r>
      <w:r w:rsidR="00A51212" w:rsidRPr="00293B3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F3781" w:rsidRPr="00931004" w14:paraId="6CA5ACAB" w14:textId="77777777" w:rsidTr="00D60516">
        <w:tc>
          <w:tcPr>
            <w:tcW w:w="4320" w:type="dxa"/>
          </w:tcPr>
          <w:p w14:paraId="058AB8F8" w14:textId="5F04C800" w:rsidR="002F3781" w:rsidRPr="00931004" w:rsidRDefault="002F3781" w:rsidP="00D60516">
            <w:pPr>
              <w:spacing w:before="60" w:after="60"/>
              <w:rPr>
                <w:rFonts w:cs="Arial"/>
                <w:b/>
                <w:bCs/>
              </w:rPr>
            </w:pPr>
            <w:r w:rsidRPr="00931004">
              <w:rPr>
                <w:rFonts w:cs="Arial"/>
                <w:b/>
                <w:bCs/>
              </w:rPr>
              <w:t>COMPLIANCE (C/PC/NC)</w:t>
            </w:r>
          </w:p>
        </w:tc>
        <w:tc>
          <w:tcPr>
            <w:tcW w:w="3476" w:type="dxa"/>
          </w:tcPr>
          <w:p w14:paraId="35E6A71C" w14:textId="77777777" w:rsidR="002F3781" w:rsidRPr="00931004" w:rsidRDefault="002F3781" w:rsidP="00D60516">
            <w:pPr>
              <w:spacing w:before="60" w:after="60"/>
              <w:rPr>
                <w:rFonts w:cs="Arial"/>
              </w:rPr>
            </w:pPr>
          </w:p>
        </w:tc>
      </w:tr>
      <w:tr w:rsidR="002F3781" w:rsidRPr="00931004" w14:paraId="20B9EAAE" w14:textId="77777777" w:rsidTr="00D60516">
        <w:trPr>
          <w:cantSplit/>
        </w:trPr>
        <w:tc>
          <w:tcPr>
            <w:tcW w:w="7796" w:type="dxa"/>
            <w:gridSpan w:val="2"/>
          </w:tcPr>
          <w:p w14:paraId="2ADE119C" w14:textId="77777777" w:rsidR="002F3781" w:rsidRPr="00931004" w:rsidRDefault="002F3781" w:rsidP="00D60516">
            <w:pPr>
              <w:spacing w:before="60" w:after="60"/>
              <w:rPr>
                <w:rFonts w:cs="Arial"/>
                <w:i/>
              </w:rPr>
            </w:pPr>
            <w:r w:rsidRPr="00931004">
              <w:rPr>
                <w:rFonts w:cs="Arial"/>
                <w:i/>
              </w:rPr>
              <w:t>[INSERT FULL RESPONSE FOR EVALUATION HERE]</w:t>
            </w:r>
          </w:p>
          <w:p w14:paraId="24566052" w14:textId="77777777" w:rsidR="002F3781" w:rsidRPr="00931004" w:rsidRDefault="002F3781" w:rsidP="00D60516">
            <w:pPr>
              <w:spacing w:before="60" w:after="60"/>
              <w:rPr>
                <w:rFonts w:cs="Arial"/>
                <w:i/>
              </w:rPr>
            </w:pPr>
          </w:p>
        </w:tc>
      </w:tr>
      <w:tr w:rsidR="002F3781" w:rsidRPr="00931004" w14:paraId="451685B1" w14:textId="77777777" w:rsidTr="00D60516">
        <w:trPr>
          <w:cantSplit/>
        </w:trPr>
        <w:tc>
          <w:tcPr>
            <w:tcW w:w="7796" w:type="dxa"/>
            <w:gridSpan w:val="2"/>
          </w:tcPr>
          <w:p w14:paraId="176CD43A" w14:textId="77777777" w:rsidR="002F3781" w:rsidRPr="00931004" w:rsidRDefault="002F3781" w:rsidP="00D60516">
            <w:pPr>
              <w:spacing w:before="60" w:after="60"/>
              <w:rPr>
                <w:rFonts w:cs="Arial"/>
                <w:i/>
              </w:rPr>
            </w:pPr>
            <w:r w:rsidRPr="00931004">
              <w:rPr>
                <w:rFonts w:cs="Arial"/>
                <w:i/>
              </w:rPr>
              <w:t>[INSERT REFERENCE TO ADDITIONAL INFORMATION HERE]</w:t>
            </w:r>
          </w:p>
        </w:tc>
      </w:tr>
    </w:tbl>
    <w:p w14:paraId="05721B37" w14:textId="77777777" w:rsidR="002F3781" w:rsidRPr="00871851" w:rsidRDefault="002F3781" w:rsidP="002F3781">
      <w:pPr>
        <w:ind w:left="720"/>
      </w:pPr>
    </w:p>
    <w:p w14:paraId="2E24E954" w14:textId="25964CC9" w:rsidR="003F6430" w:rsidRDefault="003F6430" w:rsidP="00F42632">
      <w:pPr>
        <w:numPr>
          <w:ilvl w:val="0"/>
          <w:numId w:val="107"/>
        </w:numPr>
      </w:pPr>
      <w:r w:rsidRPr="00871851">
        <w:t xml:space="preserve">Where improvements in the design topology can be made, especially where improvements for </w:t>
      </w:r>
      <w:r w:rsidR="00C26787">
        <w:t xml:space="preserve">security, </w:t>
      </w:r>
      <w:r w:rsidRPr="00871851">
        <w:t xml:space="preserve">redundancy and availability of the intended service and application and cost efficiency is concerned, the vendors </w:t>
      </w:r>
      <w:r>
        <w:t>should</w:t>
      </w:r>
      <w:r w:rsidRPr="00871851">
        <w:t xml:space="preserve"> recommend such improvements in their proposals</w:t>
      </w:r>
      <w:r>
        <w:t xml:space="preserve"> with the associated design topology diagrams</w:t>
      </w:r>
      <w:r w:rsidRPr="00871851">
        <w:t>.</w:t>
      </w:r>
      <w:r>
        <w:t xml:space="preserve"> </w:t>
      </w:r>
      <w:r w:rsidR="00A51212" w:rsidRPr="002510AA">
        <w:t>The Bidder shall</w:t>
      </w:r>
      <w:r w:rsidR="00A51212">
        <w:t xml:space="preserve"> provide supporting information indicating</w:t>
      </w:r>
      <w:r w:rsidR="00A51212" w:rsidRPr="002510AA">
        <w:t xml:space="preserve"> </w:t>
      </w:r>
      <w:r w:rsidR="00A51212">
        <w:t>how this requirement will be achieved</w:t>
      </w:r>
      <w:r w:rsidR="00A51212" w:rsidRPr="002510AA">
        <w:t>.</w:t>
      </w:r>
      <w:r w:rsidR="00A51212" w:rsidRPr="00293B3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F3781" w:rsidRPr="00931004" w14:paraId="6670192A" w14:textId="77777777" w:rsidTr="00D60516">
        <w:tc>
          <w:tcPr>
            <w:tcW w:w="4320" w:type="dxa"/>
          </w:tcPr>
          <w:p w14:paraId="6FA48535" w14:textId="40DA85FB" w:rsidR="002F3781" w:rsidRPr="00931004" w:rsidRDefault="002F3781" w:rsidP="00D60516">
            <w:pPr>
              <w:spacing w:before="60" w:after="60"/>
              <w:rPr>
                <w:rFonts w:cs="Arial"/>
                <w:b/>
                <w:bCs/>
              </w:rPr>
            </w:pPr>
            <w:r w:rsidRPr="00931004">
              <w:rPr>
                <w:rFonts w:cs="Arial"/>
                <w:b/>
                <w:bCs/>
              </w:rPr>
              <w:t>COMPLIANCE (C/PC/NC)</w:t>
            </w:r>
          </w:p>
        </w:tc>
        <w:tc>
          <w:tcPr>
            <w:tcW w:w="3476" w:type="dxa"/>
          </w:tcPr>
          <w:p w14:paraId="15973F9D" w14:textId="77777777" w:rsidR="002F3781" w:rsidRPr="00931004" w:rsidRDefault="002F3781" w:rsidP="00D60516">
            <w:pPr>
              <w:spacing w:before="60" w:after="60"/>
              <w:rPr>
                <w:rFonts w:cs="Arial"/>
              </w:rPr>
            </w:pPr>
          </w:p>
        </w:tc>
      </w:tr>
      <w:tr w:rsidR="002F3781" w:rsidRPr="00931004" w14:paraId="251AFB7A" w14:textId="77777777" w:rsidTr="00D60516">
        <w:trPr>
          <w:cantSplit/>
        </w:trPr>
        <w:tc>
          <w:tcPr>
            <w:tcW w:w="7796" w:type="dxa"/>
            <w:gridSpan w:val="2"/>
          </w:tcPr>
          <w:p w14:paraId="758243C2" w14:textId="77777777" w:rsidR="002F3781" w:rsidRPr="00931004" w:rsidRDefault="002F3781" w:rsidP="00D60516">
            <w:pPr>
              <w:spacing w:before="60" w:after="60"/>
              <w:rPr>
                <w:rFonts w:cs="Arial"/>
                <w:i/>
              </w:rPr>
            </w:pPr>
            <w:r w:rsidRPr="00931004">
              <w:rPr>
                <w:rFonts w:cs="Arial"/>
                <w:i/>
              </w:rPr>
              <w:t>[INSERT FULL RESPONSE FOR EVALUATION HERE]</w:t>
            </w:r>
          </w:p>
          <w:p w14:paraId="216E7213" w14:textId="77777777" w:rsidR="002F3781" w:rsidRPr="00931004" w:rsidRDefault="002F3781" w:rsidP="00D60516">
            <w:pPr>
              <w:spacing w:before="60" w:after="60"/>
              <w:rPr>
                <w:rFonts w:cs="Arial"/>
                <w:i/>
              </w:rPr>
            </w:pPr>
          </w:p>
        </w:tc>
      </w:tr>
      <w:tr w:rsidR="002F3781" w:rsidRPr="00931004" w14:paraId="61F8BC99" w14:textId="77777777" w:rsidTr="00D60516">
        <w:trPr>
          <w:cantSplit/>
        </w:trPr>
        <w:tc>
          <w:tcPr>
            <w:tcW w:w="7796" w:type="dxa"/>
            <w:gridSpan w:val="2"/>
          </w:tcPr>
          <w:p w14:paraId="172E301E" w14:textId="77777777" w:rsidR="002F3781" w:rsidRPr="00931004" w:rsidRDefault="002F3781" w:rsidP="00D60516">
            <w:pPr>
              <w:spacing w:before="60" w:after="60"/>
              <w:rPr>
                <w:rFonts w:cs="Arial"/>
                <w:i/>
              </w:rPr>
            </w:pPr>
            <w:r w:rsidRPr="00931004">
              <w:rPr>
                <w:rFonts w:cs="Arial"/>
                <w:i/>
              </w:rPr>
              <w:t>[INSERT REFERENCE TO ADDITIONAL INFORMATION HERE]</w:t>
            </w:r>
          </w:p>
        </w:tc>
      </w:tr>
    </w:tbl>
    <w:p w14:paraId="6D0EE643" w14:textId="77777777" w:rsidR="002F3781" w:rsidRPr="00871851" w:rsidRDefault="002F3781" w:rsidP="002F3781">
      <w:pPr>
        <w:ind w:left="720"/>
      </w:pPr>
    </w:p>
    <w:p w14:paraId="0B31BEA8" w14:textId="56F4253F" w:rsidR="003F6430" w:rsidRDefault="003F6430" w:rsidP="00F42632">
      <w:pPr>
        <w:numPr>
          <w:ilvl w:val="0"/>
          <w:numId w:val="107"/>
        </w:numPr>
      </w:pPr>
      <w:r>
        <w:t>The Network Time Protocol (NTP), Time Management Handler (TMH), Router and Local Area Network (LAN) Switch equipment models to be used shall all cater for the latest technologies, redundancy protocols and security measures</w:t>
      </w:r>
      <w:r w:rsidR="00EA2019">
        <w:t xml:space="preserve">.  Those included </w:t>
      </w:r>
      <w:r w:rsidRPr="005649E5">
        <w:t xml:space="preserve">within this document shall be </w:t>
      </w:r>
      <w:r w:rsidR="00EA2019">
        <w:t>viewed as</w:t>
      </w:r>
      <w:r w:rsidRPr="005649E5">
        <w:t xml:space="preserve"> the minimum requirements</w:t>
      </w:r>
      <w:r>
        <w:t xml:space="preserve"> unless better features have become available in the IT and Network industry. </w:t>
      </w:r>
      <w:r w:rsidR="00E24302" w:rsidRPr="002510AA">
        <w:t>The Bidder shall</w:t>
      </w:r>
      <w:r w:rsidR="00E24302">
        <w:t xml:space="preserve"> provide supporting information indicating</w:t>
      </w:r>
      <w:r w:rsidR="00E24302" w:rsidRPr="002510AA">
        <w:t xml:space="preserve"> </w:t>
      </w:r>
      <w:r w:rsidR="00E24302">
        <w:t>how this requirement will be achieved</w:t>
      </w:r>
      <w:r w:rsidR="00E24302" w:rsidRPr="002510AA">
        <w:t>.</w:t>
      </w:r>
      <w:r w:rsidR="00E24302" w:rsidRPr="00293B3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F3781" w:rsidRPr="00931004" w14:paraId="60D84122" w14:textId="77777777" w:rsidTr="00D60516">
        <w:tc>
          <w:tcPr>
            <w:tcW w:w="4320" w:type="dxa"/>
          </w:tcPr>
          <w:p w14:paraId="56590E71" w14:textId="620B8753" w:rsidR="002F3781" w:rsidRPr="00931004" w:rsidRDefault="002F3781" w:rsidP="00D60516">
            <w:pPr>
              <w:spacing w:before="60" w:after="60"/>
              <w:rPr>
                <w:rFonts w:cs="Arial"/>
                <w:b/>
                <w:bCs/>
              </w:rPr>
            </w:pPr>
            <w:r w:rsidRPr="00931004">
              <w:rPr>
                <w:rFonts w:cs="Arial"/>
                <w:b/>
                <w:bCs/>
              </w:rPr>
              <w:lastRenderedPageBreak/>
              <w:t>COMPLIANCE (C/PC/NC)</w:t>
            </w:r>
          </w:p>
        </w:tc>
        <w:tc>
          <w:tcPr>
            <w:tcW w:w="3476" w:type="dxa"/>
          </w:tcPr>
          <w:p w14:paraId="318BF239" w14:textId="77777777" w:rsidR="002F3781" w:rsidRPr="00931004" w:rsidRDefault="002F3781" w:rsidP="00D60516">
            <w:pPr>
              <w:spacing w:before="60" w:after="60"/>
              <w:rPr>
                <w:rFonts w:cs="Arial"/>
              </w:rPr>
            </w:pPr>
          </w:p>
        </w:tc>
      </w:tr>
      <w:tr w:rsidR="002F3781" w:rsidRPr="00931004" w14:paraId="36CC100A" w14:textId="77777777" w:rsidTr="00D60516">
        <w:trPr>
          <w:cantSplit/>
        </w:trPr>
        <w:tc>
          <w:tcPr>
            <w:tcW w:w="7796" w:type="dxa"/>
            <w:gridSpan w:val="2"/>
          </w:tcPr>
          <w:p w14:paraId="634799AE" w14:textId="77777777" w:rsidR="002F3781" w:rsidRPr="00931004" w:rsidRDefault="002F3781" w:rsidP="00D60516">
            <w:pPr>
              <w:spacing w:before="60" w:after="60"/>
              <w:rPr>
                <w:rFonts w:cs="Arial"/>
                <w:i/>
              </w:rPr>
            </w:pPr>
            <w:r w:rsidRPr="00931004">
              <w:rPr>
                <w:rFonts w:cs="Arial"/>
                <w:i/>
              </w:rPr>
              <w:t>[INSERT FULL RESPONSE FOR EVALUATION HERE]</w:t>
            </w:r>
          </w:p>
          <w:p w14:paraId="4CDF8A5E" w14:textId="77777777" w:rsidR="002F3781" w:rsidRPr="00931004" w:rsidRDefault="002F3781" w:rsidP="00D60516">
            <w:pPr>
              <w:spacing w:before="60" w:after="60"/>
              <w:rPr>
                <w:rFonts w:cs="Arial"/>
                <w:i/>
              </w:rPr>
            </w:pPr>
          </w:p>
        </w:tc>
      </w:tr>
      <w:tr w:rsidR="002F3781" w:rsidRPr="00931004" w14:paraId="2EF2B45D" w14:textId="77777777" w:rsidTr="00D60516">
        <w:trPr>
          <w:cantSplit/>
        </w:trPr>
        <w:tc>
          <w:tcPr>
            <w:tcW w:w="7796" w:type="dxa"/>
            <w:gridSpan w:val="2"/>
          </w:tcPr>
          <w:p w14:paraId="4D902BF2" w14:textId="77777777" w:rsidR="002F3781" w:rsidRPr="00931004" w:rsidRDefault="002F3781" w:rsidP="00D60516">
            <w:pPr>
              <w:spacing w:before="60" w:after="60"/>
              <w:rPr>
                <w:rFonts w:cs="Arial"/>
                <w:i/>
              </w:rPr>
            </w:pPr>
            <w:r w:rsidRPr="00931004">
              <w:rPr>
                <w:rFonts w:cs="Arial"/>
                <w:i/>
              </w:rPr>
              <w:t>[INSERT REFERENCE TO ADDITIONAL INFORMATION HERE]</w:t>
            </w:r>
          </w:p>
        </w:tc>
      </w:tr>
    </w:tbl>
    <w:p w14:paraId="1BD1AFFC" w14:textId="77777777" w:rsidR="002F3781" w:rsidRDefault="002F3781" w:rsidP="002F3781">
      <w:pPr>
        <w:ind w:left="720"/>
      </w:pPr>
    </w:p>
    <w:p w14:paraId="0E6BF5DF" w14:textId="77777777" w:rsidR="003F6430" w:rsidRDefault="003F6430" w:rsidP="003F6430">
      <w:pPr>
        <w:spacing w:line="259" w:lineRule="auto"/>
        <w:jc w:val="left"/>
      </w:pPr>
      <w:r>
        <w:br w:type="page"/>
      </w:r>
    </w:p>
    <w:p w14:paraId="1B566D99" w14:textId="45FC7749" w:rsidR="007502D3" w:rsidRPr="00871851" w:rsidRDefault="007502D3" w:rsidP="00CA1CF0">
      <w:pPr>
        <w:pStyle w:val="Heading1"/>
      </w:pPr>
      <w:bookmarkStart w:id="44" w:name="_Toc132747998"/>
      <w:r w:rsidRPr="00871851">
        <w:lastRenderedPageBreak/>
        <w:t>Systems</w:t>
      </w:r>
      <w:bookmarkEnd w:id="44"/>
    </w:p>
    <w:p w14:paraId="74FC2FB7" w14:textId="13271EE8" w:rsidR="00E84543" w:rsidRDefault="008207E8" w:rsidP="000434A4">
      <w:r>
        <w:t>T</w:t>
      </w:r>
      <w:r w:rsidR="00871851" w:rsidRPr="00871851">
        <w:t xml:space="preserve">he effectiveness and value of the resultant Network Time Synchronisation </w:t>
      </w:r>
      <w:r w:rsidR="00DC4C92">
        <w:t xml:space="preserve">performance, </w:t>
      </w:r>
      <w:r w:rsidR="0032479B">
        <w:t>design topolog</w:t>
      </w:r>
      <w:r w:rsidR="00423984">
        <w:t>ies</w:t>
      </w:r>
      <w:r w:rsidR="0032479B">
        <w:t xml:space="preserve"> and implementation </w:t>
      </w:r>
      <w:r w:rsidR="00423984">
        <w:t>of each</w:t>
      </w:r>
      <w:r w:rsidR="00DC4C92">
        <w:t xml:space="preserve"> </w:t>
      </w:r>
      <w:r w:rsidR="00243264">
        <w:t>(</w:t>
      </w:r>
      <w:r w:rsidR="00871851" w:rsidRPr="00871851">
        <w:t xml:space="preserve">for all the required </w:t>
      </w:r>
      <w:r w:rsidR="00E91926">
        <w:t xml:space="preserve">project </w:t>
      </w:r>
      <w:r w:rsidR="00871851" w:rsidRPr="00871851">
        <w:t>systems</w:t>
      </w:r>
      <w:r w:rsidR="00243264">
        <w:t>)</w:t>
      </w:r>
      <w:r w:rsidR="00871851" w:rsidRPr="00871851">
        <w:t xml:space="preserve"> shall be measured </w:t>
      </w:r>
      <w:r w:rsidR="00E84543">
        <w:t xml:space="preserve">and demonstrated </w:t>
      </w:r>
      <w:r w:rsidR="00871851" w:rsidRPr="00871851">
        <w:t>against</w:t>
      </w:r>
      <w:r w:rsidR="00E84543">
        <w:t xml:space="preserve"> the following time synchronisation elements:</w:t>
      </w:r>
    </w:p>
    <w:p w14:paraId="39B57373" w14:textId="59FEB276" w:rsidR="00E84543" w:rsidRDefault="00E84543">
      <w:pPr>
        <w:numPr>
          <w:ilvl w:val="0"/>
          <w:numId w:val="73"/>
        </w:numPr>
      </w:pPr>
      <w:r>
        <w:t>S</w:t>
      </w:r>
      <w:r w:rsidR="00871851" w:rsidRPr="00871851">
        <w:t>tability</w:t>
      </w:r>
      <w:r>
        <w:t xml:space="preserve">: </w:t>
      </w:r>
      <w:r w:rsidR="00DD0703">
        <w:t xml:space="preserve">Refers to the measure of the </w:t>
      </w:r>
      <w:r w:rsidR="00D92B90">
        <w:t>automatic adjustment</w:t>
      </w:r>
      <w:r w:rsidR="00DD0703">
        <w:t xml:space="preserve"> of the clock when observed over </w:t>
      </w:r>
      <w:proofErr w:type="gramStart"/>
      <w:r w:rsidR="00DD0703">
        <w:t>a period of time</w:t>
      </w:r>
      <w:proofErr w:type="gramEnd"/>
      <w:r w:rsidR="00DD0703">
        <w:t xml:space="preserve"> – </w:t>
      </w:r>
      <w:r w:rsidR="00DD0703" w:rsidRPr="00DD0703">
        <w:t>Maintaining a constant clock frequency</w:t>
      </w:r>
      <w:r w:rsidR="00EB05C6">
        <w:t>.</w:t>
      </w:r>
      <w:r w:rsidR="00871851" w:rsidRPr="00871851">
        <w:t xml:space="preserve"> </w:t>
      </w:r>
      <w:r w:rsidR="00272750">
        <w:t xml:space="preserve">Refer to </w:t>
      </w:r>
      <w:r w:rsidR="00272750">
        <w:fldChar w:fldCharType="begin"/>
      </w:r>
      <w:r w:rsidR="00272750">
        <w:instrText xml:space="preserve"> REF _Ref59631357 \h </w:instrText>
      </w:r>
      <w:r w:rsidR="00272750">
        <w:fldChar w:fldCharType="separate"/>
      </w:r>
      <w:r w:rsidR="006C7FD2">
        <w:t xml:space="preserve">Figure </w:t>
      </w:r>
      <w:r w:rsidR="006C7FD2">
        <w:rPr>
          <w:noProof/>
        </w:rPr>
        <w:t>1</w:t>
      </w:r>
      <w:r w:rsidR="00272750">
        <w:fldChar w:fldCharType="end"/>
      </w:r>
      <w:r w:rsidR="00642ED0">
        <w:t xml:space="preserve"> for the concept of stability</w:t>
      </w:r>
      <w:r w:rsidR="00272750">
        <w:t>.</w:t>
      </w:r>
    </w:p>
    <w:p w14:paraId="3DA1CDBA" w14:textId="4CDF51E4" w:rsidR="00C61D54" w:rsidRDefault="00E84543">
      <w:pPr>
        <w:numPr>
          <w:ilvl w:val="0"/>
          <w:numId w:val="73"/>
        </w:numPr>
      </w:pPr>
      <w:r>
        <w:t>A</w:t>
      </w:r>
      <w:r w:rsidR="00871851" w:rsidRPr="00871851">
        <w:t>ccuracy</w:t>
      </w:r>
      <w:r w:rsidR="00C61D54">
        <w:t xml:space="preserve">: How the time </w:t>
      </w:r>
      <w:r w:rsidR="003109CF">
        <w:t xml:space="preserve">reference clock </w:t>
      </w:r>
      <w:r w:rsidR="00C61D54">
        <w:t>compares to international and national standards.</w:t>
      </w:r>
      <w:r w:rsidR="00DC4C92">
        <w:t xml:space="preserve"> (The proximity of the </w:t>
      </w:r>
      <w:r w:rsidR="00DD0703">
        <w:t>time reference’s</w:t>
      </w:r>
      <w:r w:rsidR="00DC4C92">
        <w:t xml:space="preserve"> absolute value to the offset of zero). The clock shall be regarded as accurate when its offset is zero at a particular moment in time.</w:t>
      </w:r>
      <w:r w:rsidR="00272750">
        <w:t xml:space="preserve"> Refer to </w:t>
      </w:r>
      <w:r w:rsidR="00272750">
        <w:fldChar w:fldCharType="begin"/>
      </w:r>
      <w:r w:rsidR="00272750">
        <w:instrText xml:space="preserve"> REF _Ref59631357 \h </w:instrText>
      </w:r>
      <w:r w:rsidR="00272750">
        <w:fldChar w:fldCharType="separate"/>
      </w:r>
      <w:r w:rsidR="006C7FD2">
        <w:t xml:space="preserve">Figure </w:t>
      </w:r>
      <w:r w:rsidR="006C7FD2">
        <w:rPr>
          <w:noProof/>
        </w:rPr>
        <w:t>1</w:t>
      </w:r>
      <w:r w:rsidR="00272750">
        <w:fldChar w:fldCharType="end"/>
      </w:r>
      <w:r w:rsidR="00642ED0">
        <w:t xml:space="preserve"> for the concept of accuracy</w:t>
      </w:r>
      <w:r w:rsidR="00272750">
        <w:t>.</w:t>
      </w:r>
    </w:p>
    <w:p w14:paraId="4D3833C4" w14:textId="7D59D8D8" w:rsidR="00C61D54" w:rsidRDefault="00C61D54">
      <w:pPr>
        <w:numPr>
          <w:ilvl w:val="0"/>
          <w:numId w:val="73"/>
        </w:numPr>
      </w:pPr>
      <w:r>
        <w:t>P</w:t>
      </w:r>
      <w:r w:rsidR="00871851" w:rsidRPr="00871851">
        <w:t>recision</w:t>
      </w:r>
      <w:r>
        <w:t>: How precise</w:t>
      </w:r>
      <w:r w:rsidR="0077518E">
        <w:t xml:space="preserve"> the</w:t>
      </w:r>
      <w:r>
        <w:t xml:space="preserve"> time can be resolved</w:t>
      </w:r>
      <w:r w:rsidR="003109CF">
        <w:t>/synchronised</w:t>
      </w:r>
      <w:r>
        <w:t xml:space="preserve"> in each timekeeping system.</w:t>
      </w:r>
    </w:p>
    <w:p w14:paraId="453DA327" w14:textId="41642222" w:rsidR="00C61D54" w:rsidRDefault="00C61D54">
      <w:pPr>
        <w:numPr>
          <w:ilvl w:val="0"/>
          <w:numId w:val="73"/>
        </w:numPr>
      </w:pPr>
      <w:r>
        <w:t>O</w:t>
      </w:r>
      <w:r w:rsidR="00871851" w:rsidRPr="00871851">
        <w:t>ffset</w:t>
      </w:r>
      <w:r>
        <w:t xml:space="preserve">: The time difference between two clocks </w:t>
      </w:r>
      <w:r w:rsidR="00721040">
        <w:t>compared to</w:t>
      </w:r>
      <w:r>
        <w:t xml:space="preserve"> </w:t>
      </w:r>
      <w:r w:rsidR="00DC4C92">
        <w:t>the Coordinated Universal Time (UTC)</w:t>
      </w:r>
      <w:r w:rsidR="00EB05C6">
        <w:t xml:space="preserve"> </w:t>
      </w:r>
      <w:r>
        <w:t xml:space="preserve">as well as how precise the re-synchronisation of the clock with </w:t>
      </w:r>
      <w:r w:rsidR="006D0A31">
        <w:t>an</w:t>
      </w:r>
      <w:r>
        <w:t xml:space="preserve"> offset/drift can recover</w:t>
      </w:r>
      <w:r w:rsidR="00B035CD">
        <w:t xml:space="preserve"> according to </w:t>
      </w:r>
      <w:r w:rsidR="00230E49">
        <w:t>Original Equipment Manufacturer (</w:t>
      </w:r>
      <w:r w:rsidR="00B035CD">
        <w:t>OEM</w:t>
      </w:r>
      <w:r w:rsidR="00230E49">
        <w:t>)</w:t>
      </w:r>
      <w:r w:rsidR="00B035CD">
        <w:t xml:space="preserve"> specifications</w:t>
      </w:r>
      <w:r>
        <w:t>.</w:t>
      </w:r>
    </w:p>
    <w:p w14:paraId="703ECF0B" w14:textId="6E100407" w:rsidR="00A371F9" w:rsidRDefault="00A371F9">
      <w:pPr>
        <w:numPr>
          <w:ilvl w:val="0"/>
          <w:numId w:val="73"/>
        </w:numPr>
      </w:pPr>
      <w:r>
        <w:t>Relative Offset: The concept of where true time is replaced by the time as reported by one clock when comparing how 2 clocks compare</w:t>
      </w:r>
      <w:r w:rsidR="008B39BB">
        <w:t xml:space="preserve"> to each other</w:t>
      </w:r>
      <w:r>
        <w:t xml:space="preserve">. </w:t>
      </w:r>
      <w:r w:rsidR="000A1934">
        <w:t>E.g.,</w:t>
      </w:r>
      <w:r>
        <w:t xml:space="preserve"> Clock-2’s offset relative to Clock-1 at a particular instance of time (Clock-2 </w:t>
      </w:r>
      <w:r w:rsidR="008B39BB">
        <w:t>minus</w:t>
      </w:r>
      <w:r>
        <w:t xml:space="preserve"> Clock-1) and the instance difference in time reported by Clock-2 and Clock1.</w:t>
      </w:r>
    </w:p>
    <w:p w14:paraId="65F99046" w14:textId="4985D9FE" w:rsidR="00755889" w:rsidRDefault="00755889">
      <w:pPr>
        <w:numPr>
          <w:ilvl w:val="0"/>
          <w:numId w:val="73"/>
        </w:numPr>
      </w:pPr>
      <w:r>
        <w:t>Resolution: The smallest unit by which a clock</w:t>
      </w:r>
      <w:r w:rsidR="00BE1585">
        <w:t>’</w:t>
      </w:r>
      <w:r>
        <w:t>s time is updated in terms of seconds and shall be relative to the clock’s reported time and not reference time.</w:t>
      </w:r>
    </w:p>
    <w:p w14:paraId="13F0FAAD" w14:textId="432882D6" w:rsidR="00C61D54" w:rsidRDefault="00C61D54">
      <w:pPr>
        <w:numPr>
          <w:ilvl w:val="0"/>
          <w:numId w:val="73"/>
        </w:numPr>
      </w:pPr>
      <w:r>
        <w:t>S</w:t>
      </w:r>
      <w:r w:rsidR="00871851" w:rsidRPr="00871851">
        <w:t>kew</w:t>
      </w:r>
      <w:r>
        <w:t xml:space="preserve">: The frequency difference between a clock </w:t>
      </w:r>
      <w:r w:rsidR="00D46A3C">
        <w:t>or the first derivative of its offset with respect to</w:t>
      </w:r>
      <w:r>
        <w:t xml:space="preserve"> </w:t>
      </w:r>
      <w:r w:rsidR="00D46A3C">
        <w:t>time</w:t>
      </w:r>
      <w:r>
        <w:t>.</w:t>
      </w:r>
    </w:p>
    <w:p w14:paraId="41B5812C" w14:textId="762F93D6" w:rsidR="00EB05C6" w:rsidRDefault="00C61D54">
      <w:pPr>
        <w:numPr>
          <w:ilvl w:val="0"/>
          <w:numId w:val="73"/>
        </w:numPr>
      </w:pPr>
      <w:r>
        <w:t>R</w:t>
      </w:r>
      <w:r w:rsidR="00871851" w:rsidRPr="00871851">
        <w:t>eliability</w:t>
      </w:r>
      <w:r w:rsidR="00EB05C6">
        <w:t>:</w:t>
      </w:r>
      <w:r w:rsidR="00871851" w:rsidRPr="00871851">
        <w:t xml:space="preserve"> </w:t>
      </w:r>
      <w:r w:rsidR="00EB05C6">
        <w:t>The fraction of time that a time reference can be maintained throughout the time synchronisation processes, operations, and connections within the network of each system.</w:t>
      </w:r>
    </w:p>
    <w:p w14:paraId="004FAE08" w14:textId="212377E4" w:rsidR="00C94BBB" w:rsidRDefault="00EB05C6">
      <w:pPr>
        <w:numPr>
          <w:ilvl w:val="0"/>
          <w:numId w:val="73"/>
        </w:numPr>
      </w:pPr>
      <w:r>
        <w:t>S</w:t>
      </w:r>
      <w:r w:rsidR="00871851" w:rsidRPr="00871851">
        <w:t>ynchronisation subnet</w:t>
      </w:r>
      <w:r w:rsidR="00C94BBB">
        <w:t xml:space="preserve">: </w:t>
      </w:r>
      <w:r w:rsidR="006B7293">
        <w:t>All time servers on the network capable of each measuring offset between their own local clocks and neighbouring servers</w:t>
      </w:r>
      <w:r w:rsidR="00A371F9">
        <w:t xml:space="preserve"> and the relative offset must be zero</w:t>
      </w:r>
      <w:r w:rsidR="006B7293">
        <w:t>.</w:t>
      </w:r>
    </w:p>
    <w:p w14:paraId="37E0B2C8" w14:textId="4AF4456B" w:rsidR="006B7293" w:rsidRDefault="00C94BBB">
      <w:pPr>
        <w:numPr>
          <w:ilvl w:val="0"/>
          <w:numId w:val="73"/>
        </w:numPr>
      </w:pPr>
      <w:r>
        <w:t>P</w:t>
      </w:r>
      <w:r w:rsidR="00871851" w:rsidRPr="00871851">
        <w:t>eers</w:t>
      </w:r>
      <w:r w:rsidR="006B7293">
        <w:t>: Neighbouring time servers defined as peers to other time servers</w:t>
      </w:r>
      <w:r w:rsidR="00755889">
        <w:t xml:space="preserve"> and refers to an establishment of the NTP protocol on a remote computer connected by a network link from the local node</w:t>
      </w:r>
      <w:r w:rsidR="006B7293">
        <w:t xml:space="preserve">. </w:t>
      </w:r>
    </w:p>
    <w:p w14:paraId="2BF227A6" w14:textId="49B02AF5" w:rsidR="006B7293" w:rsidRDefault="006B7293">
      <w:pPr>
        <w:numPr>
          <w:ilvl w:val="0"/>
          <w:numId w:val="73"/>
        </w:numPr>
      </w:pPr>
      <w:r>
        <w:t>T</w:t>
      </w:r>
      <w:r w:rsidR="00871851" w:rsidRPr="00871851">
        <w:t>ime servers</w:t>
      </w:r>
      <w:r>
        <w:t xml:space="preserve">: </w:t>
      </w:r>
      <w:r w:rsidR="00197B2F">
        <w:t xml:space="preserve">Timekeeping servers belonging to a time synchronisation subnet where time reference clocks are maintained.  </w:t>
      </w:r>
    </w:p>
    <w:p w14:paraId="57BD80BB" w14:textId="2D4675F2" w:rsidR="00197B2F" w:rsidRDefault="006B7293">
      <w:pPr>
        <w:numPr>
          <w:ilvl w:val="0"/>
          <w:numId w:val="73"/>
        </w:numPr>
      </w:pPr>
      <w:r>
        <w:t>S</w:t>
      </w:r>
      <w:r w:rsidR="0032479B">
        <w:t>ecurity</w:t>
      </w:r>
      <w:r w:rsidR="00197B2F">
        <w:t>:</w:t>
      </w:r>
      <w:r w:rsidR="0050399A">
        <w:t xml:space="preserve"> Detection and Mitigations of known </w:t>
      </w:r>
      <w:r w:rsidR="00BE1585">
        <w:t xml:space="preserve">latest </w:t>
      </w:r>
      <w:r w:rsidR="0050399A">
        <w:t xml:space="preserve">security vulnerabilities shall be simulated/demonstrated. </w:t>
      </w:r>
    </w:p>
    <w:p w14:paraId="3676D620" w14:textId="0F978345" w:rsidR="0050399A" w:rsidRDefault="00197B2F">
      <w:pPr>
        <w:numPr>
          <w:ilvl w:val="0"/>
          <w:numId w:val="73"/>
        </w:numPr>
      </w:pPr>
      <w:r>
        <w:lastRenderedPageBreak/>
        <w:t>T</w:t>
      </w:r>
      <w:r w:rsidR="00871851" w:rsidRPr="00871851">
        <w:t>ime synchronisation</w:t>
      </w:r>
      <w:r w:rsidR="0050399A">
        <w:t>: Setting two c</w:t>
      </w:r>
      <w:r w:rsidR="00631489">
        <w:t>l</w:t>
      </w:r>
      <w:r w:rsidR="0050399A">
        <w:t>ocks to agree at a particular time interval with respect to the Coordinated Universal Time.</w:t>
      </w:r>
    </w:p>
    <w:p w14:paraId="21A58C84" w14:textId="0D774DF7" w:rsidR="0050399A" w:rsidRDefault="0050399A">
      <w:pPr>
        <w:numPr>
          <w:ilvl w:val="0"/>
          <w:numId w:val="73"/>
        </w:numPr>
      </w:pPr>
      <w:r>
        <w:t>F</w:t>
      </w:r>
      <w:r w:rsidR="00871851" w:rsidRPr="00871851">
        <w:t>requency synchronisation</w:t>
      </w:r>
      <w:r>
        <w:t>: Adjusting clocks on a subnet to operate at the same frequency.</w:t>
      </w:r>
    </w:p>
    <w:p w14:paraId="01790969" w14:textId="44A90237" w:rsidR="00871851" w:rsidRDefault="0050399A">
      <w:pPr>
        <w:numPr>
          <w:ilvl w:val="0"/>
          <w:numId w:val="73"/>
        </w:numPr>
      </w:pPr>
      <w:r>
        <w:t>C</w:t>
      </w:r>
      <w:r w:rsidR="00871851" w:rsidRPr="00871851">
        <w:t>lock synchronisation</w:t>
      </w:r>
      <w:r>
        <w:t>: Synchronisation of two clocks in both frequency and time.</w:t>
      </w:r>
    </w:p>
    <w:p w14:paraId="118F2F68" w14:textId="3DAF8C60" w:rsidR="00272750" w:rsidRDefault="00272750" w:rsidP="00954F21">
      <w:pPr>
        <w:pStyle w:val="Caption"/>
      </w:pPr>
      <w:bookmarkStart w:id="45" w:name="_Toc114053450"/>
      <w:r>
        <w:rPr>
          <w:noProof/>
        </w:rPr>
        <w:drawing>
          <wp:anchor distT="0" distB="0" distL="114300" distR="114300" simplePos="0" relativeHeight="251659264" behindDoc="1" locked="0" layoutInCell="1" allowOverlap="1" wp14:anchorId="4C7B621B" wp14:editId="0A365165">
            <wp:simplePos x="0" y="0"/>
            <wp:positionH relativeFrom="column">
              <wp:posOffset>628650</wp:posOffset>
            </wp:positionH>
            <wp:positionV relativeFrom="paragraph">
              <wp:posOffset>12700</wp:posOffset>
            </wp:positionV>
            <wp:extent cx="4462780" cy="1555750"/>
            <wp:effectExtent l="19050" t="19050" r="13970" b="2540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462780" cy="1555750"/>
                    </a:xfrm>
                    <a:prstGeom prst="rect">
                      <a:avLst/>
                    </a:prstGeom>
                    <a:ln>
                      <a:solidFill>
                        <a:sysClr val="windowText" lastClr="000000"/>
                      </a:solidFill>
                    </a:ln>
                  </pic:spPr>
                </pic:pic>
              </a:graphicData>
            </a:graphic>
            <wp14:sizeRelH relativeFrom="page">
              <wp14:pctWidth>0</wp14:pctWidth>
            </wp14:sizeRelH>
            <wp14:sizeRelV relativeFrom="page">
              <wp14:pctHeight>0</wp14:pctHeight>
            </wp14:sizeRelV>
          </wp:anchor>
        </w:drawing>
      </w:r>
      <w:bookmarkStart w:id="46" w:name="_Ref59631357"/>
      <w:r>
        <w:t xml:space="preserve">Figure </w:t>
      </w:r>
      <w:fldSimple w:instr=" SEQ Figure \* ARABIC ">
        <w:r w:rsidR="006C7FD2">
          <w:rPr>
            <w:noProof/>
          </w:rPr>
          <w:t>1</w:t>
        </w:r>
      </w:fldSimple>
      <w:bookmarkEnd w:id="46"/>
      <w:r>
        <w:t>: Accuracy and Stability Concept</w:t>
      </w:r>
      <w:bookmarkEnd w:id="45"/>
    </w:p>
    <w:p w14:paraId="757945A8" w14:textId="243F9751" w:rsidR="007502D3" w:rsidRDefault="007502D3" w:rsidP="004E6401">
      <w:pPr>
        <w:pStyle w:val="Heading2"/>
      </w:pPr>
      <w:bookmarkStart w:id="47" w:name="_Toc132747999"/>
      <w:r w:rsidRPr="00871851">
        <w:t>S</w:t>
      </w:r>
      <w:r w:rsidR="008216E4" w:rsidRPr="00871851">
        <w:t>ystem Design</w:t>
      </w:r>
      <w:r w:rsidR="00721040">
        <w:t xml:space="preserve"> Topologies</w:t>
      </w:r>
      <w:bookmarkEnd w:id="47"/>
    </w:p>
    <w:p w14:paraId="369CC409" w14:textId="6E310765" w:rsidR="006B70D0" w:rsidRDefault="0016522F">
      <w:pPr>
        <w:numPr>
          <w:ilvl w:val="0"/>
          <w:numId w:val="86"/>
        </w:numPr>
      </w:pPr>
      <w:proofErr w:type="gramStart"/>
      <w:r w:rsidRPr="00EA2019">
        <w:t>All of</w:t>
      </w:r>
      <w:proofErr w:type="gramEnd"/>
      <w:r w:rsidRPr="00EA2019">
        <w:t xml:space="preserve"> the designs depict minimum requirement</w:t>
      </w:r>
      <w:r w:rsidR="000D7920" w:rsidRPr="00EA2019">
        <w:t>s</w:t>
      </w:r>
      <w:r w:rsidR="00EA2019">
        <w:t>. The Bidder</w:t>
      </w:r>
      <w:r w:rsidR="00C35B0E">
        <w:t xml:space="preserve"> may, as an option, propose </w:t>
      </w:r>
      <w:r w:rsidR="000D7920" w:rsidRPr="00EA2019">
        <w:t xml:space="preserve">a </w:t>
      </w:r>
      <w:r w:rsidR="006B70D0" w:rsidRPr="00EA2019">
        <w:t xml:space="preserve">more secure, </w:t>
      </w:r>
      <w:proofErr w:type="gramStart"/>
      <w:r w:rsidR="006B70D0" w:rsidRPr="00EA2019">
        <w:t>redundant</w:t>
      </w:r>
      <w:proofErr w:type="gramEnd"/>
      <w:r w:rsidR="006B70D0" w:rsidRPr="00EA2019">
        <w:t xml:space="preserve"> and mainly cost-effective design topology for each of the three types of designs</w:t>
      </w:r>
      <w:r w:rsidR="000D7920" w:rsidRPr="00EA2019">
        <w:t>, not compromising redundancy and security features</w:t>
      </w:r>
      <w:r w:rsidR="008011D6" w:rsidRPr="00EA2019">
        <w:t>,</w:t>
      </w:r>
      <w:r w:rsidR="006B70D0" w:rsidRPr="00EA2019">
        <w:t xml:space="preserve"> at the three different sites</w:t>
      </w:r>
      <w:r w:rsidR="00C3740D" w:rsidRPr="00EA2019">
        <w:t xml:space="preserve"> </w:t>
      </w:r>
      <w:r w:rsidR="00C35B0E">
        <w:t xml:space="preserve">and the option </w:t>
      </w:r>
      <w:r w:rsidR="00C3740D" w:rsidRPr="00EA2019">
        <w:t>m</w:t>
      </w:r>
      <w:r w:rsidR="00A25545" w:rsidRPr="00EA2019">
        <w:t>ight</w:t>
      </w:r>
      <w:r w:rsidR="00C3740D" w:rsidRPr="00EA2019">
        <w:t xml:space="preserve"> be considered as part of the procurement processes</w:t>
      </w:r>
      <w:r w:rsidR="006B70D0">
        <w:t>.</w:t>
      </w:r>
      <w:r w:rsidR="008011D6">
        <w:t xml:space="preserve"> </w:t>
      </w:r>
      <w:r w:rsidR="00A241A3">
        <w:t>[O]</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16E59" w:rsidRPr="00931004" w14:paraId="154990F5" w14:textId="77777777" w:rsidTr="00D60516">
        <w:tc>
          <w:tcPr>
            <w:tcW w:w="4320" w:type="dxa"/>
          </w:tcPr>
          <w:p w14:paraId="55EE0324" w14:textId="7A07AF4F" w:rsidR="00B16E59" w:rsidRPr="00931004" w:rsidRDefault="00B16E59" w:rsidP="00D60516">
            <w:pPr>
              <w:spacing w:before="60" w:after="60"/>
              <w:rPr>
                <w:rFonts w:cs="Arial"/>
                <w:b/>
                <w:bCs/>
              </w:rPr>
            </w:pPr>
            <w:r w:rsidRPr="00931004">
              <w:rPr>
                <w:rFonts w:cs="Arial"/>
                <w:b/>
                <w:bCs/>
              </w:rPr>
              <w:t>COMPLIANCE (C/PC/NC)</w:t>
            </w:r>
          </w:p>
        </w:tc>
        <w:tc>
          <w:tcPr>
            <w:tcW w:w="3476" w:type="dxa"/>
          </w:tcPr>
          <w:p w14:paraId="26FB6475" w14:textId="77777777" w:rsidR="00B16E59" w:rsidRPr="00931004" w:rsidRDefault="00B16E59" w:rsidP="00D60516">
            <w:pPr>
              <w:spacing w:before="60" w:after="60"/>
              <w:rPr>
                <w:rFonts w:cs="Arial"/>
              </w:rPr>
            </w:pPr>
          </w:p>
        </w:tc>
      </w:tr>
      <w:tr w:rsidR="00B16E59" w:rsidRPr="00931004" w14:paraId="53DA3623" w14:textId="77777777" w:rsidTr="00D60516">
        <w:trPr>
          <w:cantSplit/>
        </w:trPr>
        <w:tc>
          <w:tcPr>
            <w:tcW w:w="7796" w:type="dxa"/>
            <w:gridSpan w:val="2"/>
          </w:tcPr>
          <w:p w14:paraId="424AC02D" w14:textId="77777777" w:rsidR="00B16E59" w:rsidRPr="00931004" w:rsidRDefault="00B16E59" w:rsidP="00D60516">
            <w:pPr>
              <w:spacing w:before="60" w:after="60"/>
              <w:rPr>
                <w:rFonts w:cs="Arial"/>
                <w:i/>
              </w:rPr>
            </w:pPr>
            <w:r w:rsidRPr="00931004">
              <w:rPr>
                <w:rFonts w:cs="Arial"/>
                <w:i/>
              </w:rPr>
              <w:t>[INSERT FULL RESPONSE FOR EVALUATION HERE]</w:t>
            </w:r>
          </w:p>
          <w:p w14:paraId="48BB4887" w14:textId="77777777" w:rsidR="00B16E59" w:rsidRPr="00931004" w:rsidRDefault="00B16E59" w:rsidP="00D60516">
            <w:pPr>
              <w:spacing w:before="60" w:after="60"/>
              <w:rPr>
                <w:rFonts w:cs="Arial"/>
                <w:i/>
              </w:rPr>
            </w:pPr>
          </w:p>
        </w:tc>
      </w:tr>
      <w:tr w:rsidR="00B16E59" w:rsidRPr="00931004" w14:paraId="5CFDFA28" w14:textId="77777777" w:rsidTr="00D60516">
        <w:trPr>
          <w:cantSplit/>
        </w:trPr>
        <w:tc>
          <w:tcPr>
            <w:tcW w:w="7796" w:type="dxa"/>
            <w:gridSpan w:val="2"/>
          </w:tcPr>
          <w:p w14:paraId="755BC769" w14:textId="77777777" w:rsidR="00B16E59" w:rsidRPr="00931004" w:rsidRDefault="00B16E59" w:rsidP="00D60516">
            <w:pPr>
              <w:spacing w:before="60" w:after="60"/>
              <w:rPr>
                <w:rFonts w:cs="Arial"/>
                <w:i/>
              </w:rPr>
            </w:pPr>
            <w:r w:rsidRPr="00931004">
              <w:rPr>
                <w:rFonts w:cs="Arial"/>
                <w:i/>
              </w:rPr>
              <w:t>[INSERT REFERENCE TO ADDITIONAL INFORMATION HERE]</w:t>
            </w:r>
          </w:p>
        </w:tc>
      </w:tr>
    </w:tbl>
    <w:p w14:paraId="1C752A8C" w14:textId="77777777" w:rsidR="00B16E59" w:rsidRPr="006B70D0" w:rsidRDefault="00B16E59" w:rsidP="00B16E59">
      <w:pPr>
        <w:ind w:left="720"/>
      </w:pPr>
    </w:p>
    <w:p w14:paraId="30617C6B" w14:textId="77777777" w:rsidR="00BA1488" w:rsidRPr="00871851" w:rsidRDefault="00BA1488" w:rsidP="00F902FE">
      <w:pPr>
        <w:pStyle w:val="Heading3"/>
      </w:pPr>
      <w:bookmarkStart w:id="48" w:name="_Toc132748000"/>
      <w:r w:rsidRPr="00871851">
        <w:t>All Sites</w:t>
      </w:r>
      <w:bookmarkEnd w:id="48"/>
    </w:p>
    <w:p w14:paraId="26EED17D" w14:textId="412961A4" w:rsidR="00BA1488" w:rsidRDefault="00323989" w:rsidP="00BA1488">
      <w:pPr>
        <w:numPr>
          <w:ilvl w:val="0"/>
          <w:numId w:val="51"/>
        </w:numPr>
      </w:pPr>
      <w:r>
        <w:t>Network Switches (</w:t>
      </w:r>
      <w:r w:rsidR="00B91F03">
        <w:t>NSW</w:t>
      </w:r>
      <w:r>
        <w:t>)</w:t>
      </w:r>
      <w:r w:rsidR="00BA1488" w:rsidRPr="00871851">
        <w:t xml:space="preserve"> shall be </w:t>
      </w:r>
      <w:r w:rsidR="00DA7771">
        <w:t>catered for</w:t>
      </w:r>
      <w:r w:rsidR="00BA1488" w:rsidRPr="00871851">
        <w:t xml:space="preserve"> to distribute the time </w:t>
      </w:r>
      <w:r w:rsidR="004A3CB5">
        <w:t>synchronisation</w:t>
      </w:r>
      <w:r w:rsidR="00BA1488" w:rsidRPr="00871851">
        <w:t xml:space="preserve"> at each Site to other local systems and equipment.</w:t>
      </w:r>
      <w:r w:rsidR="00DD76BF">
        <w:t xml:space="preserve"> (I)</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16E59" w:rsidRPr="00931004" w14:paraId="2E925882" w14:textId="77777777" w:rsidTr="00D60516">
        <w:tc>
          <w:tcPr>
            <w:tcW w:w="4320" w:type="dxa"/>
          </w:tcPr>
          <w:p w14:paraId="59BEF63C" w14:textId="7CB338FF" w:rsidR="00B16E59" w:rsidRPr="00931004" w:rsidRDefault="00B16E59" w:rsidP="00D60516">
            <w:pPr>
              <w:spacing w:before="60" w:after="60"/>
              <w:rPr>
                <w:rFonts w:cs="Arial"/>
                <w:b/>
                <w:bCs/>
              </w:rPr>
            </w:pPr>
            <w:r w:rsidRPr="00931004">
              <w:rPr>
                <w:rFonts w:cs="Arial"/>
                <w:b/>
                <w:bCs/>
              </w:rPr>
              <w:t>COMPLIANCE (C/PC/NC</w:t>
            </w:r>
            <w:r w:rsidR="00132EC5">
              <w:rPr>
                <w:rFonts w:cs="Arial"/>
                <w:b/>
                <w:bCs/>
              </w:rPr>
              <w:t>/Noted</w:t>
            </w:r>
            <w:r w:rsidRPr="00931004">
              <w:rPr>
                <w:rFonts w:cs="Arial"/>
                <w:b/>
                <w:bCs/>
              </w:rPr>
              <w:t>)</w:t>
            </w:r>
          </w:p>
        </w:tc>
        <w:tc>
          <w:tcPr>
            <w:tcW w:w="3476" w:type="dxa"/>
          </w:tcPr>
          <w:p w14:paraId="0DF9432A" w14:textId="77777777" w:rsidR="00B16E59" w:rsidRPr="00931004" w:rsidRDefault="00B16E59" w:rsidP="00D60516">
            <w:pPr>
              <w:spacing w:before="60" w:after="60"/>
              <w:rPr>
                <w:rFonts w:cs="Arial"/>
              </w:rPr>
            </w:pPr>
          </w:p>
        </w:tc>
      </w:tr>
      <w:tr w:rsidR="00B16E59" w:rsidRPr="00931004" w14:paraId="05FF5FC7" w14:textId="77777777" w:rsidTr="00D60516">
        <w:trPr>
          <w:cantSplit/>
        </w:trPr>
        <w:tc>
          <w:tcPr>
            <w:tcW w:w="7796" w:type="dxa"/>
            <w:gridSpan w:val="2"/>
          </w:tcPr>
          <w:p w14:paraId="3F5A3A2F" w14:textId="77777777" w:rsidR="00B16E59" w:rsidRPr="00931004" w:rsidRDefault="00B16E59" w:rsidP="00D60516">
            <w:pPr>
              <w:spacing w:before="60" w:after="60"/>
              <w:rPr>
                <w:rFonts w:cs="Arial"/>
                <w:i/>
              </w:rPr>
            </w:pPr>
            <w:r w:rsidRPr="00931004">
              <w:rPr>
                <w:rFonts w:cs="Arial"/>
                <w:i/>
              </w:rPr>
              <w:t>[INSERT FULL RESPONSE FOR EVALUATION HERE]</w:t>
            </w:r>
          </w:p>
          <w:p w14:paraId="0376F771" w14:textId="77777777" w:rsidR="00B16E59" w:rsidRPr="00931004" w:rsidRDefault="00B16E59" w:rsidP="00D60516">
            <w:pPr>
              <w:spacing w:before="60" w:after="60"/>
              <w:rPr>
                <w:rFonts w:cs="Arial"/>
                <w:i/>
              </w:rPr>
            </w:pPr>
          </w:p>
        </w:tc>
      </w:tr>
      <w:tr w:rsidR="00B16E59" w:rsidRPr="00931004" w14:paraId="6A5B0F96" w14:textId="77777777" w:rsidTr="00D60516">
        <w:trPr>
          <w:cantSplit/>
        </w:trPr>
        <w:tc>
          <w:tcPr>
            <w:tcW w:w="7796" w:type="dxa"/>
            <w:gridSpan w:val="2"/>
          </w:tcPr>
          <w:p w14:paraId="310A11D6" w14:textId="77777777" w:rsidR="00B16E59" w:rsidRPr="00931004" w:rsidRDefault="00B16E59" w:rsidP="00D60516">
            <w:pPr>
              <w:spacing w:before="60" w:after="60"/>
              <w:rPr>
                <w:rFonts w:cs="Arial"/>
                <w:i/>
              </w:rPr>
            </w:pPr>
            <w:r w:rsidRPr="00931004">
              <w:rPr>
                <w:rFonts w:cs="Arial"/>
                <w:i/>
              </w:rPr>
              <w:t>[INSERT REFERENCE TO ADDITIONAL INFORMATION HERE]</w:t>
            </w:r>
          </w:p>
        </w:tc>
      </w:tr>
    </w:tbl>
    <w:p w14:paraId="4CB619DE" w14:textId="77777777" w:rsidR="00B16E59" w:rsidRPr="00871851" w:rsidRDefault="00B16E59" w:rsidP="00B16E59">
      <w:pPr>
        <w:ind w:left="720"/>
      </w:pPr>
    </w:p>
    <w:p w14:paraId="32E7803A" w14:textId="4271ED52" w:rsidR="00BA1488" w:rsidRDefault="00DA7771" w:rsidP="00BA1488">
      <w:pPr>
        <w:numPr>
          <w:ilvl w:val="0"/>
          <w:numId w:val="51"/>
        </w:numPr>
      </w:pPr>
      <w:r>
        <w:t>It shall be catered for in the design topologies to allow for a</w:t>
      </w:r>
      <w:r w:rsidR="00BA1488" w:rsidRPr="00871851">
        <w:t xml:space="preserve">ll </w:t>
      </w:r>
      <w:r w:rsidR="00D136D3">
        <w:t xml:space="preserve">Remote-Sites </w:t>
      </w:r>
      <w:r>
        <w:t>to</w:t>
      </w:r>
      <w:r w:rsidR="00BA1488" w:rsidRPr="00871851">
        <w:t xml:space="preserve"> connect to </w:t>
      </w:r>
      <w:r w:rsidR="00D136D3">
        <w:t>Major and Main-S</w:t>
      </w:r>
      <w:r w:rsidR="00BA1488" w:rsidRPr="00871851">
        <w:t xml:space="preserve">ites </w:t>
      </w:r>
      <w:r w:rsidR="00D136D3">
        <w:t>via</w:t>
      </w:r>
      <w:r w:rsidR="00B91F03">
        <w:t xml:space="preserve"> the IT</w:t>
      </w:r>
      <w:r w:rsidR="00812DA3">
        <w:t xml:space="preserve">, </w:t>
      </w:r>
      <w:r w:rsidR="00B91F03">
        <w:t>ISP</w:t>
      </w:r>
      <w:r w:rsidR="00812DA3">
        <w:t xml:space="preserve">, or even via a </w:t>
      </w:r>
      <w:r w:rsidR="00D136D3">
        <w:t>VSAT</w:t>
      </w:r>
      <w:r w:rsidR="00B91F03">
        <w:t xml:space="preserve"> link</w:t>
      </w:r>
      <w:r w:rsidR="00D136D3">
        <w:t xml:space="preserve"> as well as to the CNS/ATM/Other Systems</w:t>
      </w:r>
      <w:r w:rsidR="00B91F03">
        <w:t xml:space="preserve"> </w:t>
      </w:r>
      <w:r w:rsidR="00BA1488" w:rsidRPr="00871851">
        <w:t xml:space="preserve">via </w:t>
      </w:r>
      <w:r w:rsidR="0052588E">
        <w:t xml:space="preserve">secure </w:t>
      </w:r>
      <w:r w:rsidR="00BA1488" w:rsidRPr="00871851">
        <w:t xml:space="preserve">router </w:t>
      </w:r>
      <w:r w:rsidR="00F4193A">
        <w:t>and</w:t>
      </w:r>
      <w:r w:rsidR="0052588E">
        <w:t xml:space="preserve"> NSW</w:t>
      </w:r>
      <w:r w:rsidR="00F4193A">
        <w:t xml:space="preserve"> firewalls</w:t>
      </w:r>
      <w:r w:rsidR="00D136D3">
        <w:t>.</w:t>
      </w:r>
      <w:r w:rsidR="00BA1488" w:rsidRPr="00871851">
        <w:t xml:space="preserve"> </w:t>
      </w:r>
      <w:r w:rsidR="00DD76BF">
        <w:t>(I)</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16E59" w:rsidRPr="00931004" w14:paraId="5415C62C" w14:textId="77777777" w:rsidTr="00D60516">
        <w:tc>
          <w:tcPr>
            <w:tcW w:w="4320" w:type="dxa"/>
          </w:tcPr>
          <w:p w14:paraId="4832862E" w14:textId="18D64AAE" w:rsidR="00B16E59" w:rsidRPr="00931004" w:rsidRDefault="00B16E59" w:rsidP="00D60516">
            <w:pPr>
              <w:spacing w:before="60" w:after="60"/>
              <w:rPr>
                <w:rFonts w:cs="Arial"/>
                <w:b/>
                <w:bCs/>
              </w:rPr>
            </w:pPr>
            <w:r w:rsidRPr="00931004">
              <w:rPr>
                <w:rFonts w:cs="Arial"/>
                <w:b/>
                <w:bCs/>
              </w:rPr>
              <w:lastRenderedPageBreak/>
              <w:t>COMPLIANCE (C/PC/NC</w:t>
            </w:r>
            <w:r w:rsidR="00132EC5">
              <w:rPr>
                <w:rFonts w:cs="Arial"/>
                <w:b/>
                <w:bCs/>
              </w:rPr>
              <w:t>/Noted</w:t>
            </w:r>
            <w:r w:rsidRPr="00931004">
              <w:rPr>
                <w:rFonts w:cs="Arial"/>
                <w:b/>
                <w:bCs/>
              </w:rPr>
              <w:t>)</w:t>
            </w:r>
          </w:p>
        </w:tc>
        <w:tc>
          <w:tcPr>
            <w:tcW w:w="3476" w:type="dxa"/>
          </w:tcPr>
          <w:p w14:paraId="55525F10" w14:textId="77777777" w:rsidR="00B16E59" w:rsidRPr="00931004" w:rsidRDefault="00B16E59" w:rsidP="00D60516">
            <w:pPr>
              <w:spacing w:before="60" w:after="60"/>
              <w:rPr>
                <w:rFonts w:cs="Arial"/>
              </w:rPr>
            </w:pPr>
          </w:p>
        </w:tc>
      </w:tr>
      <w:tr w:rsidR="00B16E59" w:rsidRPr="00931004" w14:paraId="59543A64" w14:textId="77777777" w:rsidTr="00D60516">
        <w:trPr>
          <w:cantSplit/>
        </w:trPr>
        <w:tc>
          <w:tcPr>
            <w:tcW w:w="7796" w:type="dxa"/>
            <w:gridSpan w:val="2"/>
          </w:tcPr>
          <w:p w14:paraId="62606C42" w14:textId="77777777" w:rsidR="00B16E59" w:rsidRPr="00931004" w:rsidRDefault="00B16E59" w:rsidP="00D60516">
            <w:pPr>
              <w:spacing w:before="60" w:after="60"/>
              <w:rPr>
                <w:rFonts w:cs="Arial"/>
                <w:i/>
              </w:rPr>
            </w:pPr>
            <w:r w:rsidRPr="00931004">
              <w:rPr>
                <w:rFonts w:cs="Arial"/>
                <w:i/>
              </w:rPr>
              <w:t>[INSERT FULL RESPONSE FOR EVALUATION HERE]</w:t>
            </w:r>
          </w:p>
          <w:p w14:paraId="28261DDC" w14:textId="77777777" w:rsidR="00B16E59" w:rsidRPr="00931004" w:rsidRDefault="00B16E59" w:rsidP="00D60516">
            <w:pPr>
              <w:spacing w:before="60" w:after="60"/>
              <w:rPr>
                <w:rFonts w:cs="Arial"/>
                <w:i/>
              </w:rPr>
            </w:pPr>
          </w:p>
        </w:tc>
      </w:tr>
      <w:tr w:rsidR="00B16E59" w:rsidRPr="00931004" w14:paraId="2FBC1637" w14:textId="77777777" w:rsidTr="00D60516">
        <w:trPr>
          <w:cantSplit/>
        </w:trPr>
        <w:tc>
          <w:tcPr>
            <w:tcW w:w="7796" w:type="dxa"/>
            <w:gridSpan w:val="2"/>
          </w:tcPr>
          <w:p w14:paraId="0F50F462" w14:textId="77777777" w:rsidR="00B16E59" w:rsidRPr="00931004" w:rsidRDefault="00B16E59" w:rsidP="00D60516">
            <w:pPr>
              <w:spacing w:before="60" w:after="60"/>
              <w:rPr>
                <w:rFonts w:cs="Arial"/>
                <w:i/>
              </w:rPr>
            </w:pPr>
            <w:r w:rsidRPr="00931004">
              <w:rPr>
                <w:rFonts w:cs="Arial"/>
                <w:i/>
              </w:rPr>
              <w:t>[INSERT REFERENCE TO ADDITIONAL INFORMATION HERE]</w:t>
            </w:r>
          </w:p>
        </w:tc>
      </w:tr>
    </w:tbl>
    <w:p w14:paraId="27AA37FC" w14:textId="77777777" w:rsidR="00B16E59" w:rsidRPr="00871851" w:rsidRDefault="00B16E59" w:rsidP="00B16E59">
      <w:pPr>
        <w:ind w:left="720"/>
      </w:pPr>
    </w:p>
    <w:p w14:paraId="762F0669" w14:textId="4475C221" w:rsidR="00BA1488" w:rsidRDefault="00DA7771" w:rsidP="00BA1488">
      <w:pPr>
        <w:numPr>
          <w:ilvl w:val="0"/>
          <w:numId w:val="51"/>
        </w:numPr>
      </w:pPr>
      <w:r>
        <w:t>It shall be catered for in the design topologies to allow for an</w:t>
      </w:r>
      <w:r w:rsidR="00BA1488" w:rsidRPr="00871851">
        <w:t xml:space="preserve"> aggregate medium</w:t>
      </w:r>
      <w:r w:rsidR="003362ED">
        <w:t xml:space="preserve"> </w:t>
      </w:r>
      <w:r>
        <w:t>as</w:t>
      </w:r>
      <w:r w:rsidR="003362ED">
        <w:t xml:space="preserve"> </w:t>
      </w:r>
      <w:r w:rsidR="00B24903">
        <w:t xml:space="preserve">an alternative Time Reference Source </w:t>
      </w:r>
      <w:r>
        <w:t>as well as for</w:t>
      </w:r>
      <w:r w:rsidR="00B24903">
        <w:t xml:space="preserve"> </w:t>
      </w:r>
      <w:r w:rsidR="005E170D">
        <w:t xml:space="preserve">Monitoring Control </w:t>
      </w:r>
      <w:r w:rsidR="007A0A31">
        <w:t>and Supervision (</w:t>
      </w:r>
      <w:r w:rsidR="003362ED">
        <w:t>MCS</w:t>
      </w:r>
      <w:r w:rsidR="007A0A31">
        <w:t xml:space="preserve">) </w:t>
      </w:r>
      <w:r w:rsidR="003362ED">
        <w:t>services</w:t>
      </w:r>
      <w:r w:rsidR="00BA1488" w:rsidRPr="00871851">
        <w:t xml:space="preserve"> via the ATNS IT Network and associated ISP</w:t>
      </w:r>
      <w:r w:rsidR="00812DA3">
        <w:t xml:space="preserve"> or </w:t>
      </w:r>
      <w:r w:rsidR="003362ED">
        <w:t>VSAT</w:t>
      </w:r>
      <w:r w:rsidR="00BA1488" w:rsidRPr="00871851">
        <w:t xml:space="preserve"> </w:t>
      </w:r>
      <w:r w:rsidR="003362ED">
        <w:t xml:space="preserve">existing </w:t>
      </w:r>
      <w:r w:rsidR="00BA1488" w:rsidRPr="00871851">
        <w:t>infrastructure</w:t>
      </w:r>
      <w:r w:rsidR="00BA1488">
        <w:t>s</w:t>
      </w:r>
      <w:r w:rsidR="00BA1488" w:rsidRPr="00871851">
        <w:t>.</w:t>
      </w:r>
      <w:r w:rsidR="0061663B">
        <w:t xml:space="preserve"> (I)</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16E59" w:rsidRPr="00931004" w14:paraId="27E9FDA0" w14:textId="77777777" w:rsidTr="00D60516">
        <w:tc>
          <w:tcPr>
            <w:tcW w:w="4320" w:type="dxa"/>
          </w:tcPr>
          <w:p w14:paraId="0A1447F4" w14:textId="04C0845C" w:rsidR="00B16E59" w:rsidRPr="00931004" w:rsidRDefault="00B16E59" w:rsidP="00D60516">
            <w:pPr>
              <w:spacing w:before="60" w:after="60"/>
              <w:rPr>
                <w:rFonts w:cs="Arial"/>
                <w:b/>
                <w:bCs/>
              </w:rPr>
            </w:pPr>
            <w:r w:rsidRPr="00931004">
              <w:rPr>
                <w:rFonts w:cs="Arial"/>
                <w:b/>
                <w:bCs/>
              </w:rPr>
              <w:t>COMPLIANCE (C/PC/NC</w:t>
            </w:r>
            <w:r w:rsidR="00132EC5">
              <w:rPr>
                <w:rFonts w:cs="Arial"/>
                <w:b/>
                <w:bCs/>
              </w:rPr>
              <w:t>/Noted</w:t>
            </w:r>
            <w:r w:rsidRPr="00931004">
              <w:rPr>
                <w:rFonts w:cs="Arial"/>
                <w:b/>
                <w:bCs/>
              </w:rPr>
              <w:t>)</w:t>
            </w:r>
          </w:p>
        </w:tc>
        <w:tc>
          <w:tcPr>
            <w:tcW w:w="3476" w:type="dxa"/>
          </w:tcPr>
          <w:p w14:paraId="47191290" w14:textId="77777777" w:rsidR="00B16E59" w:rsidRPr="00931004" w:rsidRDefault="00B16E59" w:rsidP="00D60516">
            <w:pPr>
              <w:spacing w:before="60" w:after="60"/>
              <w:rPr>
                <w:rFonts w:cs="Arial"/>
              </w:rPr>
            </w:pPr>
          </w:p>
        </w:tc>
      </w:tr>
      <w:tr w:rsidR="00B16E59" w:rsidRPr="00931004" w14:paraId="34856B2A" w14:textId="77777777" w:rsidTr="00D60516">
        <w:trPr>
          <w:cantSplit/>
        </w:trPr>
        <w:tc>
          <w:tcPr>
            <w:tcW w:w="7796" w:type="dxa"/>
            <w:gridSpan w:val="2"/>
          </w:tcPr>
          <w:p w14:paraId="56B39866" w14:textId="77777777" w:rsidR="00B16E59" w:rsidRPr="00931004" w:rsidRDefault="00B16E59" w:rsidP="00D60516">
            <w:pPr>
              <w:spacing w:before="60" w:after="60"/>
              <w:rPr>
                <w:rFonts w:cs="Arial"/>
                <w:i/>
              </w:rPr>
            </w:pPr>
            <w:r w:rsidRPr="00931004">
              <w:rPr>
                <w:rFonts w:cs="Arial"/>
                <w:i/>
              </w:rPr>
              <w:t>[INSERT FULL RESPONSE FOR EVALUATION HERE]</w:t>
            </w:r>
          </w:p>
          <w:p w14:paraId="42EA6083" w14:textId="77777777" w:rsidR="00B16E59" w:rsidRPr="00931004" w:rsidRDefault="00B16E59" w:rsidP="00D60516">
            <w:pPr>
              <w:spacing w:before="60" w:after="60"/>
              <w:rPr>
                <w:rFonts w:cs="Arial"/>
                <w:i/>
              </w:rPr>
            </w:pPr>
          </w:p>
        </w:tc>
      </w:tr>
      <w:tr w:rsidR="00B16E59" w:rsidRPr="00931004" w14:paraId="59DE6947" w14:textId="77777777" w:rsidTr="00D60516">
        <w:trPr>
          <w:cantSplit/>
        </w:trPr>
        <w:tc>
          <w:tcPr>
            <w:tcW w:w="7796" w:type="dxa"/>
            <w:gridSpan w:val="2"/>
          </w:tcPr>
          <w:p w14:paraId="7D6D0179" w14:textId="77777777" w:rsidR="00B16E59" w:rsidRPr="00931004" w:rsidRDefault="00B16E59" w:rsidP="00D60516">
            <w:pPr>
              <w:spacing w:before="60" w:after="60"/>
              <w:rPr>
                <w:rFonts w:cs="Arial"/>
                <w:i/>
              </w:rPr>
            </w:pPr>
            <w:r w:rsidRPr="00931004">
              <w:rPr>
                <w:rFonts w:cs="Arial"/>
                <w:i/>
              </w:rPr>
              <w:t>[INSERT REFERENCE TO ADDITIONAL INFORMATION HERE]</w:t>
            </w:r>
          </w:p>
        </w:tc>
      </w:tr>
    </w:tbl>
    <w:p w14:paraId="512B6D7D" w14:textId="77777777" w:rsidR="00B16E59" w:rsidRPr="00871851" w:rsidRDefault="00B16E59" w:rsidP="00B16E59">
      <w:pPr>
        <w:ind w:left="720"/>
      </w:pPr>
    </w:p>
    <w:p w14:paraId="28383F2C" w14:textId="4479BF68" w:rsidR="00054B26" w:rsidRDefault="00631489" w:rsidP="00BA1488">
      <w:pPr>
        <w:numPr>
          <w:ilvl w:val="0"/>
          <w:numId w:val="51"/>
        </w:numPr>
      </w:pPr>
      <w:r>
        <w:t>Three</w:t>
      </w:r>
      <w:r w:rsidR="008216E4" w:rsidRPr="00871851">
        <w:t xml:space="preserve"> different </w:t>
      </w:r>
      <w:r w:rsidR="004C4038" w:rsidRPr="00871851">
        <w:t xml:space="preserve">system designs for </w:t>
      </w:r>
      <w:r w:rsidR="00EC277B">
        <w:t xml:space="preserve">the </w:t>
      </w:r>
      <w:r w:rsidR="00EA5C35">
        <w:t>different</w:t>
      </w:r>
      <w:r w:rsidR="004C4038" w:rsidRPr="00871851">
        <w:t xml:space="preserve"> sites</w:t>
      </w:r>
      <w:r w:rsidR="00EA5C35">
        <w:t xml:space="preserve"> (</w:t>
      </w:r>
      <w:r w:rsidR="004C4038" w:rsidRPr="00871851">
        <w:t>Major-Site, Main-Site</w:t>
      </w:r>
      <w:r w:rsidR="00EA5C35">
        <w:t xml:space="preserve">, </w:t>
      </w:r>
      <w:r w:rsidR="004C4038" w:rsidRPr="00871851">
        <w:t>Remote-Site</w:t>
      </w:r>
      <w:r w:rsidR="00EA5C35">
        <w:t xml:space="preserve">) </w:t>
      </w:r>
      <w:r w:rsidR="004C4038" w:rsidRPr="00871851">
        <w:t>shall be provided</w:t>
      </w:r>
      <w:r w:rsidR="005162AF">
        <w:t xml:space="preserve"> as follows</w:t>
      </w:r>
      <w:r w:rsidR="004C4038" w:rsidRPr="00871851">
        <w:t>.</w:t>
      </w:r>
      <w:r w:rsidR="0061663B">
        <w:t xml:space="preserve"> (I)</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16E59" w:rsidRPr="00931004" w14:paraId="3E9450A6" w14:textId="77777777" w:rsidTr="00D60516">
        <w:tc>
          <w:tcPr>
            <w:tcW w:w="4320" w:type="dxa"/>
          </w:tcPr>
          <w:p w14:paraId="50E3AE15" w14:textId="7171D37C" w:rsidR="00B16E59" w:rsidRPr="00931004" w:rsidRDefault="00B16E59" w:rsidP="00D60516">
            <w:pPr>
              <w:spacing w:before="60" w:after="60"/>
              <w:rPr>
                <w:rFonts w:cs="Arial"/>
                <w:b/>
                <w:bCs/>
              </w:rPr>
            </w:pPr>
            <w:r w:rsidRPr="00931004">
              <w:rPr>
                <w:rFonts w:cs="Arial"/>
                <w:b/>
                <w:bCs/>
              </w:rPr>
              <w:t>COMPLIANCE (C/PC/NC</w:t>
            </w:r>
            <w:r w:rsidR="00132EC5">
              <w:rPr>
                <w:rFonts w:cs="Arial"/>
                <w:b/>
                <w:bCs/>
              </w:rPr>
              <w:t>/Noted</w:t>
            </w:r>
            <w:r w:rsidRPr="00931004">
              <w:rPr>
                <w:rFonts w:cs="Arial"/>
                <w:b/>
                <w:bCs/>
              </w:rPr>
              <w:t>)</w:t>
            </w:r>
          </w:p>
        </w:tc>
        <w:tc>
          <w:tcPr>
            <w:tcW w:w="3476" w:type="dxa"/>
          </w:tcPr>
          <w:p w14:paraId="499A46A0" w14:textId="77777777" w:rsidR="00B16E59" w:rsidRPr="00931004" w:rsidRDefault="00B16E59" w:rsidP="00D60516">
            <w:pPr>
              <w:spacing w:before="60" w:after="60"/>
              <w:rPr>
                <w:rFonts w:cs="Arial"/>
              </w:rPr>
            </w:pPr>
          </w:p>
        </w:tc>
      </w:tr>
      <w:tr w:rsidR="00B16E59" w:rsidRPr="00931004" w14:paraId="5B9DE52A" w14:textId="77777777" w:rsidTr="00D60516">
        <w:trPr>
          <w:cantSplit/>
        </w:trPr>
        <w:tc>
          <w:tcPr>
            <w:tcW w:w="7796" w:type="dxa"/>
            <w:gridSpan w:val="2"/>
          </w:tcPr>
          <w:p w14:paraId="5AE6D90E" w14:textId="77777777" w:rsidR="00B16E59" w:rsidRPr="00931004" w:rsidRDefault="00B16E59" w:rsidP="00D60516">
            <w:pPr>
              <w:spacing w:before="60" w:after="60"/>
              <w:rPr>
                <w:rFonts w:cs="Arial"/>
                <w:i/>
              </w:rPr>
            </w:pPr>
            <w:r w:rsidRPr="00931004">
              <w:rPr>
                <w:rFonts w:cs="Arial"/>
                <w:i/>
              </w:rPr>
              <w:t>[INSERT FULL RESPONSE FOR EVALUATION HERE]</w:t>
            </w:r>
          </w:p>
          <w:p w14:paraId="6521C560" w14:textId="77777777" w:rsidR="00B16E59" w:rsidRPr="00931004" w:rsidRDefault="00B16E59" w:rsidP="00D60516">
            <w:pPr>
              <w:spacing w:before="60" w:after="60"/>
              <w:rPr>
                <w:rFonts w:cs="Arial"/>
                <w:i/>
              </w:rPr>
            </w:pPr>
          </w:p>
        </w:tc>
      </w:tr>
      <w:tr w:rsidR="00B16E59" w:rsidRPr="00931004" w14:paraId="283BA456" w14:textId="77777777" w:rsidTr="00D60516">
        <w:trPr>
          <w:cantSplit/>
        </w:trPr>
        <w:tc>
          <w:tcPr>
            <w:tcW w:w="7796" w:type="dxa"/>
            <w:gridSpan w:val="2"/>
          </w:tcPr>
          <w:p w14:paraId="536D6EAC" w14:textId="77777777" w:rsidR="00B16E59" w:rsidRPr="00931004" w:rsidRDefault="00B16E59" w:rsidP="00D60516">
            <w:pPr>
              <w:spacing w:before="60" w:after="60"/>
              <w:rPr>
                <w:rFonts w:cs="Arial"/>
                <w:i/>
              </w:rPr>
            </w:pPr>
            <w:r w:rsidRPr="00931004">
              <w:rPr>
                <w:rFonts w:cs="Arial"/>
                <w:i/>
              </w:rPr>
              <w:t>[INSERT REFERENCE TO ADDITIONAL INFORMATION HERE]</w:t>
            </w:r>
          </w:p>
        </w:tc>
      </w:tr>
    </w:tbl>
    <w:p w14:paraId="0DB0C0DE" w14:textId="77777777" w:rsidR="00B16E59" w:rsidRDefault="00B16E59" w:rsidP="00B16E59">
      <w:pPr>
        <w:ind w:left="720"/>
      </w:pPr>
    </w:p>
    <w:p w14:paraId="3069DA39" w14:textId="0A0A8D6E" w:rsidR="004339A6" w:rsidRDefault="004339A6">
      <w:pPr>
        <w:spacing w:line="259" w:lineRule="auto"/>
        <w:jc w:val="left"/>
      </w:pPr>
      <w:r>
        <w:br w:type="page"/>
      </w:r>
    </w:p>
    <w:p w14:paraId="477CAB06" w14:textId="2BBEA61B" w:rsidR="00667044" w:rsidRPr="00871851" w:rsidRDefault="00667044" w:rsidP="00F902FE">
      <w:pPr>
        <w:pStyle w:val="Heading3"/>
      </w:pPr>
      <w:bookmarkStart w:id="49" w:name="_Toc106802922"/>
      <w:bookmarkStart w:id="50" w:name="_Toc106803116"/>
      <w:bookmarkStart w:id="51" w:name="_Toc132748001"/>
      <w:bookmarkEnd w:id="49"/>
      <w:bookmarkEnd w:id="50"/>
      <w:r w:rsidRPr="00871851">
        <w:lastRenderedPageBreak/>
        <w:t>Major</w:t>
      </w:r>
      <w:r w:rsidR="00FD3DD3">
        <w:t xml:space="preserve"> Sites</w:t>
      </w:r>
      <w:bookmarkEnd w:id="51"/>
    </w:p>
    <w:p w14:paraId="7B9C511A" w14:textId="72385B8C" w:rsidR="00AA354C" w:rsidRDefault="005162AF">
      <w:pPr>
        <w:numPr>
          <w:ilvl w:val="0"/>
          <w:numId w:val="81"/>
        </w:numPr>
      </w:pPr>
      <w:bookmarkStart w:id="52" w:name="_Hlk61814027"/>
      <w:r>
        <w:t>At Major-Sites, a</w:t>
      </w:r>
      <w:r w:rsidR="00AA354C" w:rsidRPr="00871851">
        <w:t xml:space="preserve"> basic design concept </w:t>
      </w:r>
      <w:r>
        <w:t>shall be catered for that</w:t>
      </w:r>
      <w:r w:rsidR="00AA354C" w:rsidRPr="00871851">
        <w:t xml:space="preserve"> entail</w:t>
      </w:r>
      <w:r>
        <w:t>s</w:t>
      </w:r>
      <w:r w:rsidR="00667044" w:rsidRPr="00871851">
        <w:t xml:space="preserve"> the implementation of </w:t>
      </w:r>
      <w:r w:rsidR="00705809" w:rsidRPr="00871851">
        <w:t>two</w:t>
      </w:r>
      <w:r w:rsidR="001F22A8">
        <w:t xml:space="preserve"> GNSS/GPS</w:t>
      </w:r>
      <w:r w:rsidR="001B043F" w:rsidRPr="00871851">
        <w:t xml:space="preserve"> </w:t>
      </w:r>
      <w:r w:rsidR="00667044" w:rsidRPr="00871851">
        <w:t>antennas</w:t>
      </w:r>
      <w:r w:rsidR="003672C5" w:rsidRPr="00871851">
        <w:t xml:space="preserve"> and </w:t>
      </w:r>
      <w:r w:rsidR="00667044" w:rsidRPr="00871851">
        <w:t xml:space="preserve">two </w:t>
      </w:r>
      <w:r w:rsidR="00AA354C" w:rsidRPr="00871851">
        <w:t>Master-Clock</w:t>
      </w:r>
      <w:r w:rsidR="00705809" w:rsidRPr="00871851">
        <w:t>s</w:t>
      </w:r>
      <w:r w:rsidR="00AA354C" w:rsidRPr="00871851">
        <w:t xml:space="preserve"> (NTP Server</w:t>
      </w:r>
      <w:r w:rsidR="00705809" w:rsidRPr="00871851">
        <w:t>s</w:t>
      </w:r>
      <w:r w:rsidR="00AA354C" w:rsidRPr="00871851">
        <w:t>)</w:t>
      </w:r>
      <w:r w:rsidR="00667044" w:rsidRPr="00871851">
        <w:t>,</w:t>
      </w:r>
      <w:r w:rsidR="00AA354C" w:rsidRPr="00871851">
        <w:t xml:space="preserve"> </w:t>
      </w:r>
      <w:r w:rsidR="00705809" w:rsidRPr="00871851">
        <w:t xml:space="preserve">each </w:t>
      </w:r>
      <w:r w:rsidR="00AA354C" w:rsidRPr="00871851">
        <w:t xml:space="preserve">feeding a Time Management Handler (TMH) server </w:t>
      </w:r>
      <w:r w:rsidR="00D63180" w:rsidRPr="00871851">
        <w:t xml:space="preserve">configured in a dual node </w:t>
      </w:r>
      <w:r w:rsidR="004329E3" w:rsidRPr="00871851">
        <w:t xml:space="preserve">redundant </w:t>
      </w:r>
      <w:r w:rsidR="00D63180" w:rsidRPr="00871851">
        <w:t xml:space="preserve">setup </w:t>
      </w:r>
      <w:r w:rsidR="00AA354C" w:rsidRPr="00871851">
        <w:t xml:space="preserve">to which all other </w:t>
      </w:r>
      <w:r w:rsidR="00931F38">
        <w:t xml:space="preserve">associated </w:t>
      </w:r>
      <w:r w:rsidR="005B47E9">
        <w:t>local systems and Remote-Site systems shall synchronise their times</w:t>
      </w:r>
      <w:r w:rsidR="00AA354C" w:rsidRPr="00871851">
        <w:t xml:space="preserve">. Refer to </w:t>
      </w:r>
      <w:r w:rsidR="00955F8D">
        <w:fldChar w:fldCharType="begin"/>
      </w:r>
      <w:r w:rsidR="00955F8D">
        <w:instrText xml:space="preserve"> REF _Ref61819391 \h </w:instrText>
      </w:r>
      <w:r w:rsidR="00955F8D">
        <w:fldChar w:fldCharType="separate"/>
      </w:r>
      <w:r w:rsidR="006C7FD2">
        <w:t xml:space="preserve">Figure </w:t>
      </w:r>
      <w:r w:rsidR="006C7FD2">
        <w:rPr>
          <w:noProof/>
        </w:rPr>
        <w:t>2</w:t>
      </w:r>
      <w:r w:rsidR="00955F8D">
        <w:fldChar w:fldCharType="end"/>
      </w:r>
      <w:r w:rsidR="00A75CC5">
        <w:t xml:space="preserve"> </w:t>
      </w:r>
      <w:r w:rsidR="00091278" w:rsidRPr="00871851">
        <w:t>for the Major</w:t>
      </w:r>
      <w:r w:rsidR="00955F8D">
        <w:t>-</w:t>
      </w:r>
      <w:r w:rsidR="00091278" w:rsidRPr="00871851">
        <w:t>Site</w:t>
      </w:r>
      <w:r w:rsidR="00A75CC5">
        <w:t>s’ basic design</w:t>
      </w:r>
      <w:r w:rsidR="00091278" w:rsidRPr="00871851">
        <w:t xml:space="preserve"> concept</w:t>
      </w:r>
      <w:r w:rsidR="00AA354C" w:rsidRPr="00871851">
        <w:t>.</w:t>
      </w:r>
      <w:bookmarkEnd w:id="52"/>
      <w:r w:rsidR="009B2320">
        <w:t xml:space="preserve"> (I)</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16E59" w:rsidRPr="00931004" w14:paraId="0107F35A" w14:textId="77777777" w:rsidTr="00D60516">
        <w:tc>
          <w:tcPr>
            <w:tcW w:w="4320" w:type="dxa"/>
          </w:tcPr>
          <w:p w14:paraId="5FEF9923" w14:textId="4E9F5931" w:rsidR="00B16E59" w:rsidRPr="00931004" w:rsidRDefault="00B16E59" w:rsidP="00D60516">
            <w:pPr>
              <w:spacing w:before="60" w:after="60"/>
              <w:rPr>
                <w:rFonts w:cs="Arial"/>
                <w:b/>
                <w:bCs/>
              </w:rPr>
            </w:pPr>
            <w:r w:rsidRPr="00931004">
              <w:rPr>
                <w:rFonts w:cs="Arial"/>
                <w:b/>
                <w:bCs/>
              </w:rPr>
              <w:t>COMPLIANCE (C/PC/NC</w:t>
            </w:r>
            <w:r w:rsidR="00132EC5">
              <w:rPr>
                <w:rFonts w:cs="Arial"/>
                <w:b/>
                <w:bCs/>
              </w:rPr>
              <w:t>/Noted</w:t>
            </w:r>
            <w:r w:rsidRPr="00931004">
              <w:rPr>
                <w:rFonts w:cs="Arial"/>
                <w:b/>
                <w:bCs/>
              </w:rPr>
              <w:t>)</w:t>
            </w:r>
          </w:p>
        </w:tc>
        <w:tc>
          <w:tcPr>
            <w:tcW w:w="3476" w:type="dxa"/>
          </w:tcPr>
          <w:p w14:paraId="05D2BF77" w14:textId="77777777" w:rsidR="00B16E59" w:rsidRPr="00931004" w:rsidRDefault="00B16E59" w:rsidP="00D60516">
            <w:pPr>
              <w:spacing w:before="60" w:after="60"/>
              <w:rPr>
                <w:rFonts w:cs="Arial"/>
              </w:rPr>
            </w:pPr>
          </w:p>
        </w:tc>
      </w:tr>
      <w:tr w:rsidR="00B16E59" w:rsidRPr="00931004" w14:paraId="1E113E52" w14:textId="77777777" w:rsidTr="00D60516">
        <w:trPr>
          <w:cantSplit/>
        </w:trPr>
        <w:tc>
          <w:tcPr>
            <w:tcW w:w="7796" w:type="dxa"/>
            <w:gridSpan w:val="2"/>
          </w:tcPr>
          <w:p w14:paraId="290F833C" w14:textId="77777777" w:rsidR="00B16E59" w:rsidRPr="00931004" w:rsidRDefault="00B16E59" w:rsidP="00D60516">
            <w:pPr>
              <w:spacing w:before="60" w:after="60"/>
              <w:rPr>
                <w:rFonts w:cs="Arial"/>
                <w:i/>
              </w:rPr>
            </w:pPr>
            <w:r w:rsidRPr="00931004">
              <w:rPr>
                <w:rFonts w:cs="Arial"/>
                <w:i/>
              </w:rPr>
              <w:t>[INSERT FULL RESPONSE FOR EVALUATION HERE]</w:t>
            </w:r>
          </w:p>
          <w:p w14:paraId="532A6FD6" w14:textId="77777777" w:rsidR="00B16E59" w:rsidRPr="00931004" w:rsidRDefault="00B16E59" w:rsidP="00D60516">
            <w:pPr>
              <w:spacing w:before="60" w:after="60"/>
              <w:rPr>
                <w:rFonts w:cs="Arial"/>
                <w:i/>
              </w:rPr>
            </w:pPr>
          </w:p>
        </w:tc>
      </w:tr>
      <w:tr w:rsidR="00B16E59" w:rsidRPr="00931004" w14:paraId="44C5CE4F" w14:textId="77777777" w:rsidTr="00D60516">
        <w:trPr>
          <w:cantSplit/>
        </w:trPr>
        <w:tc>
          <w:tcPr>
            <w:tcW w:w="7796" w:type="dxa"/>
            <w:gridSpan w:val="2"/>
          </w:tcPr>
          <w:p w14:paraId="16909C38" w14:textId="77777777" w:rsidR="00B16E59" w:rsidRPr="00931004" w:rsidRDefault="00B16E59" w:rsidP="00D60516">
            <w:pPr>
              <w:spacing w:before="60" w:after="60"/>
              <w:rPr>
                <w:rFonts w:cs="Arial"/>
                <w:i/>
              </w:rPr>
            </w:pPr>
            <w:r w:rsidRPr="00931004">
              <w:rPr>
                <w:rFonts w:cs="Arial"/>
                <w:i/>
              </w:rPr>
              <w:t>[INSERT REFERENCE TO ADDITIONAL INFORMATION HERE]</w:t>
            </w:r>
          </w:p>
        </w:tc>
      </w:tr>
    </w:tbl>
    <w:p w14:paraId="3EF53499" w14:textId="77777777" w:rsidR="00B16E59" w:rsidRDefault="00B16E59" w:rsidP="00B16E59">
      <w:pPr>
        <w:ind w:left="720"/>
      </w:pPr>
    </w:p>
    <w:p w14:paraId="39530FC5" w14:textId="453F3476" w:rsidR="00745B44" w:rsidRPr="00871851" w:rsidRDefault="003D13CE" w:rsidP="000434A4">
      <w:pPr>
        <w:ind w:left="360"/>
      </w:pPr>
      <w:r>
        <w:rPr>
          <w:noProof/>
        </w:rPr>
        <w:drawing>
          <wp:inline distT="0" distB="0" distL="0" distR="0" wp14:anchorId="5183BE71" wp14:editId="7C438481">
            <wp:extent cx="5676265" cy="402844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76265" cy="4028440"/>
                    </a:xfrm>
                    <a:prstGeom prst="rect">
                      <a:avLst/>
                    </a:prstGeom>
                    <a:noFill/>
                  </pic:spPr>
                </pic:pic>
              </a:graphicData>
            </a:graphic>
          </wp:inline>
        </w:drawing>
      </w:r>
    </w:p>
    <w:p w14:paraId="4290D7BA" w14:textId="43149CF4" w:rsidR="00745B44" w:rsidRDefault="00745B44" w:rsidP="00954F21">
      <w:pPr>
        <w:pStyle w:val="Caption"/>
      </w:pPr>
      <w:bookmarkStart w:id="53" w:name="_Ref60039188"/>
      <w:bookmarkStart w:id="54" w:name="_Ref61819391"/>
      <w:bookmarkStart w:id="55" w:name="_Toc114053451"/>
      <w:r>
        <w:t xml:space="preserve">Figure </w:t>
      </w:r>
      <w:fldSimple w:instr=" SEQ Figure \* ARABIC ">
        <w:r w:rsidR="006C7FD2">
          <w:rPr>
            <w:noProof/>
          </w:rPr>
          <w:t>2</w:t>
        </w:r>
      </w:fldSimple>
      <w:bookmarkEnd w:id="53"/>
      <w:bookmarkEnd w:id="54"/>
      <w:r>
        <w:t xml:space="preserve">: </w:t>
      </w:r>
      <w:r w:rsidRPr="00871851">
        <w:t xml:space="preserve">Basic Concept of the </w:t>
      </w:r>
      <w:r>
        <w:t>GPS</w:t>
      </w:r>
      <w:r w:rsidRPr="00871851">
        <w:t xml:space="preserve"> NTP Time Synchronisation at Major</w:t>
      </w:r>
      <w:r>
        <w:t xml:space="preserve"> &amp; Main</w:t>
      </w:r>
      <w:r w:rsidRPr="00871851">
        <w:t>-Sites</w:t>
      </w:r>
      <w:bookmarkEnd w:id="55"/>
    </w:p>
    <w:p w14:paraId="62E535D5" w14:textId="76E01509" w:rsidR="004339A6" w:rsidRDefault="004339A6">
      <w:pPr>
        <w:spacing w:line="259" w:lineRule="auto"/>
        <w:jc w:val="left"/>
      </w:pPr>
      <w:r>
        <w:br w:type="page"/>
      </w:r>
    </w:p>
    <w:p w14:paraId="653D5C35" w14:textId="2920FF69" w:rsidR="00FD3DD3" w:rsidRDefault="00FD3DD3" w:rsidP="00F902FE">
      <w:pPr>
        <w:pStyle w:val="Heading3"/>
      </w:pPr>
      <w:bookmarkStart w:id="56" w:name="_Toc106802924"/>
      <w:bookmarkStart w:id="57" w:name="_Toc106803118"/>
      <w:bookmarkStart w:id="58" w:name="_Toc132748002"/>
      <w:bookmarkEnd w:id="56"/>
      <w:bookmarkEnd w:id="57"/>
      <w:r>
        <w:lastRenderedPageBreak/>
        <w:t>Main-Sites</w:t>
      </w:r>
      <w:bookmarkEnd w:id="58"/>
    </w:p>
    <w:p w14:paraId="71F3299F" w14:textId="59D3B86F" w:rsidR="00FD3DD3" w:rsidRDefault="005162AF">
      <w:pPr>
        <w:numPr>
          <w:ilvl w:val="0"/>
          <w:numId w:val="80"/>
        </w:numPr>
      </w:pPr>
      <w:r>
        <w:t>At Main-Sites, a</w:t>
      </w:r>
      <w:r w:rsidRPr="00871851">
        <w:t xml:space="preserve"> basic design concept </w:t>
      </w:r>
      <w:r>
        <w:t>shall be catered for that</w:t>
      </w:r>
      <w:r w:rsidRPr="00871851">
        <w:t xml:space="preserve"> entail</w:t>
      </w:r>
      <w:r>
        <w:t>s</w:t>
      </w:r>
      <w:r w:rsidRPr="00871851">
        <w:t xml:space="preserve"> the</w:t>
      </w:r>
      <w:r w:rsidR="00FD3DD3" w:rsidRPr="00871851">
        <w:t xml:space="preserve"> implementation of </w:t>
      </w:r>
      <w:r w:rsidR="00FD3DD3">
        <w:t>one</w:t>
      </w:r>
      <w:r w:rsidR="00FD3DD3" w:rsidRPr="00871851">
        <w:t xml:space="preserve"> </w:t>
      </w:r>
      <w:r w:rsidR="00FD3DD3">
        <w:t>GNSS/GPS</w:t>
      </w:r>
      <w:r w:rsidR="00FD3DD3" w:rsidRPr="00871851">
        <w:t xml:space="preserve"> antenna and </w:t>
      </w:r>
      <w:r w:rsidR="00A814BF">
        <w:t>one</w:t>
      </w:r>
      <w:r w:rsidR="00FD3DD3" w:rsidRPr="00871851">
        <w:t xml:space="preserve"> Master-Clock (NTP Server) feeding a Time Management Handler (TMH) server to which all other </w:t>
      </w:r>
      <w:r w:rsidR="00931F38">
        <w:t xml:space="preserve">associated </w:t>
      </w:r>
      <w:r w:rsidR="00FD3DD3">
        <w:t>local systems and Remote-Site systems shall synchronise their times</w:t>
      </w:r>
      <w:r w:rsidR="00FD3DD3" w:rsidRPr="00871851">
        <w:t>.</w:t>
      </w:r>
      <w:r w:rsidR="00A814BF">
        <w:t xml:space="preserve"> The redundancy shall be achieved using the existing NTP server on the </w:t>
      </w:r>
      <w:proofErr w:type="spellStart"/>
      <w:r w:rsidR="00A814BF">
        <w:t>TopSky</w:t>
      </w:r>
      <w:proofErr w:type="spellEnd"/>
      <w:r w:rsidR="00A814BF">
        <w:t xml:space="preserve"> system as the alternative TMH server.</w:t>
      </w:r>
      <w:r w:rsidR="00FD3DD3" w:rsidRPr="00871851">
        <w:t xml:space="preserve"> Refer to </w:t>
      </w:r>
      <w:bookmarkStart w:id="59" w:name="_Hlk61815783"/>
      <w:r w:rsidR="00BA1488">
        <w:fldChar w:fldCharType="begin"/>
      </w:r>
      <w:r w:rsidR="00BA1488">
        <w:instrText xml:space="preserve"> REF _Ref61815850 \h </w:instrText>
      </w:r>
      <w:r w:rsidR="00BA1488">
        <w:fldChar w:fldCharType="separate"/>
      </w:r>
      <w:r w:rsidR="006C7FD2">
        <w:t xml:space="preserve">Figure </w:t>
      </w:r>
      <w:r w:rsidR="006C7FD2">
        <w:rPr>
          <w:noProof/>
        </w:rPr>
        <w:t>3</w:t>
      </w:r>
      <w:r w:rsidR="00BA1488">
        <w:fldChar w:fldCharType="end"/>
      </w:r>
      <w:r w:rsidR="00BA1488">
        <w:t xml:space="preserve"> </w:t>
      </w:r>
      <w:r w:rsidR="00FD3DD3" w:rsidRPr="00871851">
        <w:t xml:space="preserve">for the </w:t>
      </w:r>
      <w:r w:rsidR="00FD3DD3">
        <w:t>Main</w:t>
      </w:r>
      <w:r w:rsidR="00FD3DD3" w:rsidRPr="00871851">
        <w:t>-Site</w:t>
      </w:r>
      <w:r w:rsidR="00B73DD3">
        <w:t>’</w:t>
      </w:r>
      <w:r w:rsidR="00FD3DD3">
        <w:t>s basic design</w:t>
      </w:r>
      <w:r w:rsidR="00FD3DD3" w:rsidRPr="00871851">
        <w:t xml:space="preserve"> concept.</w:t>
      </w:r>
      <w:bookmarkEnd w:id="59"/>
      <w:r w:rsidR="009B2320">
        <w:t xml:space="preserve"> (I)</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16E59" w:rsidRPr="00931004" w14:paraId="352F7736" w14:textId="77777777" w:rsidTr="00D60516">
        <w:tc>
          <w:tcPr>
            <w:tcW w:w="4320" w:type="dxa"/>
          </w:tcPr>
          <w:p w14:paraId="3AD7FB2A" w14:textId="381C7842" w:rsidR="00B16E59" w:rsidRPr="00931004" w:rsidRDefault="00B16E59" w:rsidP="00D60516">
            <w:pPr>
              <w:spacing w:before="60" w:after="60"/>
              <w:rPr>
                <w:rFonts w:cs="Arial"/>
                <w:b/>
                <w:bCs/>
              </w:rPr>
            </w:pPr>
            <w:r w:rsidRPr="00931004">
              <w:rPr>
                <w:rFonts w:cs="Arial"/>
                <w:b/>
                <w:bCs/>
              </w:rPr>
              <w:t>COMPLIANCE (C/PC/NC</w:t>
            </w:r>
            <w:r w:rsidR="00132EC5">
              <w:rPr>
                <w:rFonts w:cs="Arial"/>
                <w:b/>
                <w:bCs/>
              </w:rPr>
              <w:t>/Noted</w:t>
            </w:r>
            <w:r w:rsidRPr="00931004">
              <w:rPr>
                <w:rFonts w:cs="Arial"/>
                <w:b/>
                <w:bCs/>
              </w:rPr>
              <w:t>)</w:t>
            </w:r>
          </w:p>
        </w:tc>
        <w:tc>
          <w:tcPr>
            <w:tcW w:w="3476" w:type="dxa"/>
          </w:tcPr>
          <w:p w14:paraId="0ACB52AD" w14:textId="77777777" w:rsidR="00B16E59" w:rsidRPr="00931004" w:rsidRDefault="00B16E59" w:rsidP="00D60516">
            <w:pPr>
              <w:spacing w:before="60" w:after="60"/>
              <w:rPr>
                <w:rFonts w:cs="Arial"/>
              </w:rPr>
            </w:pPr>
          </w:p>
        </w:tc>
      </w:tr>
      <w:tr w:rsidR="00B16E59" w:rsidRPr="00931004" w14:paraId="28DA0A2C" w14:textId="77777777" w:rsidTr="00D60516">
        <w:trPr>
          <w:cantSplit/>
        </w:trPr>
        <w:tc>
          <w:tcPr>
            <w:tcW w:w="7796" w:type="dxa"/>
            <w:gridSpan w:val="2"/>
          </w:tcPr>
          <w:p w14:paraId="78FD2D94" w14:textId="77777777" w:rsidR="00B16E59" w:rsidRPr="00931004" w:rsidRDefault="00B16E59" w:rsidP="00D60516">
            <w:pPr>
              <w:spacing w:before="60" w:after="60"/>
              <w:rPr>
                <w:rFonts w:cs="Arial"/>
                <w:i/>
              </w:rPr>
            </w:pPr>
            <w:r w:rsidRPr="00931004">
              <w:rPr>
                <w:rFonts w:cs="Arial"/>
                <w:i/>
              </w:rPr>
              <w:t>[INSERT FULL RESPONSE FOR EVALUATION HERE]</w:t>
            </w:r>
          </w:p>
          <w:p w14:paraId="23CA743D" w14:textId="77777777" w:rsidR="00B16E59" w:rsidRPr="00931004" w:rsidRDefault="00B16E59" w:rsidP="00D60516">
            <w:pPr>
              <w:spacing w:before="60" w:after="60"/>
              <w:rPr>
                <w:rFonts w:cs="Arial"/>
                <w:i/>
              </w:rPr>
            </w:pPr>
          </w:p>
        </w:tc>
      </w:tr>
      <w:tr w:rsidR="00B16E59" w:rsidRPr="00931004" w14:paraId="56BBB5A4" w14:textId="77777777" w:rsidTr="00D60516">
        <w:trPr>
          <w:cantSplit/>
        </w:trPr>
        <w:tc>
          <w:tcPr>
            <w:tcW w:w="7796" w:type="dxa"/>
            <w:gridSpan w:val="2"/>
          </w:tcPr>
          <w:p w14:paraId="4FC514CC" w14:textId="77777777" w:rsidR="00B16E59" w:rsidRPr="00931004" w:rsidRDefault="00B16E59" w:rsidP="00D60516">
            <w:pPr>
              <w:spacing w:before="60" w:after="60"/>
              <w:rPr>
                <w:rFonts w:cs="Arial"/>
                <w:i/>
              </w:rPr>
            </w:pPr>
            <w:r w:rsidRPr="00931004">
              <w:rPr>
                <w:rFonts w:cs="Arial"/>
                <w:i/>
              </w:rPr>
              <w:t>[INSERT REFERENCE TO ADDITIONAL INFORMATION HERE]</w:t>
            </w:r>
          </w:p>
        </w:tc>
      </w:tr>
    </w:tbl>
    <w:p w14:paraId="58DD3F73" w14:textId="77777777" w:rsidR="00B16E59" w:rsidRDefault="00B16E59" w:rsidP="00B16E59">
      <w:pPr>
        <w:ind w:left="720"/>
      </w:pPr>
    </w:p>
    <w:p w14:paraId="120AE295" w14:textId="7984430D" w:rsidR="00745B44" w:rsidRDefault="00745B44" w:rsidP="000434A4">
      <w:pPr>
        <w:ind w:left="360"/>
        <w:rPr>
          <w:noProof/>
        </w:rPr>
      </w:pPr>
      <w:r>
        <w:object w:dxaOrig="23131" w:dyaOrig="16156" w14:anchorId="1B7826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316.5pt" o:ole="">
            <v:imagedata r:id="rId18" o:title=""/>
          </v:shape>
          <o:OLEObject Type="Embed" ProgID="Visio.Drawing.15" ShapeID="_x0000_i1025" DrawAspect="Content" ObjectID="_1747463258" r:id="rId19"/>
        </w:object>
      </w:r>
    </w:p>
    <w:p w14:paraId="46A31D69" w14:textId="268320B3" w:rsidR="00745B44" w:rsidRDefault="00745B44" w:rsidP="00954F21">
      <w:pPr>
        <w:pStyle w:val="Caption"/>
      </w:pPr>
      <w:bookmarkStart w:id="60" w:name="_Ref61815850"/>
      <w:bookmarkStart w:id="61" w:name="_Toc114053452"/>
      <w:r>
        <w:t xml:space="preserve">Figure </w:t>
      </w:r>
      <w:fldSimple w:instr=" SEQ Figure \* ARABIC ">
        <w:r w:rsidR="006C7FD2">
          <w:rPr>
            <w:noProof/>
          </w:rPr>
          <w:t>3</w:t>
        </w:r>
      </w:fldSimple>
      <w:bookmarkEnd w:id="60"/>
      <w:r>
        <w:t xml:space="preserve">: </w:t>
      </w:r>
      <w:r w:rsidRPr="00A814BF">
        <w:t xml:space="preserve">Basic Concept of the GNSS/GPS NTP Master Time Clock Synchronisation at </w:t>
      </w:r>
      <w:r>
        <w:t>Main</w:t>
      </w:r>
      <w:r w:rsidRPr="00A814BF">
        <w:t>-Sites</w:t>
      </w:r>
      <w:bookmarkEnd w:id="61"/>
    </w:p>
    <w:p w14:paraId="780A6390" w14:textId="5E3A6002" w:rsidR="004339A6" w:rsidRDefault="004339A6">
      <w:pPr>
        <w:spacing w:line="259" w:lineRule="auto"/>
        <w:jc w:val="left"/>
      </w:pPr>
      <w:r>
        <w:br w:type="page"/>
      </w:r>
    </w:p>
    <w:p w14:paraId="38A18467" w14:textId="1BA96D2A" w:rsidR="00C8612A" w:rsidRPr="00871851" w:rsidRDefault="00525E29" w:rsidP="00F902FE">
      <w:pPr>
        <w:pStyle w:val="Heading3"/>
      </w:pPr>
      <w:bookmarkStart w:id="62" w:name="_Toc106802926"/>
      <w:bookmarkStart w:id="63" w:name="_Toc106803120"/>
      <w:bookmarkStart w:id="64" w:name="_Toc132748003"/>
      <w:bookmarkEnd w:id="62"/>
      <w:bookmarkEnd w:id="63"/>
      <w:r w:rsidRPr="00871851">
        <w:lastRenderedPageBreak/>
        <w:t>Remote-Sites</w:t>
      </w:r>
      <w:bookmarkEnd w:id="64"/>
    </w:p>
    <w:p w14:paraId="1BC3DD09" w14:textId="7A34451E" w:rsidR="005C0E7D" w:rsidRDefault="005C0E7D">
      <w:pPr>
        <w:numPr>
          <w:ilvl w:val="0"/>
          <w:numId w:val="74"/>
        </w:numPr>
      </w:pPr>
      <w:r>
        <w:t>At Remote-Sites, a</w:t>
      </w:r>
      <w:r w:rsidRPr="00871851">
        <w:t xml:space="preserve"> basic design concept </w:t>
      </w:r>
      <w:r>
        <w:t>shall be catered for that</w:t>
      </w:r>
      <w:r w:rsidRPr="00871851">
        <w:t xml:space="preserve"> entail</w:t>
      </w:r>
      <w:r>
        <w:t>s</w:t>
      </w:r>
      <w:r w:rsidRPr="00871851">
        <w:t xml:space="preserve"> the implementation of </w:t>
      </w:r>
      <w:r>
        <w:t>one</w:t>
      </w:r>
      <w:r w:rsidRPr="00871851">
        <w:t xml:space="preserve"> </w:t>
      </w:r>
      <w:r>
        <w:t>GNSS/GPS</w:t>
      </w:r>
      <w:r w:rsidRPr="00871851">
        <w:t xml:space="preserve"> antenna and </w:t>
      </w:r>
      <w:r>
        <w:t>one</w:t>
      </w:r>
      <w:r w:rsidRPr="00871851">
        <w:t xml:space="preserve"> Master-Clock (NTP Server)</w:t>
      </w:r>
      <w:r>
        <w:t xml:space="preserve">. </w:t>
      </w:r>
      <w:r w:rsidR="009B2320">
        <w:t>(I)</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16E59" w:rsidRPr="00931004" w14:paraId="352093C0" w14:textId="77777777" w:rsidTr="00D60516">
        <w:tc>
          <w:tcPr>
            <w:tcW w:w="4320" w:type="dxa"/>
          </w:tcPr>
          <w:p w14:paraId="0D3E52D6" w14:textId="7D747818" w:rsidR="00B16E59" w:rsidRPr="00931004" w:rsidRDefault="00B16E59" w:rsidP="00D60516">
            <w:pPr>
              <w:spacing w:before="60" w:after="60"/>
              <w:rPr>
                <w:rFonts w:cs="Arial"/>
                <w:b/>
                <w:bCs/>
              </w:rPr>
            </w:pPr>
            <w:r w:rsidRPr="00931004">
              <w:rPr>
                <w:rFonts w:cs="Arial"/>
                <w:b/>
                <w:bCs/>
              </w:rPr>
              <w:t>COMPLIANCE (C/PC/NC</w:t>
            </w:r>
            <w:r w:rsidR="00132EC5">
              <w:rPr>
                <w:rFonts w:cs="Arial"/>
                <w:b/>
                <w:bCs/>
              </w:rPr>
              <w:t>/Noted</w:t>
            </w:r>
            <w:r w:rsidRPr="00931004">
              <w:rPr>
                <w:rFonts w:cs="Arial"/>
                <w:b/>
                <w:bCs/>
              </w:rPr>
              <w:t>)</w:t>
            </w:r>
          </w:p>
        </w:tc>
        <w:tc>
          <w:tcPr>
            <w:tcW w:w="3476" w:type="dxa"/>
          </w:tcPr>
          <w:p w14:paraId="2AFC8900" w14:textId="77777777" w:rsidR="00B16E59" w:rsidRPr="00931004" w:rsidRDefault="00B16E59" w:rsidP="00D60516">
            <w:pPr>
              <w:spacing w:before="60" w:after="60"/>
              <w:rPr>
                <w:rFonts w:cs="Arial"/>
              </w:rPr>
            </w:pPr>
          </w:p>
        </w:tc>
      </w:tr>
      <w:tr w:rsidR="00B16E59" w:rsidRPr="00931004" w14:paraId="72FEEFCA" w14:textId="77777777" w:rsidTr="00D60516">
        <w:trPr>
          <w:cantSplit/>
        </w:trPr>
        <w:tc>
          <w:tcPr>
            <w:tcW w:w="7796" w:type="dxa"/>
            <w:gridSpan w:val="2"/>
          </w:tcPr>
          <w:p w14:paraId="3DD102EB" w14:textId="77777777" w:rsidR="00B16E59" w:rsidRPr="00931004" w:rsidRDefault="00B16E59" w:rsidP="00D60516">
            <w:pPr>
              <w:spacing w:before="60" w:after="60"/>
              <w:rPr>
                <w:rFonts w:cs="Arial"/>
                <w:i/>
              </w:rPr>
            </w:pPr>
            <w:r w:rsidRPr="00931004">
              <w:rPr>
                <w:rFonts w:cs="Arial"/>
                <w:i/>
              </w:rPr>
              <w:t>[INSERT FULL RESPONSE FOR EVALUATION HERE]</w:t>
            </w:r>
          </w:p>
          <w:p w14:paraId="1669C6DE" w14:textId="77777777" w:rsidR="00B16E59" w:rsidRPr="00931004" w:rsidRDefault="00B16E59" w:rsidP="00D60516">
            <w:pPr>
              <w:spacing w:before="60" w:after="60"/>
              <w:rPr>
                <w:rFonts w:cs="Arial"/>
                <w:i/>
              </w:rPr>
            </w:pPr>
          </w:p>
        </w:tc>
      </w:tr>
      <w:tr w:rsidR="00B16E59" w:rsidRPr="00931004" w14:paraId="333837F8" w14:textId="77777777" w:rsidTr="00D60516">
        <w:trPr>
          <w:cantSplit/>
        </w:trPr>
        <w:tc>
          <w:tcPr>
            <w:tcW w:w="7796" w:type="dxa"/>
            <w:gridSpan w:val="2"/>
          </w:tcPr>
          <w:p w14:paraId="3941FA9D" w14:textId="77777777" w:rsidR="00B16E59" w:rsidRPr="00931004" w:rsidRDefault="00B16E59" w:rsidP="00D60516">
            <w:pPr>
              <w:spacing w:before="60" w:after="60"/>
              <w:rPr>
                <w:rFonts w:cs="Arial"/>
                <w:i/>
              </w:rPr>
            </w:pPr>
            <w:r w:rsidRPr="00931004">
              <w:rPr>
                <w:rFonts w:cs="Arial"/>
                <w:i/>
              </w:rPr>
              <w:t>[INSERT REFERENCE TO ADDITIONAL INFORMATION HERE]</w:t>
            </w:r>
          </w:p>
        </w:tc>
      </w:tr>
    </w:tbl>
    <w:p w14:paraId="424C895B" w14:textId="77777777" w:rsidR="00B16E59" w:rsidRDefault="00B16E59" w:rsidP="00B16E59">
      <w:pPr>
        <w:ind w:left="720"/>
      </w:pPr>
    </w:p>
    <w:p w14:paraId="2AB319FF" w14:textId="6D0E8B47" w:rsidR="00B73350" w:rsidRDefault="0095156D">
      <w:pPr>
        <w:numPr>
          <w:ilvl w:val="0"/>
          <w:numId w:val="74"/>
        </w:numPr>
      </w:pPr>
      <w:r w:rsidRPr="00871851">
        <w:t xml:space="preserve">Remote-Sites shall </w:t>
      </w:r>
      <w:r w:rsidR="00FF2DA2">
        <w:t xml:space="preserve">have no NTP equipment </w:t>
      </w:r>
      <w:r w:rsidR="00DD598B">
        <w:t>redundancy,</w:t>
      </w:r>
      <w:r w:rsidR="00FF2DA2">
        <w:t xml:space="preserve"> but </w:t>
      </w:r>
      <w:r w:rsidR="005C0E7D">
        <w:t>it shall be catered for to</w:t>
      </w:r>
      <w:r w:rsidR="00FF2DA2">
        <w:t xml:space="preserve"> obtain an alternative time reference source input via the ISP/VSAT links for time reference source redundancy.</w:t>
      </w:r>
      <w:r w:rsidR="00BC1E8B">
        <w:t xml:space="preserve"> Refer to </w:t>
      </w:r>
      <w:r w:rsidR="00BA1488">
        <w:fldChar w:fldCharType="begin"/>
      </w:r>
      <w:r w:rsidR="00BA1488">
        <w:instrText xml:space="preserve"> REF _Ref61815824 \h </w:instrText>
      </w:r>
      <w:r w:rsidR="00BA1488">
        <w:fldChar w:fldCharType="separate"/>
      </w:r>
      <w:r w:rsidR="006C7FD2" w:rsidRPr="00871851">
        <w:t xml:space="preserve">Figure </w:t>
      </w:r>
      <w:r w:rsidR="006C7FD2">
        <w:rPr>
          <w:noProof/>
        </w:rPr>
        <w:t>4</w:t>
      </w:r>
      <w:r w:rsidR="00BA1488">
        <w:fldChar w:fldCharType="end"/>
      </w:r>
      <w:r w:rsidR="00BA1488">
        <w:t xml:space="preserve"> </w:t>
      </w:r>
      <w:r w:rsidR="00BA1488" w:rsidRPr="00BA1488">
        <w:t xml:space="preserve">for the </w:t>
      </w:r>
      <w:r w:rsidR="00BA1488">
        <w:t>Remote</w:t>
      </w:r>
      <w:r w:rsidR="00BA1488" w:rsidRPr="00BA1488">
        <w:t>-Sites’ basic design concept.</w:t>
      </w:r>
      <w:r w:rsidR="009B2320">
        <w:t xml:space="preserve"> (I)</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16E59" w:rsidRPr="00931004" w14:paraId="3D295405" w14:textId="77777777" w:rsidTr="00D60516">
        <w:tc>
          <w:tcPr>
            <w:tcW w:w="4320" w:type="dxa"/>
          </w:tcPr>
          <w:p w14:paraId="0CEA87C4" w14:textId="16451068" w:rsidR="00B16E59" w:rsidRPr="00931004" w:rsidRDefault="00B16E59" w:rsidP="00D60516">
            <w:pPr>
              <w:spacing w:before="60" w:after="60"/>
              <w:rPr>
                <w:rFonts w:cs="Arial"/>
                <w:b/>
                <w:bCs/>
              </w:rPr>
            </w:pPr>
            <w:r w:rsidRPr="00931004">
              <w:rPr>
                <w:rFonts w:cs="Arial"/>
                <w:b/>
                <w:bCs/>
              </w:rPr>
              <w:t>COMPLIANCE (C/PC/NC</w:t>
            </w:r>
            <w:r w:rsidR="00132EC5">
              <w:rPr>
                <w:rFonts w:cs="Arial"/>
                <w:b/>
                <w:bCs/>
              </w:rPr>
              <w:t>/Noted</w:t>
            </w:r>
            <w:r w:rsidRPr="00931004">
              <w:rPr>
                <w:rFonts w:cs="Arial"/>
                <w:b/>
                <w:bCs/>
              </w:rPr>
              <w:t>)</w:t>
            </w:r>
          </w:p>
        </w:tc>
        <w:tc>
          <w:tcPr>
            <w:tcW w:w="3476" w:type="dxa"/>
          </w:tcPr>
          <w:p w14:paraId="1C672CAB" w14:textId="77777777" w:rsidR="00B16E59" w:rsidRPr="00931004" w:rsidRDefault="00B16E59" w:rsidP="00D60516">
            <w:pPr>
              <w:spacing w:before="60" w:after="60"/>
              <w:rPr>
                <w:rFonts w:cs="Arial"/>
              </w:rPr>
            </w:pPr>
          </w:p>
        </w:tc>
      </w:tr>
      <w:tr w:rsidR="00B16E59" w:rsidRPr="00931004" w14:paraId="57DCCD8D" w14:textId="77777777" w:rsidTr="00D60516">
        <w:trPr>
          <w:cantSplit/>
        </w:trPr>
        <w:tc>
          <w:tcPr>
            <w:tcW w:w="7796" w:type="dxa"/>
            <w:gridSpan w:val="2"/>
          </w:tcPr>
          <w:p w14:paraId="75890A9F" w14:textId="77777777" w:rsidR="00B16E59" w:rsidRPr="00931004" w:rsidRDefault="00B16E59" w:rsidP="00D60516">
            <w:pPr>
              <w:spacing w:before="60" w:after="60"/>
              <w:rPr>
                <w:rFonts w:cs="Arial"/>
                <w:i/>
              </w:rPr>
            </w:pPr>
            <w:r w:rsidRPr="00931004">
              <w:rPr>
                <w:rFonts w:cs="Arial"/>
                <w:i/>
              </w:rPr>
              <w:t>[INSERT FULL RESPONSE FOR EVALUATION HERE]</w:t>
            </w:r>
          </w:p>
          <w:p w14:paraId="2569688E" w14:textId="77777777" w:rsidR="00B16E59" w:rsidRPr="00931004" w:rsidRDefault="00B16E59" w:rsidP="00D60516">
            <w:pPr>
              <w:spacing w:before="60" w:after="60"/>
              <w:rPr>
                <w:rFonts w:cs="Arial"/>
                <w:i/>
              </w:rPr>
            </w:pPr>
          </w:p>
        </w:tc>
      </w:tr>
      <w:tr w:rsidR="00B16E59" w:rsidRPr="00931004" w14:paraId="759E6D20" w14:textId="77777777" w:rsidTr="00D60516">
        <w:trPr>
          <w:cantSplit/>
        </w:trPr>
        <w:tc>
          <w:tcPr>
            <w:tcW w:w="7796" w:type="dxa"/>
            <w:gridSpan w:val="2"/>
          </w:tcPr>
          <w:p w14:paraId="4CC67C61" w14:textId="77777777" w:rsidR="00B16E59" w:rsidRPr="00931004" w:rsidRDefault="00B16E59" w:rsidP="00D60516">
            <w:pPr>
              <w:spacing w:before="60" w:after="60"/>
              <w:rPr>
                <w:rFonts w:cs="Arial"/>
                <w:i/>
              </w:rPr>
            </w:pPr>
            <w:r w:rsidRPr="00931004">
              <w:rPr>
                <w:rFonts w:cs="Arial"/>
                <w:i/>
              </w:rPr>
              <w:t>[INSERT REFERENCE TO ADDITIONAL INFORMATION HERE]</w:t>
            </w:r>
          </w:p>
        </w:tc>
      </w:tr>
    </w:tbl>
    <w:p w14:paraId="2A57FF51" w14:textId="77777777" w:rsidR="00B16E59" w:rsidRDefault="00B16E59" w:rsidP="00B16E59">
      <w:pPr>
        <w:ind w:left="720"/>
      </w:pPr>
    </w:p>
    <w:p w14:paraId="4BD77254" w14:textId="24EC2943" w:rsidR="00BC1E8B" w:rsidRDefault="00B16E59" w:rsidP="000434A4">
      <w:r>
        <w:object w:dxaOrig="23146" w:dyaOrig="16156" w14:anchorId="4E23B24C">
          <v:shape id="_x0000_i1026" type="#_x0000_t75" style="width:453.5pt;height:281pt" o:ole="">
            <v:imagedata r:id="rId20" o:title=""/>
          </v:shape>
          <o:OLEObject Type="Embed" ProgID="Visio.Drawing.15" ShapeID="_x0000_i1026" DrawAspect="Content" ObjectID="_1747463259" r:id="rId21"/>
        </w:object>
      </w:r>
      <w:bookmarkStart w:id="65" w:name="_Ref58938773"/>
      <w:bookmarkStart w:id="66" w:name="_Ref60070880"/>
    </w:p>
    <w:p w14:paraId="0DC5F42B" w14:textId="745DE454" w:rsidR="00B43D96" w:rsidRDefault="00B43D96" w:rsidP="00954F21">
      <w:pPr>
        <w:pStyle w:val="Caption"/>
      </w:pPr>
      <w:bookmarkStart w:id="67" w:name="_Ref61815824"/>
      <w:bookmarkStart w:id="68" w:name="_Toc114053453"/>
      <w:r w:rsidRPr="00871851">
        <w:t xml:space="preserve">Figure </w:t>
      </w:r>
      <w:fldSimple w:instr=" SEQ Figure \* ARABIC ">
        <w:r w:rsidR="006C7FD2">
          <w:rPr>
            <w:noProof/>
          </w:rPr>
          <w:t>4</w:t>
        </w:r>
      </w:fldSimple>
      <w:bookmarkEnd w:id="65"/>
      <w:bookmarkEnd w:id="66"/>
      <w:bookmarkEnd w:id="67"/>
      <w:r w:rsidRPr="00871851">
        <w:t xml:space="preserve">: </w:t>
      </w:r>
      <w:bookmarkStart w:id="69" w:name="_Hlk61815291"/>
      <w:r w:rsidRPr="00871851">
        <w:t>Basic Concept of the</w:t>
      </w:r>
      <w:r w:rsidR="00EA589D">
        <w:t xml:space="preserve"> GNSS/GPS</w:t>
      </w:r>
      <w:r w:rsidRPr="00871851">
        <w:t xml:space="preserve"> NTP Master Time Clock Synchronisation at Remote-Sites</w:t>
      </w:r>
      <w:bookmarkEnd w:id="68"/>
      <w:bookmarkEnd w:id="69"/>
    </w:p>
    <w:p w14:paraId="1C2C907F" w14:textId="77777777" w:rsidR="00172340" w:rsidRPr="00871851" w:rsidRDefault="00172340" w:rsidP="009B5E4D">
      <w:pPr>
        <w:pStyle w:val="TPQ"/>
        <w:numPr>
          <w:ilvl w:val="0"/>
          <w:numId w:val="49"/>
        </w:numPr>
      </w:pPr>
      <w:bookmarkStart w:id="70" w:name="_Toc529872772"/>
      <w:bookmarkStart w:id="71" w:name="_Toc529874331"/>
      <w:bookmarkStart w:id="72" w:name="_Toc23431007"/>
      <w:bookmarkEnd w:id="33"/>
      <w:bookmarkEnd w:id="34"/>
    </w:p>
    <w:p w14:paraId="0C6B5D44" w14:textId="7DEE7B7E" w:rsidR="007D6445" w:rsidRPr="00871851" w:rsidRDefault="007D6445" w:rsidP="00CA1CF0">
      <w:pPr>
        <w:pStyle w:val="Heading1"/>
      </w:pPr>
      <w:bookmarkStart w:id="73" w:name="_Toc132748004"/>
      <w:r w:rsidRPr="00871851">
        <w:lastRenderedPageBreak/>
        <w:t>Technical Functions</w:t>
      </w:r>
      <w:r w:rsidR="00F8140E" w:rsidRPr="00871851">
        <w:t xml:space="preserve"> and Purpose</w:t>
      </w:r>
      <w:r w:rsidR="00870438" w:rsidRPr="00871851">
        <w:t xml:space="preserve"> of Equipment</w:t>
      </w:r>
      <w:bookmarkEnd w:id="73"/>
    </w:p>
    <w:p w14:paraId="6491FEB2" w14:textId="77777777" w:rsidR="00932C55" w:rsidRPr="00932C55" w:rsidRDefault="00932C55" w:rsidP="004E6401">
      <w:pPr>
        <w:pStyle w:val="Heading2"/>
      </w:pPr>
      <w:bookmarkStart w:id="74" w:name="_Toc132748005"/>
      <w:r w:rsidRPr="00932C55">
        <w:t>Equipment List</w:t>
      </w:r>
      <w:bookmarkEnd w:id="74"/>
    </w:p>
    <w:p w14:paraId="4FE4E9A6" w14:textId="030050B0" w:rsidR="00932C55" w:rsidRPr="00932C55" w:rsidRDefault="00932C55">
      <w:pPr>
        <w:pStyle w:val="ListParagraph"/>
        <w:numPr>
          <w:ilvl w:val="0"/>
          <w:numId w:val="88"/>
        </w:numPr>
      </w:pPr>
      <w:r w:rsidRPr="00637270">
        <w:t xml:space="preserve">The following equipment list shows the types of equipment required </w:t>
      </w:r>
      <w:r w:rsidR="00576805">
        <w:t xml:space="preserve">according to the </w:t>
      </w:r>
      <w:r w:rsidR="00CC1F30">
        <w:t xml:space="preserve">proposed </w:t>
      </w:r>
      <w:r w:rsidR="00576805">
        <w:t xml:space="preserve">design topologies at the three types of sites </w:t>
      </w:r>
      <w:r w:rsidRPr="00637270">
        <w:t>but does not clarify equipment per Site</w:t>
      </w:r>
      <w:r w:rsidRPr="00932C55">
        <w:t xml:space="preserve">. </w:t>
      </w:r>
      <w:r w:rsidR="00A13A9F" w:rsidRPr="003C73FC">
        <w:t>Equipment per site is reference</w:t>
      </w:r>
      <w:r w:rsidR="003C73FC" w:rsidRPr="003C73FC">
        <w:t>d</w:t>
      </w:r>
      <w:r w:rsidR="00A13A9F" w:rsidRPr="003C73FC">
        <w:t xml:space="preserve"> in section</w:t>
      </w:r>
      <w:r w:rsidR="008028D4">
        <w:t xml:space="preserve"> </w:t>
      </w:r>
      <w:r w:rsidR="008028D4">
        <w:fldChar w:fldCharType="begin"/>
      </w:r>
      <w:r w:rsidR="008028D4">
        <w:instrText xml:space="preserve"> REF _Ref62045132 \r \h </w:instrText>
      </w:r>
      <w:r w:rsidR="008028D4">
        <w:fldChar w:fldCharType="separate"/>
      </w:r>
      <w:r w:rsidR="006C7FD2">
        <w:t>11.1</w:t>
      </w:r>
      <w:r w:rsidR="008028D4">
        <w:fldChar w:fldCharType="end"/>
      </w:r>
      <w:r w:rsidR="008028D4">
        <w:t xml:space="preserve"> </w:t>
      </w:r>
      <w:r w:rsidR="008028D4">
        <w:fldChar w:fldCharType="begin"/>
      </w:r>
      <w:r w:rsidR="008028D4">
        <w:instrText xml:space="preserve"> REF _Ref62045174 \h </w:instrText>
      </w:r>
      <w:r w:rsidR="008028D4">
        <w:fldChar w:fldCharType="separate"/>
      </w:r>
      <w:r w:rsidR="006C7FD2" w:rsidRPr="00871851">
        <w:t xml:space="preserve">Table </w:t>
      </w:r>
      <w:r w:rsidR="006C7FD2">
        <w:rPr>
          <w:noProof/>
        </w:rPr>
        <w:t>3</w:t>
      </w:r>
      <w:r w:rsidR="008028D4">
        <w:fldChar w:fldCharType="end"/>
      </w:r>
      <w:r w:rsidR="008028D4">
        <w:t>.</w:t>
      </w:r>
      <w:r w:rsidR="0099601C">
        <w:t xml:space="preserve"> (I)</w:t>
      </w:r>
    </w:p>
    <w:p w14:paraId="1BE4703B" w14:textId="174624CD" w:rsidR="00932C55" w:rsidRDefault="00932C55">
      <w:pPr>
        <w:numPr>
          <w:ilvl w:val="0"/>
          <w:numId w:val="78"/>
        </w:numPr>
      </w:pPr>
      <w:r w:rsidRPr="00932C55">
        <w:t>GPS Antennas</w:t>
      </w:r>
    </w:p>
    <w:p w14:paraId="78FE7E72" w14:textId="6B10BE9F" w:rsidR="00356273" w:rsidRPr="00932C55" w:rsidRDefault="00171D94">
      <w:pPr>
        <w:numPr>
          <w:ilvl w:val="0"/>
          <w:numId w:val="78"/>
        </w:numPr>
      </w:pPr>
      <w:r>
        <w:t>Fibre Optic Converter (</w:t>
      </w:r>
      <w:r w:rsidR="00356273">
        <w:t>FOC</w:t>
      </w:r>
      <w:r>
        <w:t>)</w:t>
      </w:r>
    </w:p>
    <w:p w14:paraId="25B242A1" w14:textId="77777777" w:rsidR="00932C55" w:rsidRPr="00932C55" w:rsidRDefault="00932C55">
      <w:pPr>
        <w:numPr>
          <w:ilvl w:val="0"/>
          <w:numId w:val="78"/>
        </w:numPr>
      </w:pPr>
      <w:r w:rsidRPr="00932C55">
        <w:t>NTP Time Servers</w:t>
      </w:r>
    </w:p>
    <w:p w14:paraId="636E6D8D" w14:textId="77777777" w:rsidR="00932C55" w:rsidRPr="00932C55" w:rsidRDefault="00932C55">
      <w:pPr>
        <w:numPr>
          <w:ilvl w:val="0"/>
          <w:numId w:val="78"/>
        </w:numPr>
      </w:pPr>
      <w:r w:rsidRPr="00932C55">
        <w:t>Routers</w:t>
      </w:r>
    </w:p>
    <w:p w14:paraId="1E6DAF0A" w14:textId="77777777" w:rsidR="00932C55" w:rsidRPr="00932C55" w:rsidRDefault="00932C55">
      <w:pPr>
        <w:numPr>
          <w:ilvl w:val="0"/>
          <w:numId w:val="78"/>
        </w:numPr>
      </w:pPr>
      <w:r w:rsidRPr="00932C55">
        <w:t>Network Switches</w:t>
      </w:r>
    </w:p>
    <w:p w14:paraId="70E0CCED" w14:textId="1C65ABD7" w:rsidR="00932C55" w:rsidRPr="00932C55" w:rsidRDefault="00932C55">
      <w:pPr>
        <w:numPr>
          <w:ilvl w:val="0"/>
          <w:numId w:val="78"/>
        </w:numPr>
      </w:pPr>
      <w:r w:rsidRPr="00932C55">
        <w:t>Computers (TMH Servers</w:t>
      </w:r>
      <w:r w:rsidR="00A961C2">
        <w:t xml:space="preserve"> plus MCS software</w:t>
      </w:r>
      <w:r w:rsidRPr="00932C55">
        <w:t>)</w:t>
      </w:r>
    </w:p>
    <w:p w14:paraId="767E68FB" w14:textId="259C4452" w:rsidR="00932C55" w:rsidRDefault="00932C55">
      <w:pPr>
        <w:numPr>
          <w:ilvl w:val="0"/>
          <w:numId w:val="78"/>
        </w:numPr>
      </w:pPr>
      <w:r w:rsidRPr="00932C55">
        <w:t>Monitors</w:t>
      </w:r>
    </w:p>
    <w:p w14:paraId="6A8E5C8B" w14:textId="77777777" w:rsidR="00932C55" w:rsidRPr="00932C55" w:rsidRDefault="00932C55">
      <w:pPr>
        <w:numPr>
          <w:ilvl w:val="0"/>
          <w:numId w:val="78"/>
        </w:numPr>
      </w:pPr>
      <w:r w:rsidRPr="00932C55">
        <w:t>Keyboards</w:t>
      </w:r>
    </w:p>
    <w:p w14:paraId="47DD007F" w14:textId="12F7AD16" w:rsidR="00932C55" w:rsidRDefault="00932C55">
      <w:pPr>
        <w:numPr>
          <w:ilvl w:val="0"/>
          <w:numId w:val="78"/>
        </w:numPr>
      </w:pPr>
      <w:r w:rsidRPr="00932C55">
        <w:t>M</w:t>
      </w:r>
      <w:r w:rsidR="005E1483">
        <w:t>ous</w:t>
      </w:r>
      <w:r w:rsidRPr="00932C55">
        <w:t>e</w:t>
      </w:r>
      <w:r w:rsidR="005E1483">
        <w:t>s</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16E59" w:rsidRPr="00931004" w14:paraId="1A39C222" w14:textId="77777777" w:rsidTr="00D60516">
        <w:tc>
          <w:tcPr>
            <w:tcW w:w="4320" w:type="dxa"/>
          </w:tcPr>
          <w:p w14:paraId="2387D34B" w14:textId="4803F0CD" w:rsidR="00B16E59" w:rsidRPr="00931004" w:rsidRDefault="00B16E59" w:rsidP="00D60516">
            <w:pPr>
              <w:spacing w:before="60" w:after="60"/>
              <w:rPr>
                <w:rFonts w:cs="Arial"/>
                <w:b/>
                <w:bCs/>
              </w:rPr>
            </w:pPr>
            <w:r w:rsidRPr="00931004">
              <w:rPr>
                <w:rFonts w:cs="Arial"/>
                <w:b/>
                <w:bCs/>
              </w:rPr>
              <w:t>COMPLIANCE (C/PC/NC</w:t>
            </w:r>
            <w:r w:rsidR="00132EC5">
              <w:rPr>
                <w:rFonts w:cs="Arial"/>
                <w:b/>
                <w:bCs/>
              </w:rPr>
              <w:t>/Noted</w:t>
            </w:r>
            <w:r w:rsidRPr="00931004">
              <w:rPr>
                <w:rFonts w:cs="Arial"/>
                <w:b/>
                <w:bCs/>
              </w:rPr>
              <w:t>)</w:t>
            </w:r>
          </w:p>
        </w:tc>
        <w:tc>
          <w:tcPr>
            <w:tcW w:w="3476" w:type="dxa"/>
          </w:tcPr>
          <w:p w14:paraId="2CC199E5" w14:textId="77777777" w:rsidR="00B16E59" w:rsidRPr="00931004" w:rsidRDefault="00B16E59" w:rsidP="00D60516">
            <w:pPr>
              <w:spacing w:before="60" w:after="60"/>
              <w:rPr>
                <w:rFonts w:cs="Arial"/>
              </w:rPr>
            </w:pPr>
          </w:p>
        </w:tc>
      </w:tr>
      <w:tr w:rsidR="00B16E59" w:rsidRPr="00931004" w14:paraId="7A45016E" w14:textId="77777777" w:rsidTr="00D60516">
        <w:trPr>
          <w:cantSplit/>
        </w:trPr>
        <w:tc>
          <w:tcPr>
            <w:tcW w:w="7796" w:type="dxa"/>
            <w:gridSpan w:val="2"/>
          </w:tcPr>
          <w:p w14:paraId="34D940F5" w14:textId="77777777" w:rsidR="00B16E59" w:rsidRPr="00931004" w:rsidRDefault="00B16E59" w:rsidP="00D60516">
            <w:pPr>
              <w:spacing w:before="60" w:after="60"/>
              <w:rPr>
                <w:rFonts w:cs="Arial"/>
                <w:i/>
              </w:rPr>
            </w:pPr>
            <w:r w:rsidRPr="00931004">
              <w:rPr>
                <w:rFonts w:cs="Arial"/>
                <w:i/>
              </w:rPr>
              <w:t>[INSERT FULL RESPONSE FOR EVALUATION HERE]</w:t>
            </w:r>
          </w:p>
          <w:p w14:paraId="0D9DD019" w14:textId="77777777" w:rsidR="00B16E59" w:rsidRPr="00931004" w:rsidRDefault="00B16E59" w:rsidP="00D60516">
            <w:pPr>
              <w:spacing w:before="60" w:after="60"/>
              <w:rPr>
                <w:rFonts w:cs="Arial"/>
                <w:i/>
              </w:rPr>
            </w:pPr>
          </w:p>
        </w:tc>
      </w:tr>
      <w:tr w:rsidR="00B16E59" w:rsidRPr="00931004" w14:paraId="0677EDDF" w14:textId="77777777" w:rsidTr="00D60516">
        <w:trPr>
          <w:cantSplit/>
        </w:trPr>
        <w:tc>
          <w:tcPr>
            <w:tcW w:w="7796" w:type="dxa"/>
            <w:gridSpan w:val="2"/>
          </w:tcPr>
          <w:p w14:paraId="4454DB90" w14:textId="77777777" w:rsidR="00B16E59" w:rsidRPr="00931004" w:rsidRDefault="00B16E59" w:rsidP="00D60516">
            <w:pPr>
              <w:spacing w:before="60" w:after="60"/>
              <w:rPr>
                <w:rFonts w:cs="Arial"/>
                <w:i/>
              </w:rPr>
            </w:pPr>
            <w:r w:rsidRPr="00931004">
              <w:rPr>
                <w:rFonts w:cs="Arial"/>
                <w:i/>
              </w:rPr>
              <w:t>[INSERT REFERENCE TO ADDITIONAL INFORMATION HERE]</w:t>
            </w:r>
          </w:p>
        </w:tc>
      </w:tr>
    </w:tbl>
    <w:p w14:paraId="42B7E2E2" w14:textId="77777777" w:rsidR="00B16E59" w:rsidRPr="00637270" w:rsidRDefault="00B16E59" w:rsidP="00B16E59"/>
    <w:p w14:paraId="3F1E50C3" w14:textId="549AC65F" w:rsidR="00824643" w:rsidRDefault="00374853" w:rsidP="004E6401">
      <w:pPr>
        <w:pStyle w:val="Heading2"/>
      </w:pPr>
      <w:bookmarkStart w:id="75" w:name="_Toc132748006"/>
      <w:r w:rsidRPr="00374853">
        <w:t xml:space="preserve">General </w:t>
      </w:r>
      <w:r w:rsidR="00700775">
        <w:t>Functional Requirements</w:t>
      </w:r>
      <w:bookmarkEnd w:id="75"/>
    </w:p>
    <w:p w14:paraId="0D98AEFC" w14:textId="7DD1E8E6" w:rsidR="00B16E59" w:rsidRDefault="00824643">
      <w:pPr>
        <w:numPr>
          <w:ilvl w:val="0"/>
          <w:numId w:val="60"/>
        </w:numPr>
      </w:pPr>
      <w:r w:rsidRPr="00871851">
        <w:t xml:space="preserve">For </w:t>
      </w:r>
      <w:r w:rsidR="00537C02">
        <w:t>Major and Main-Sites</w:t>
      </w:r>
      <w:r w:rsidRPr="00871851">
        <w:t>,</w:t>
      </w:r>
      <w:r w:rsidR="00BE044B">
        <w:t xml:space="preserve"> the Contractor shall configure</w:t>
      </w:r>
      <w:r w:rsidRPr="00871851">
        <w:t xml:space="preserve"> a</w:t>
      </w:r>
      <w:r w:rsidR="002B6B5E" w:rsidRPr="00871851">
        <w:t xml:space="preserve"> minimum of</w:t>
      </w:r>
      <w:r w:rsidRPr="00871851">
        <w:t xml:space="preserve"> </w:t>
      </w:r>
      <w:r w:rsidR="0074720E" w:rsidRPr="00871851">
        <w:t>five</w:t>
      </w:r>
      <w:r w:rsidRPr="00871851">
        <w:t xml:space="preserve"> upstream </w:t>
      </w:r>
      <w:r w:rsidR="00076CD0" w:rsidRPr="00871851">
        <w:t>time references</w:t>
      </w:r>
      <w:r w:rsidRPr="00871851">
        <w:t xml:space="preserve"> as peers in the </w:t>
      </w:r>
      <w:r w:rsidR="00AF097F">
        <w:t>Network Time Protocol</w:t>
      </w:r>
      <w:r w:rsidR="009E4641">
        <w:t xml:space="preserve"> </w:t>
      </w:r>
      <w:r w:rsidR="00AF097F">
        <w:t>D</w:t>
      </w:r>
      <w:r w:rsidR="009E4641">
        <w:t>aemon</w:t>
      </w:r>
      <w:r w:rsidR="00D73870">
        <w:t xml:space="preserve"> (NTPD)</w:t>
      </w:r>
      <w:r w:rsidR="009E4641">
        <w:t xml:space="preserve"> </w:t>
      </w:r>
      <w:r w:rsidR="00537C02">
        <w:t>configuration</w:t>
      </w:r>
      <w:r w:rsidRPr="00871851">
        <w:t xml:space="preserve"> file. </w:t>
      </w:r>
      <w:r w:rsidR="00FE4A12" w:rsidRPr="002510AA">
        <w:t>The Bidder shall</w:t>
      </w:r>
      <w:r w:rsidR="00FE4A12">
        <w:t xml:space="preserve"> provide supporting information indicating</w:t>
      </w:r>
      <w:r w:rsidR="00FE4A12" w:rsidRPr="002510AA">
        <w:t xml:space="preserve"> </w:t>
      </w:r>
      <w:r w:rsidR="00FE4A12">
        <w:t>how this requirement will be achieved</w:t>
      </w:r>
      <w:r w:rsidR="00FE4A12" w:rsidRPr="002510AA">
        <w:t>.</w:t>
      </w:r>
      <w:r w:rsidR="00FE4A12" w:rsidRPr="00293B3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16E59" w:rsidRPr="00931004" w14:paraId="5D79831E" w14:textId="77777777" w:rsidTr="00D60516">
        <w:tc>
          <w:tcPr>
            <w:tcW w:w="4320" w:type="dxa"/>
          </w:tcPr>
          <w:p w14:paraId="357DB0C5" w14:textId="35F91D68" w:rsidR="00B16E59" w:rsidRPr="00931004" w:rsidRDefault="00B16E59" w:rsidP="00D60516">
            <w:pPr>
              <w:spacing w:before="60" w:after="60"/>
              <w:rPr>
                <w:rFonts w:cs="Arial"/>
                <w:b/>
                <w:bCs/>
              </w:rPr>
            </w:pPr>
            <w:r w:rsidRPr="00931004">
              <w:rPr>
                <w:rFonts w:cs="Arial"/>
                <w:b/>
                <w:bCs/>
              </w:rPr>
              <w:t>COMPLIANCE (C/PC/NC)</w:t>
            </w:r>
          </w:p>
        </w:tc>
        <w:tc>
          <w:tcPr>
            <w:tcW w:w="3476" w:type="dxa"/>
          </w:tcPr>
          <w:p w14:paraId="31F34A63" w14:textId="77777777" w:rsidR="00B16E59" w:rsidRPr="00931004" w:rsidRDefault="00B16E59" w:rsidP="00D60516">
            <w:pPr>
              <w:spacing w:before="60" w:after="60"/>
              <w:rPr>
                <w:rFonts w:cs="Arial"/>
              </w:rPr>
            </w:pPr>
          </w:p>
        </w:tc>
      </w:tr>
      <w:tr w:rsidR="00B16E59" w:rsidRPr="00931004" w14:paraId="71D29CE1" w14:textId="77777777" w:rsidTr="00D60516">
        <w:trPr>
          <w:cantSplit/>
        </w:trPr>
        <w:tc>
          <w:tcPr>
            <w:tcW w:w="7796" w:type="dxa"/>
            <w:gridSpan w:val="2"/>
          </w:tcPr>
          <w:p w14:paraId="19A7F6DC" w14:textId="77777777" w:rsidR="00B16E59" w:rsidRPr="00931004" w:rsidRDefault="00B16E59" w:rsidP="00D60516">
            <w:pPr>
              <w:spacing w:before="60" w:after="60"/>
              <w:rPr>
                <w:rFonts w:cs="Arial"/>
                <w:i/>
              </w:rPr>
            </w:pPr>
            <w:r w:rsidRPr="00931004">
              <w:rPr>
                <w:rFonts w:cs="Arial"/>
                <w:i/>
              </w:rPr>
              <w:t>[INSERT FULL RESPONSE FOR EVALUATION HERE]</w:t>
            </w:r>
          </w:p>
          <w:p w14:paraId="5BB60B0B" w14:textId="77777777" w:rsidR="00B16E59" w:rsidRPr="00931004" w:rsidRDefault="00B16E59" w:rsidP="00D60516">
            <w:pPr>
              <w:spacing w:before="60" w:after="60"/>
              <w:rPr>
                <w:rFonts w:cs="Arial"/>
                <w:i/>
              </w:rPr>
            </w:pPr>
          </w:p>
        </w:tc>
      </w:tr>
      <w:tr w:rsidR="00B16E59" w:rsidRPr="00931004" w14:paraId="27B3FF21" w14:textId="77777777" w:rsidTr="00D60516">
        <w:trPr>
          <w:cantSplit/>
        </w:trPr>
        <w:tc>
          <w:tcPr>
            <w:tcW w:w="7796" w:type="dxa"/>
            <w:gridSpan w:val="2"/>
          </w:tcPr>
          <w:p w14:paraId="37D9558E" w14:textId="77777777" w:rsidR="00B16E59" w:rsidRPr="00931004" w:rsidRDefault="00B16E59" w:rsidP="00D60516">
            <w:pPr>
              <w:spacing w:before="60" w:after="60"/>
              <w:rPr>
                <w:rFonts w:cs="Arial"/>
                <w:i/>
              </w:rPr>
            </w:pPr>
            <w:r w:rsidRPr="00931004">
              <w:rPr>
                <w:rFonts w:cs="Arial"/>
                <w:i/>
              </w:rPr>
              <w:t>[INSERT REFERENCE TO ADDITIONAL INFORMATION HERE]</w:t>
            </w:r>
          </w:p>
        </w:tc>
      </w:tr>
    </w:tbl>
    <w:p w14:paraId="2AAF47D1" w14:textId="2E83B3E2" w:rsidR="00076CD0" w:rsidRDefault="00076CD0" w:rsidP="009935B0">
      <w:pPr>
        <w:ind w:left="720"/>
      </w:pPr>
    </w:p>
    <w:p w14:paraId="0176E1BC" w14:textId="094A63E3" w:rsidR="009935B0" w:rsidRPr="005E6F26" w:rsidRDefault="00193EB3">
      <w:pPr>
        <w:numPr>
          <w:ilvl w:val="0"/>
          <w:numId w:val="60"/>
        </w:numPr>
      </w:pPr>
      <w:r>
        <w:lastRenderedPageBreak/>
        <w:t xml:space="preserve">The </w:t>
      </w:r>
      <w:r w:rsidR="007D3B5F">
        <w:t xml:space="preserve">Contractor shall </w:t>
      </w:r>
      <w:r w:rsidR="00A01B8A">
        <w:t xml:space="preserve">setup the system such </w:t>
      </w:r>
      <w:r w:rsidR="007D3B5F">
        <w:t xml:space="preserve">that the </w:t>
      </w:r>
      <w:r>
        <w:t xml:space="preserve">NTP Time servers </w:t>
      </w:r>
      <w:r w:rsidR="007D3B5F">
        <w:t>operate</w:t>
      </w:r>
      <w:r>
        <w:t xml:space="preserve"> at stratum level-</w:t>
      </w:r>
      <w:r w:rsidR="0087212A">
        <w:t>1</w:t>
      </w:r>
      <w:r>
        <w:t xml:space="preserve">, followed by the Major-Sites </w:t>
      </w:r>
      <w:r w:rsidR="00DC4C92">
        <w:t xml:space="preserve">and Main-Sites </w:t>
      </w:r>
      <w:r>
        <w:t>TMH Servers at stratum-</w:t>
      </w:r>
      <w:r w:rsidR="00CA09D3">
        <w:t>2</w:t>
      </w:r>
      <w:r>
        <w:t>, and so forth.</w:t>
      </w:r>
      <w:r w:rsidR="005E6F26" w:rsidRPr="005E6F26">
        <w:t xml:space="preserve"> Refer to </w:t>
      </w:r>
      <w:r w:rsidR="005E6F26" w:rsidRPr="005E6F26">
        <w:fldChar w:fldCharType="begin"/>
      </w:r>
      <w:r w:rsidR="005E6F26" w:rsidRPr="005E6F26">
        <w:instrText xml:space="preserve"> REF _Ref59718201 \h  \* MERGEFORMAT </w:instrText>
      </w:r>
      <w:r w:rsidR="005E6F26" w:rsidRPr="005E6F26">
        <w:fldChar w:fldCharType="separate"/>
      </w:r>
      <w:r w:rsidR="006C7FD2" w:rsidRPr="00E20BFC">
        <w:t xml:space="preserve">Figure </w:t>
      </w:r>
      <w:r w:rsidR="006C7FD2">
        <w:t>5</w:t>
      </w:r>
      <w:r w:rsidR="005E6F26" w:rsidRPr="005E6F26">
        <w:fldChar w:fldCharType="end"/>
      </w:r>
      <w:r w:rsidR="005E6F26" w:rsidRPr="005E6F26">
        <w:t xml:space="preserve"> for a Stratum Level hierarchy example</w:t>
      </w:r>
      <w:r w:rsidR="00AD3B8B">
        <w:t xml:space="preserve"> (principle of </w:t>
      </w:r>
      <w:r w:rsidR="00AD3B8B" w:rsidRPr="00AD3B8B">
        <w:t>stratum n + 1</w:t>
      </w:r>
      <w:r w:rsidR="00AD3B8B">
        <w:t xml:space="preserve">). </w:t>
      </w:r>
      <w:r w:rsidR="00FE4A12" w:rsidRPr="002510AA">
        <w:t>The Bidder shall</w:t>
      </w:r>
      <w:r w:rsidR="00FE4A12">
        <w:t xml:space="preserve"> provide supporting information indicating</w:t>
      </w:r>
      <w:r w:rsidR="00FE4A12" w:rsidRPr="002510AA">
        <w:t xml:space="preserve"> </w:t>
      </w:r>
      <w:r w:rsidR="00FE4A12">
        <w:t>how this requirement will be achieved</w:t>
      </w:r>
      <w:r w:rsidR="00FE4A12" w:rsidRPr="002510AA">
        <w:t>.</w:t>
      </w:r>
      <w:r w:rsidR="00FE4A12" w:rsidRPr="00293B3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935B0" w:rsidRPr="00931004" w14:paraId="6D11283D" w14:textId="77777777" w:rsidTr="00D60516">
        <w:tc>
          <w:tcPr>
            <w:tcW w:w="4320" w:type="dxa"/>
          </w:tcPr>
          <w:p w14:paraId="48BEA610" w14:textId="02992025" w:rsidR="009935B0" w:rsidRPr="00931004" w:rsidRDefault="009935B0" w:rsidP="00D60516">
            <w:pPr>
              <w:spacing w:before="60" w:after="60"/>
              <w:rPr>
                <w:rFonts w:cs="Arial"/>
                <w:b/>
                <w:bCs/>
              </w:rPr>
            </w:pPr>
            <w:r w:rsidRPr="00931004">
              <w:rPr>
                <w:rFonts w:cs="Arial"/>
                <w:b/>
                <w:bCs/>
              </w:rPr>
              <w:t>COMPLIANCE (C/PC/NC)</w:t>
            </w:r>
          </w:p>
        </w:tc>
        <w:tc>
          <w:tcPr>
            <w:tcW w:w="3476" w:type="dxa"/>
          </w:tcPr>
          <w:p w14:paraId="54F59991" w14:textId="77777777" w:rsidR="009935B0" w:rsidRPr="00931004" w:rsidRDefault="009935B0" w:rsidP="00D60516">
            <w:pPr>
              <w:spacing w:before="60" w:after="60"/>
              <w:rPr>
                <w:rFonts w:cs="Arial"/>
              </w:rPr>
            </w:pPr>
          </w:p>
        </w:tc>
      </w:tr>
      <w:tr w:rsidR="009935B0" w:rsidRPr="00931004" w14:paraId="0FAFB79B" w14:textId="77777777" w:rsidTr="00D60516">
        <w:trPr>
          <w:cantSplit/>
        </w:trPr>
        <w:tc>
          <w:tcPr>
            <w:tcW w:w="7796" w:type="dxa"/>
            <w:gridSpan w:val="2"/>
          </w:tcPr>
          <w:p w14:paraId="4641A0D3" w14:textId="77777777" w:rsidR="009935B0" w:rsidRPr="00931004" w:rsidRDefault="009935B0" w:rsidP="00D60516">
            <w:pPr>
              <w:spacing w:before="60" w:after="60"/>
              <w:rPr>
                <w:rFonts w:cs="Arial"/>
                <w:i/>
              </w:rPr>
            </w:pPr>
            <w:r w:rsidRPr="00931004">
              <w:rPr>
                <w:rFonts w:cs="Arial"/>
                <w:i/>
              </w:rPr>
              <w:t>[INSERT FULL RESPONSE FOR EVALUATION HERE]</w:t>
            </w:r>
          </w:p>
          <w:p w14:paraId="5EC39172" w14:textId="77777777" w:rsidR="009935B0" w:rsidRPr="00931004" w:rsidRDefault="009935B0" w:rsidP="00D60516">
            <w:pPr>
              <w:spacing w:before="60" w:after="60"/>
              <w:rPr>
                <w:rFonts w:cs="Arial"/>
                <w:i/>
              </w:rPr>
            </w:pPr>
          </w:p>
        </w:tc>
      </w:tr>
      <w:tr w:rsidR="009935B0" w:rsidRPr="00931004" w14:paraId="60F63300" w14:textId="77777777" w:rsidTr="00D60516">
        <w:trPr>
          <w:cantSplit/>
        </w:trPr>
        <w:tc>
          <w:tcPr>
            <w:tcW w:w="7796" w:type="dxa"/>
            <w:gridSpan w:val="2"/>
          </w:tcPr>
          <w:p w14:paraId="63236C14" w14:textId="77777777" w:rsidR="009935B0" w:rsidRPr="00931004" w:rsidRDefault="009935B0" w:rsidP="00D60516">
            <w:pPr>
              <w:spacing w:before="60" w:after="60"/>
              <w:rPr>
                <w:rFonts w:cs="Arial"/>
                <w:i/>
              </w:rPr>
            </w:pPr>
            <w:r w:rsidRPr="00931004">
              <w:rPr>
                <w:rFonts w:cs="Arial"/>
                <w:i/>
              </w:rPr>
              <w:t>[INSERT REFERENCE TO ADDITIONAL INFORMATION HERE]</w:t>
            </w:r>
          </w:p>
        </w:tc>
      </w:tr>
    </w:tbl>
    <w:p w14:paraId="175A31BF" w14:textId="68D9AAB5" w:rsidR="005E6F26" w:rsidRPr="005E6F26" w:rsidRDefault="005E6F26" w:rsidP="009935B0">
      <w:pPr>
        <w:ind w:left="720"/>
      </w:pPr>
    </w:p>
    <w:p w14:paraId="4A841873" w14:textId="1AE8CAE7" w:rsidR="009935B0" w:rsidRDefault="00CD5311">
      <w:pPr>
        <w:numPr>
          <w:ilvl w:val="0"/>
          <w:numId w:val="60"/>
        </w:numPr>
      </w:pPr>
      <w:r>
        <w:t>The Contractor shall configure the r</w:t>
      </w:r>
      <w:r w:rsidR="00D56C4E" w:rsidRPr="00D56C4E">
        <w:t xml:space="preserve">outers and switches </w:t>
      </w:r>
      <w:r w:rsidR="00D56C4E">
        <w:t>for Major-Sites and Main-Sites as NTP clients in the peer architecture.</w:t>
      </w:r>
      <w:r w:rsidR="00584B23">
        <w:t xml:space="preserve"> </w:t>
      </w:r>
      <w:r w:rsidR="00FE4A12" w:rsidRPr="002510AA">
        <w:t>The Bidder shall</w:t>
      </w:r>
      <w:r w:rsidR="00FE4A12">
        <w:t xml:space="preserve"> provide supporting information indicating</w:t>
      </w:r>
      <w:r w:rsidR="00FE4A12" w:rsidRPr="002510AA">
        <w:t xml:space="preserve"> </w:t>
      </w:r>
      <w:r w:rsidR="00FE4A12">
        <w:t>how this requirement will be achieved</w:t>
      </w:r>
      <w:r w:rsidR="00FE4A12" w:rsidRPr="002510AA">
        <w:t>.</w:t>
      </w:r>
      <w:r w:rsidR="00FE4A12" w:rsidRPr="00293B3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935B0" w:rsidRPr="00931004" w14:paraId="63699AAB" w14:textId="77777777" w:rsidTr="00D60516">
        <w:tc>
          <w:tcPr>
            <w:tcW w:w="4320" w:type="dxa"/>
          </w:tcPr>
          <w:p w14:paraId="48AABE08" w14:textId="32314D85" w:rsidR="009935B0" w:rsidRPr="00931004" w:rsidRDefault="009935B0" w:rsidP="00D60516">
            <w:pPr>
              <w:spacing w:before="60" w:after="60"/>
              <w:rPr>
                <w:rFonts w:cs="Arial"/>
                <w:b/>
                <w:bCs/>
              </w:rPr>
            </w:pPr>
            <w:r w:rsidRPr="00931004">
              <w:rPr>
                <w:rFonts w:cs="Arial"/>
                <w:b/>
                <w:bCs/>
              </w:rPr>
              <w:t>COMPLIANCE (C/PC/NC)</w:t>
            </w:r>
          </w:p>
        </w:tc>
        <w:tc>
          <w:tcPr>
            <w:tcW w:w="3476" w:type="dxa"/>
          </w:tcPr>
          <w:p w14:paraId="594912F8" w14:textId="77777777" w:rsidR="009935B0" w:rsidRPr="00931004" w:rsidRDefault="009935B0" w:rsidP="00D60516">
            <w:pPr>
              <w:spacing w:before="60" w:after="60"/>
              <w:rPr>
                <w:rFonts w:cs="Arial"/>
              </w:rPr>
            </w:pPr>
          </w:p>
        </w:tc>
      </w:tr>
      <w:tr w:rsidR="009935B0" w:rsidRPr="00931004" w14:paraId="1EC9FBBE" w14:textId="77777777" w:rsidTr="00D60516">
        <w:trPr>
          <w:cantSplit/>
        </w:trPr>
        <w:tc>
          <w:tcPr>
            <w:tcW w:w="7796" w:type="dxa"/>
            <w:gridSpan w:val="2"/>
          </w:tcPr>
          <w:p w14:paraId="655F8582" w14:textId="77777777" w:rsidR="009935B0" w:rsidRPr="00931004" w:rsidRDefault="009935B0" w:rsidP="00D60516">
            <w:pPr>
              <w:spacing w:before="60" w:after="60"/>
              <w:rPr>
                <w:rFonts w:cs="Arial"/>
                <w:i/>
              </w:rPr>
            </w:pPr>
            <w:r w:rsidRPr="00931004">
              <w:rPr>
                <w:rFonts w:cs="Arial"/>
                <w:i/>
              </w:rPr>
              <w:t>[INSERT FULL RESPONSE FOR EVALUATION HERE]</w:t>
            </w:r>
          </w:p>
          <w:p w14:paraId="1C91C1F1" w14:textId="77777777" w:rsidR="009935B0" w:rsidRPr="00931004" w:rsidRDefault="009935B0" w:rsidP="00D60516">
            <w:pPr>
              <w:spacing w:before="60" w:after="60"/>
              <w:rPr>
                <w:rFonts w:cs="Arial"/>
                <w:i/>
              </w:rPr>
            </w:pPr>
          </w:p>
        </w:tc>
      </w:tr>
      <w:tr w:rsidR="009935B0" w:rsidRPr="00931004" w14:paraId="25AA4D5D" w14:textId="77777777" w:rsidTr="00D60516">
        <w:trPr>
          <w:cantSplit/>
        </w:trPr>
        <w:tc>
          <w:tcPr>
            <w:tcW w:w="7796" w:type="dxa"/>
            <w:gridSpan w:val="2"/>
          </w:tcPr>
          <w:p w14:paraId="45CB5C8C" w14:textId="77777777" w:rsidR="009935B0" w:rsidRPr="00931004" w:rsidRDefault="009935B0" w:rsidP="00D60516">
            <w:pPr>
              <w:spacing w:before="60" w:after="60"/>
              <w:rPr>
                <w:rFonts w:cs="Arial"/>
                <w:i/>
              </w:rPr>
            </w:pPr>
            <w:r w:rsidRPr="00931004">
              <w:rPr>
                <w:rFonts w:cs="Arial"/>
                <w:i/>
              </w:rPr>
              <w:t>[INSERT REFERENCE TO ADDITIONAL INFORMATION HERE]</w:t>
            </w:r>
          </w:p>
        </w:tc>
      </w:tr>
    </w:tbl>
    <w:p w14:paraId="21D9D9F8" w14:textId="600F6AE1" w:rsidR="00D56C4E" w:rsidRDefault="00D56C4E" w:rsidP="009935B0">
      <w:pPr>
        <w:ind w:left="720"/>
      </w:pPr>
    </w:p>
    <w:p w14:paraId="2B4E67F1" w14:textId="22E3D474" w:rsidR="009935B0" w:rsidRDefault="002C1F49">
      <w:pPr>
        <w:numPr>
          <w:ilvl w:val="0"/>
          <w:numId w:val="60"/>
        </w:numPr>
      </w:pPr>
      <w:r>
        <w:t>The Contractor shall configure r</w:t>
      </w:r>
      <w:r w:rsidR="00D56C4E">
        <w:t xml:space="preserve">outers and switches at the Remote-Sites </w:t>
      </w:r>
      <w:r>
        <w:t xml:space="preserve">such that they </w:t>
      </w:r>
      <w:r w:rsidR="00D56C4E">
        <w:t xml:space="preserve">shall also run as NTP clients in the peer architecture but shall also use </w:t>
      </w:r>
      <w:r w:rsidR="00672C37">
        <w:t xml:space="preserve">the TMH server in an </w:t>
      </w:r>
      <w:r w:rsidR="00D56C4E">
        <w:t>NTP Symmetric Active Mode</w:t>
      </w:r>
      <w:r w:rsidR="00F326EF">
        <w:t>,</w:t>
      </w:r>
      <w:r w:rsidR="00D56C4E">
        <w:t xml:space="preserve"> </w:t>
      </w:r>
      <w:r w:rsidR="00672C37">
        <w:t xml:space="preserve">or better type </w:t>
      </w:r>
      <w:r w:rsidR="00D56C4E">
        <w:t>configurations</w:t>
      </w:r>
      <w:r w:rsidR="00F326EF">
        <w:t>,</w:t>
      </w:r>
      <w:r w:rsidR="00D56C4E">
        <w:t xml:space="preserve"> to synchronise with each other as a backup mechanism when the time reference/source or ISP link is lost.</w:t>
      </w:r>
      <w:r w:rsidR="00283889">
        <w:t xml:space="preserve"> </w:t>
      </w:r>
      <w:r w:rsidR="00FE4A12" w:rsidRPr="002510AA">
        <w:t>The Bidder shall</w:t>
      </w:r>
      <w:r w:rsidR="00FE4A12">
        <w:t xml:space="preserve"> provide supporting information indicating</w:t>
      </w:r>
      <w:r w:rsidR="00FE4A12" w:rsidRPr="002510AA">
        <w:t xml:space="preserve"> </w:t>
      </w:r>
      <w:r w:rsidR="00FE4A12">
        <w:t>how this requirement will be achieved</w:t>
      </w:r>
      <w:r w:rsidR="00FE4A12" w:rsidRPr="002510AA">
        <w:t>.</w:t>
      </w:r>
      <w:r w:rsidR="00FE4A12" w:rsidRPr="00293B3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935B0" w:rsidRPr="00931004" w14:paraId="7BA979E8" w14:textId="77777777" w:rsidTr="00D60516">
        <w:tc>
          <w:tcPr>
            <w:tcW w:w="4320" w:type="dxa"/>
          </w:tcPr>
          <w:p w14:paraId="79F6495C" w14:textId="6A2EA02C" w:rsidR="009935B0" w:rsidRPr="00931004" w:rsidRDefault="009935B0" w:rsidP="00D60516">
            <w:pPr>
              <w:spacing w:before="60" w:after="60"/>
              <w:rPr>
                <w:rFonts w:cs="Arial"/>
                <w:b/>
                <w:bCs/>
              </w:rPr>
            </w:pPr>
            <w:r w:rsidRPr="00931004">
              <w:rPr>
                <w:rFonts w:cs="Arial"/>
                <w:b/>
                <w:bCs/>
              </w:rPr>
              <w:t>COMPLIANCE (C/PC/NC)</w:t>
            </w:r>
          </w:p>
        </w:tc>
        <w:tc>
          <w:tcPr>
            <w:tcW w:w="3476" w:type="dxa"/>
          </w:tcPr>
          <w:p w14:paraId="78695331" w14:textId="77777777" w:rsidR="009935B0" w:rsidRPr="00931004" w:rsidRDefault="009935B0" w:rsidP="00D60516">
            <w:pPr>
              <w:spacing w:before="60" w:after="60"/>
              <w:rPr>
                <w:rFonts w:cs="Arial"/>
              </w:rPr>
            </w:pPr>
          </w:p>
        </w:tc>
      </w:tr>
      <w:tr w:rsidR="009935B0" w:rsidRPr="00931004" w14:paraId="738C7A97" w14:textId="77777777" w:rsidTr="00D60516">
        <w:trPr>
          <w:cantSplit/>
        </w:trPr>
        <w:tc>
          <w:tcPr>
            <w:tcW w:w="7796" w:type="dxa"/>
            <w:gridSpan w:val="2"/>
          </w:tcPr>
          <w:p w14:paraId="2FB6A3E8" w14:textId="77777777" w:rsidR="009935B0" w:rsidRPr="00931004" w:rsidRDefault="009935B0" w:rsidP="00D60516">
            <w:pPr>
              <w:spacing w:before="60" w:after="60"/>
              <w:rPr>
                <w:rFonts w:cs="Arial"/>
                <w:i/>
              </w:rPr>
            </w:pPr>
            <w:r w:rsidRPr="00931004">
              <w:rPr>
                <w:rFonts w:cs="Arial"/>
                <w:i/>
              </w:rPr>
              <w:t>[INSERT FULL RESPONSE FOR EVALUATION HERE]</w:t>
            </w:r>
          </w:p>
          <w:p w14:paraId="0CBAC10B" w14:textId="77777777" w:rsidR="009935B0" w:rsidRPr="00931004" w:rsidRDefault="009935B0" w:rsidP="00D60516">
            <w:pPr>
              <w:spacing w:before="60" w:after="60"/>
              <w:rPr>
                <w:rFonts w:cs="Arial"/>
                <w:i/>
              </w:rPr>
            </w:pPr>
          </w:p>
        </w:tc>
      </w:tr>
      <w:tr w:rsidR="009935B0" w:rsidRPr="00931004" w14:paraId="34FCA6F1" w14:textId="77777777" w:rsidTr="00D60516">
        <w:trPr>
          <w:cantSplit/>
        </w:trPr>
        <w:tc>
          <w:tcPr>
            <w:tcW w:w="7796" w:type="dxa"/>
            <w:gridSpan w:val="2"/>
          </w:tcPr>
          <w:p w14:paraId="6F47EA83" w14:textId="77777777" w:rsidR="009935B0" w:rsidRPr="00931004" w:rsidRDefault="009935B0" w:rsidP="00D60516">
            <w:pPr>
              <w:spacing w:before="60" w:after="60"/>
              <w:rPr>
                <w:rFonts w:cs="Arial"/>
                <w:i/>
              </w:rPr>
            </w:pPr>
            <w:r w:rsidRPr="00931004">
              <w:rPr>
                <w:rFonts w:cs="Arial"/>
                <w:i/>
              </w:rPr>
              <w:t>[INSERT REFERENCE TO ADDITIONAL INFORMATION HERE]</w:t>
            </w:r>
          </w:p>
        </w:tc>
      </w:tr>
    </w:tbl>
    <w:p w14:paraId="37EA3852" w14:textId="1166AED9" w:rsidR="005E6F26" w:rsidRDefault="005E6F26" w:rsidP="009935B0">
      <w:pPr>
        <w:ind w:left="720"/>
      </w:pPr>
    </w:p>
    <w:p w14:paraId="22DFF95F" w14:textId="65F7B65A" w:rsidR="007D6445" w:rsidRDefault="00EA589D" w:rsidP="004E6401">
      <w:pPr>
        <w:pStyle w:val="Heading2"/>
      </w:pPr>
      <w:bookmarkStart w:id="76" w:name="_Ref113619435"/>
      <w:bookmarkStart w:id="77" w:name="_Toc132748007"/>
      <w:r>
        <w:t>GNSS/GPS</w:t>
      </w:r>
      <w:r w:rsidR="006E42BA">
        <w:t xml:space="preserve"> </w:t>
      </w:r>
      <w:r w:rsidR="007D6445" w:rsidRPr="00871851">
        <w:t xml:space="preserve">Antenna </w:t>
      </w:r>
      <w:r w:rsidR="00374853" w:rsidRPr="00374853">
        <w:t xml:space="preserve">General </w:t>
      </w:r>
      <w:r w:rsidR="002373AD">
        <w:t xml:space="preserve">Technical </w:t>
      </w:r>
      <w:r w:rsidR="007D6445" w:rsidRPr="00871851">
        <w:t>Function</w:t>
      </w:r>
      <w:r w:rsidR="00901D9E">
        <w:t>s</w:t>
      </w:r>
      <w:bookmarkEnd w:id="76"/>
      <w:bookmarkEnd w:id="77"/>
    </w:p>
    <w:p w14:paraId="27FBF958" w14:textId="7E6D5E3C" w:rsidR="004378FB" w:rsidRDefault="00B606DB">
      <w:pPr>
        <w:numPr>
          <w:ilvl w:val="0"/>
          <w:numId w:val="77"/>
        </w:numPr>
      </w:pPr>
      <w:bookmarkStart w:id="78" w:name="_Ref61536957"/>
      <w:r>
        <w:t xml:space="preserve">The Contractor shall </w:t>
      </w:r>
      <w:r w:rsidR="00E13043">
        <w:t>supply</w:t>
      </w:r>
      <w:r>
        <w:t xml:space="preserve"> </w:t>
      </w:r>
      <w:r w:rsidR="002F61DF">
        <w:t xml:space="preserve">and install </w:t>
      </w:r>
      <w:r>
        <w:t>a total of 2</w:t>
      </w:r>
      <w:r w:rsidR="002F61DF">
        <w:t>4</w:t>
      </w:r>
      <w:r>
        <w:t xml:space="preserve"> G</w:t>
      </w:r>
      <w:r w:rsidR="00B6013E">
        <w:t>PS Antennas at the relevant sites</w:t>
      </w:r>
      <w:r w:rsidR="002B53AE">
        <w:t xml:space="preserve"> as stated in </w:t>
      </w:r>
      <w:r w:rsidR="00E41981">
        <w:fldChar w:fldCharType="begin"/>
      </w:r>
      <w:r w:rsidR="00E41981">
        <w:instrText xml:space="preserve"> REF _Ref62045174 \h </w:instrText>
      </w:r>
      <w:r w:rsidR="00E41981">
        <w:fldChar w:fldCharType="separate"/>
      </w:r>
      <w:r w:rsidR="006C7FD2" w:rsidRPr="00871851">
        <w:t xml:space="preserve">Table </w:t>
      </w:r>
      <w:r w:rsidR="006C7FD2">
        <w:rPr>
          <w:noProof/>
        </w:rPr>
        <w:t>3</w:t>
      </w:r>
      <w:r w:rsidR="00E41981">
        <w:fldChar w:fldCharType="end"/>
      </w:r>
      <w:r w:rsidR="004D56B3">
        <w:t xml:space="preserve">. The Bidder shall </w:t>
      </w:r>
      <w:r w:rsidR="00EF061E">
        <w:t>indicate compliance to this requirement and provide details on the GPS Antennas to be suppli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378FB" w:rsidRPr="00931004" w14:paraId="18DE4C68" w14:textId="77777777" w:rsidTr="00D60516">
        <w:tc>
          <w:tcPr>
            <w:tcW w:w="4320" w:type="dxa"/>
          </w:tcPr>
          <w:p w14:paraId="08996782" w14:textId="193A23F5" w:rsidR="004378FB" w:rsidRPr="00931004" w:rsidRDefault="004378FB" w:rsidP="00D60516">
            <w:pPr>
              <w:spacing w:before="60" w:after="60"/>
              <w:rPr>
                <w:rFonts w:cs="Arial"/>
                <w:b/>
                <w:bCs/>
              </w:rPr>
            </w:pPr>
            <w:r w:rsidRPr="00931004">
              <w:rPr>
                <w:rFonts w:cs="Arial"/>
                <w:b/>
                <w:bCs/>
              </w:rPr>
              <w:lastRenderedPageBreak/>
              <w:t>COMPLIANCE (C/PC/NC)</w:t>
            </w:r>
          </w:p>
        </w:tc>
        <w:tc>
          <w:tcPr>
            <w:tcW w:w="3476" w:type="dxa"/>
          </w:tcPr>
          <w:p w14:paraId="0024A518" w14:textId="77777777" w:rsidR="004378FB" w:rsidRPr="00931004" w:rsidRDefault="004378FB" w:rsidP="00D60516">
            <w:pPr>
              <w:spacing w:before="60" w:after="60"/>
              <w:rPr>
                <w:rFonts w:cs="Arial"/>
              </w:rPr>
            </w:pPr>
          </w:p>
        </w:tc>
      </w:tr>
      <w:tr w:rsidR="004378FB" w:rsidRPr="00931004" w14:paraId="5A3445F5" w14:textId="77777777" w:rsidTr="00D60516">
        <w:trPr>
          <w:cantSplit/>
        </w:trPr>
        <w:tc>
          <w:tcPr>
            <w:tcW w:w="7796" w:type="dxa"/>
            <w:gridSpan w:val="2"/>
          </w:tcPr>
          <w:p w14:paraId="2325FE96" w14:textId="77777777" w:rsidR="004378FB" w:rsidRPr="00931004" w:rsidRDefault="004378FB" w:rsidP="00D60516">
            <w:pPr>
              <w:spacing w:before="60" w:after="60"/>
              <w:rPr>
                <w:rFonts w:cs="Arial"/>
                <w:i/>
              </w:rPr>
            </w:pPr>
            <w:r w:rsidRPr="00931004">
              <w:rPr>
                <w:rFonts w:cs="Arial"/>
                <w:i/>
              </w:rPr>
              <w:t>[INSERT FULL RESPONSE FOR EVALUATION HERE]</w:t>
            </w:r>
          </w:p>
          <w:p w14:paraId="03A4894F" w14:textId="77777777" w:rsidR="004378FB" w:rsidRPr="00931004" w:rsidRDefault="004378FB" w:rsidP="00D60516">
            <w:pPr>
              <w:spacing w:before="60" w:after="60"/>
              <w:rPr>
                <w:rFonts w:cs="Arial"/>
                <w:i/>
              </w:rPr>
            </w:pPr>
          </w:p>
        </w:tc>
      </w:tr>
      <w:tr w:rsidR="004378FB" w:rsidRPr="00931004" w14:paraId="3F190FA8" w14:textId="77777777" w:rsidTr="00D60516">
        <w:trPr>
          <w:cantSplit/>
        </w:trPr>
        <w:tc>
          <w:tcPr>
            <w:tcW w:w="7796" w:type="dxa"/>
            <w:gridSpan w:val="2"/>
          </w:tcPr>
          <w:p w14:paraId="226CB2EE" w14:textId="77777777" w:rsidR="004378FB" w:rsidRPr="00931004" w:rsidRDefault="004378FB" w:rsidP="00D60516">
            <w:pPr>
              <w:spacing w:before="60" w:after="60"/>
              <w:rPr>
                <w:rFonts w:cs="Arial"/>
                <w:i/>
              </w:rPr>
            </w:pPr>
            <w:r w:rsidRPr="00931004">
              <w:rPr>
                <w:rFonts w:cs="Arial"/>
                <w:i/>
              </w:rPr>
              <w:t>[INSERT REFERENCE TO ADDITIONAL INFORMATION HERE]</w:t>
            </w:r>
          </w:p>
        </w:tc>
      </w:tr>
    </w:tbl>
    <w:p w14:paraId="2D057FD0" w14:textId="135466E4" w:rsidR="00B606DB" w:rsidRDefault="00B606DB" w:rsidP="004378FB">
      <w:pPr>
        <w:ind w:left="720"/>
      </w:pPr>
    </w:p>
    <w:p w14:paraId="42C1CECB" w14:textId="77777777" w:rsidR="00D31AA9" w:rsidRDefault="00901D9E">
      <w:pPr>
        <w:numPr>
          <w:ilvl w:val="0"/>
          <w:numId w:val="77"/>
        </w:numPr>
      </w:pPr>
      <w:bookmarkStart w:id="79" w:name="_Ref109072804"/>
      <w:r>
        <w:t xml:space="preserve">All GPS Antennas shall be fully weather conditions proof against </w:t>
      </w:r>
      <w:r w:rsidR="0099278B">
        <w:t>all</w:t>
      </w:r>
      <w:r>
        <w:t xml:space="preserve"> the harshest known </w:t>
      </w:r>
      <w:r w:rsidR="00F326EF">
        <w:t xml:space="preserve">natural </w:t>
      </w:r>
      <w:r>
        <w:t>environmental elements over the full lifespan (durability) of the Time Synchronisation Systems.</w:t>
      </w:r>
      <w:bookmarkEnd w:id="78"/>
      <w:r w:rsidR="000B2661">
        <w:t xml:space="preserve"> The Bidder shall provide </w:t>
      </w:r>
      <w:r w:rsidR="008A3649">
        <w:t xml:space="preserve">supporting </w:t>
      </w:r>
      <w:r w:rsidR="00D6484D">
        <w:t xml:space="preserve">information about the proposed GPS </w:t>
      </w:r>
      <w:r w:rsidR="001D4431">
        <w:t>Antennas showing compliance to this requirement. (D)</w:t>
      </w:r>
      <w:bookmarkEnd w:id="79"/>
      <w:r>
        <w:t xml:space="preserve"> </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31AA9" w:rsidRPr="00931004" w14:paraId="45B033A9" w14:textId="77777777" w:rsidTr="00D60516">
        <w:tc>
          <w:tcPr>
            <w:tcW w:w="4320" w:type="dxa"/>
          </w:tcPr>
          <w:p w14:paraId="20271777" w14:textId="1C8C93A1" w:rsidR="00D31AA9" w:rsidRPr="00931004" w:rsidRDefault="00D31AA9" w:rsidP="00D60516">
            <w:pPr>
              <w:spacing w:before="60" w:after="60"/>
              <w:rPr>
                <w:rFonts w:cs="Arial"/>
                <w:b/>
                <w:bCs/>
              </w:rPr>
            </w:pPr>
            <w:r w:rsidRPr="00931004">
              <w:rPr>
                <w:rFonts w:cs="Arial"/>
                <w:b/>
                <w:bCs/>
              </w:rPr>
              <w:t>COMPLIANCE (C/PC/NC)</w:t>
            </w:r>
          </w:p>
        </w:tc>
        <w:tc>
          <w:tcPr>
            <w:tcW w:w="3476" w:type="dxa"/>
          </w:tcPr>
          <w:p w14:paraId="16BC0248" w14:textId="77777777" w:rsidR="00D31AA9" w:rsidRPr="00931004" w:rsidRDefault="00D31AA9" w:rsidP="00D60516">
            <w:pPr>
              <w:spacing w:before="60" w:after="60"/>
              <w:rPr>
                <w:rFonts w:cs="Arial"/>
              </w:rPr>
            </w:pPr>
          </w:p>
        </w:tc>
      </w:tr>
      <w:tr w:rsidR="00D31AA9" w:rsidRPr="00931004" w14:paraId="21CE4705" w14:textId="77777777" w:rsidTr="00D60516">
        <w:trPr>
          <w:cantSplit/>
        </w:trPr>
        <w:tc>
          <w:tcPr>
            <w:tcW w:w="7796" w:type="dxa"/>
            <w:gridSpan w:val="2"/>
          </w:tcPr>
          <w:p w14:paraId="13BABA61" w14:textId="77777777" w:rsidR="00D31AA9" w:rsidRPr="00931004" w:rsidRDefault="00D31AA9" w:rsidP="00D60516">
            <w:pPr>
              <w:spacing w:before="60" w:after="60"/>
              <w:rPr>
                <w:rFonts w:cs="Arial"/>
                <w:i/>
              </w:rPr>
            </w:pPr>
            <w:r w:rsidRPr="00931004">
              <w:rPr>
                <w:rFonts w:cs="Arial"/>
                <w:i/>
              </w:rPr>
              <w:t>[INSERT FULL RESPONSE FOR EVALUATION HERE]</w:t>
            </w:r>
          </w:p>
          <w:p w14:paraId="7D8CE8DC" w14:textId="77777777" w:rsidR="00D31AA9" w:rsidRPr="00931004" w:rsidRDefault="00D31AA9" w:rsidP="00D60516">
            <w:pPr>
              <w:spacing w:before="60" w:after="60"/>
              <w:rPr>
                <w:rFonts w:cs="Arial"/>
                <w:i/>
              </w:rPr>
            </w:pPr>
          </w:p>
        </w:tc>
      </w:tr>
      <w:tr w:rsidR="00D31AA9" w:rsidRPr="00931004" w14:paraId="3F4D73D0" w14:textId="77777777" w:rsidTr="00D60516">
        <w:trPr>
          <w:cantSplit/>
        </w:trPr>
        <w:tc>
          <w:tcPr>
            <w:tcW w:w="7796" w:type="dxa"/>
            <w:gridSpan w:val="2"/>
          </w:tcPr>
          <w:p w14:paraId="0187517A" w14:textId="77777777" w:rsidR="00D31AA9" w:rsidRPr="00931004" w:rsidRDefault="00D31AA9" w:rsidP="00D60516">
            <w:pPr>
              <w:spacing w:before="60" w:after="60"/>
              <w:rPr>
                <w:rFonts w:cs="Arial"/>
                <w:i/>
              </w:rPr>
            </w:pPr>
            <w:r w:rsidRPr="00931004">
              <w:rPr>
                <w:rFonts w:cs="Arial"/>
                <w:i/>
              </w:rPr>
              <w:t>[INSERT REFERENCE TO ADDITIONAL INFORMATION HERE]</w:t>
            </w:r>
          </w:p>
        </w:tc>
      </w:tr>
    </w:tbl>
    <w:p w14:paraId="11581A8B" w14:textId="08F1E3EE" w:rsidR="00901D9E" w:rsidRDefault="00901D9E" w:rsidP="00D31AA9">
      <w:pPr>
        <w:ind w:left="720"/>
      </w:pPr>
    </w:p>
    <w:p w14:paraId="7BFEEF41" w14:textId="70D49869" w:rsidR="00901D9E" w:rsidRDefault="00901D9E">
      <w:pPr>
        <w:numPr>
          <w:ilvl w:val="0"/>
          <w:numId w:val="77"/>
        </w:numPr>
      </w:pPr>
      <w:r>
        <w:t xml:space="preserve">With reference to </w:t>
      </w:r>
      <w:r w:rsidR="00F326EF">
        <w:fldChar w:fldCharType="begin"/>
      </w:r>
      <w:r w:rsidR="00F326EF">
        <w:instrText xml:space="preserve"> REF _Ref109072804 \r \h </w:instrText>
      </w:r>
      <w:r w:rsidR="00F326EF">
        <w:fldChar w:fldCharType="separate"/>
      </w:r>
      <w:r w:rsidR="006C7FD2">
        <w:t xml:space="preserve">[B] </w:t>
      </w:r>
      <w:r w:rsidR="00F326EF">
        <w:fldChar w:fldCharType="end"/>
      </w:r>
      <w:r>
        <w:t>above</w:t>
      </w:r>
      <w:r w:rsidR="007B41CA">
        <w:t>,</w:t>
      </w:r>
      <w:r>
        <w:t xml:space="preserve"> the harsh </w:t>
      </w:r>
      <w:r w:rsidR="00F326EF">
        <w:t xml:space="preserve">natural </w:t>
      </w:r>
      <w:r>
        <w:t>environmental conditions shall include lightning, water and humidity, temperature, hail, snow, and shock, all concerning the antenna casing and passive components within.</w:t>
      </w:r>
      <w:r w:rsidR="001D4431">
        <w:t xml:space="preserve"> The Bidder shall provide </w:t>
      </w:r>
      <w:r w:rsidR="008A3649">
        <w:t xml:space="preserve">supporting </w:t>
      </w:r>
      <w:r w:rsidR="001D4431">
        <w:t>information about the proposed GPS Antennas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31AA9" w:rsidRPr="00931004" w14:paraId="62F82422" w14:textId="77777777" w:rsidTr="00D60516">
        <w:tc>
          <w:tcPr>
            <w:tcW w:w="4320" w:type="dxa"/>
          </w:tcPr>
          <w:p w14:paraId="633D819A" w14:textId="4D3666FF" w:rsidR="00D31AA9" w:rsidRPr="00931004" w:rsidRDefault="00D31AA9" w:rsidP="00D60516">
            <w:pPr>
              <w:spacing w:before="60" w:after="60"/>
              <w:rPr>
                <w:rFonts w:cs="Arial"/>
                <w:b/>
                <w:bCs/>
              </w:rPr>
            </w:pPr>
            <w:r w:rsidRPr="00931004">
              <w:rPr>
                <w:rFonts w:cs="Arial"/>
                <w:b/>
                <w:bCs/>
              </w:rPr>
              <w:t>COMPLIANCE (C/PC/NC)</w:t>
            </w:r>
          </w:p>
        </w:tc>
        <w:tc>
          <w:tcPr>
            <w:tcW w:w="3476" w:type="dxa"/>
          </w:tcPr>
          <w:p w14:paraId="49A1E5C2" w14:textId="77777777" w:rsidR="00D31AA9" w:rsidRPr="00931004" w:rsidRDefault="00D31AA9" w:rsidP="00D60516">
            <w:pPr>
              <w:spacing w:before="60" w:after="60"/>
              <w:rPr>
                <w:rFonts w:cs="Arial"/>
              </w:rPr>
            </w:pPr>
          </w:p>
        </w:tc>
      </w:tr>
      <w:tr w:rsidR="00D31AA9" w:rsidRPr="00931004" w14:paraId="3DD098A2" w14:textId="77777777" w:rsidTr="00D60516">
        <w:trPr>
          <w:cantSplit/>
        </w:trPr>
        <w:tc>
          <w:tcPr>
            <w:tcW w:w="7796" w:type="dxa"/>
            <w:gridSpan w:val="2"/>
          </w:tcPr>
          <w:p w14:paraId="648F1254" w14:textId="77777777" w:rsidR="00D31AA9" w:rsidRPr="00931004" w:rsidRDefault="00D31AA9" w:rsidP="00D60516">
            <w:pPr>
              <w:spacing w:before="60" w:after="60"/>
              <w:rPr>
                <w:rFonts w:cs="Arial"/>
                <w:i/>
              </w:rPr>
            </w:pPr>
            <w:r w:rsidRPr="00931004">
              <w:rPr>
                <w:rFonts w:cs="Arial"/>
                <w:i/>
              </w:rPr>
              <w:t>[INSERT FULL RESPONSE FOR EVALUATION HERE]</w:t>
            </w:r>
          </w:p>
          <w:p w14:paraId="5FBF0285" w14:textId="77777777" w:rsidR="00D31AA9" w:rsidRPr="00931004" w:rsidRDefault="00D31AA9" w:rsidP="00D60516">
            <w:pPr>
              <w:spacing w:before="60" w:after="60"/>
              <w:rPr>
                <w:rFonts w:cs="Arial"/>
                <w:i/>
              </w:rPr>
            </w:pPr>
          </w:p>
        </w:tc>
      </w:tr>
      <w:tr w:rsidR="00D31AA9" w:rsidRPr="00931004" w14:paraId="6CFE5D7A" w14:textId="77777777" w:rsidTr="00D60516">
        <w:trPr>
          <w:cantSplit/>
        </w:trPr>
        <w:tc>
          <w:tcPr>
            <w:tcW w:w="7796" w:type="dxa"/>
            <w:gridSpan w:val="2"/>
          </w:tcPr>
          <w:p w14:paraId="067C6369" w14:textId="77777777" w:rsidR="00D31AA9" w:rsidRPr="00931004" w:rsidRDefault="00D31AA9" w:rsidP="00D60516">
            <w:pPr>
              <w:spacing w:before="60" w:after="60"/>
              <w:rPr>
                <w:rFonts w:cs="Arial"/>
                <w:i/>
              </w:rPr>
            </w:pPr>
            <w:r w:rsidRPr="00931004">
              <w:rPr>
                <w:rFonts w:cs="Arial"/>
                <w:i/>
              </w:rPr>
              <w:t>[INSERT REFERENCE TO ADDITIONAL INFORMATION HERE]</w:t>
            </w:r>
          </w:p>
        </w:tc>
      </w:tr>
    </w:tbl>
    <w:p w14:paraId="2E9D4A70" w14:textId="77777777" w:rsidR="00D31AA9" w:rsidRDefault="00D31AA9" w:rsidP="00D31AA9">
      <w:pPr>
        <w:ind w:left="720"/>
      </w:pPr>
    </w:p>
    <w:p w14:paraId="3F2B7716" w14:textId="77777777" w:rsidR="007B41CA" w:rsidRDefault="00901D9E">
      <w:pPr>
        <w:numPr>
          <w:ilvl w:val="0"/>
          <w:numId w:val="77"/>
        </w:numPr>
      </w:pPr>
      <w:r>
        <w:t>All GPS Antennas shall have low signal losses over distances of at least 300m without the need for a signal booster/amplifier.</w:t>
      </w:r>
      <w:r w:rsidR="00524DB7">
        <w:t xml:space="preserve"> The Bidder shall provide the level of the signal loss</w:t>
      </w:r>
      <w:r w:rsidR="003662A4">
        <w:t>es of the proposed GPS Antennas</w:t>
      </w:r>
      <w:r w:rsidR="00524DB7">
        <w:t xml:space="preserve"> for the first 300m</w:t>
      </w:r>
      <w:r w:rsidR="003662A4">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B41CA" w:rsidRPr="00931004" w14:paraId="2C711080" w14:textId="77777777" w:rsidTr="00D60516">
        <w:tc>
          <w:tcPr>
            <w:tcW w:w="4320" w:type="dxa"/>
          </w:tcPr>
          <w:p w14:paraId="018454EC" w14:textId="41FBBDE6" w:rsidR="007B41CA" w:rsidRPr="00931004" w:rsidRDefault="007B41CA" w:rsidP="00D60516">
            <w:pPr>
              <w:spacing w:before="60" w:after="60"/>
              <w:rPr>
                <w:rFonts w:cs="Arial"/>
                <w:b/>
                <w:bCs/>
              </w:rPr>
            </w:pPr>
            <w:r w:rsidRPr="00931004">
              <w:rPr>
                <w:rFonts w:cs="Arial"/>
                <w:b/>
                <w:bCs/>
              </w:rPr>
              <w:t>COMPLIANCE (C/PC/NC)</w:t>
            </w:r>
          </w:p>
        </w:tc>
        <w:tc>
          <w:tcPr>
            <w:tcW w:w="3476" w:type="dxa"/>
          </w:tcPr>
          <w:p w14:paraId="4CBA919D" w14:textId="77777777" w:rsidR="007B41CA" w:rsidRPr="00931004" w:rsidRDefault="007B41CA" w:rsidP="00D60516">
            <w:pPr>
              <w:spacing w:before="60" w:after="60"/>
              <w:rPr>
                <w:rFonts w:cs="Arial"/>
              </w:rPr>
            </w:pPr>
          </w:p>
        </w:tc>
      </w:tr>
      <w:tr w:rsidR="007B41CA" w:rsidRPr="00931004" w14:paraId="525DC158" w14:textId="77777777" w:rsidTr="00D60516">
        <w:trPr>
          <w:cantSplit/>
        </w:trPr>
        <w:tc>
          <w:tcPr>
            <w:tcW w:w="7796" w:type="dxa"/>
            <w:gridSpan w:val="2"/>
          </w:tcPr>
          <w:p w14:paraId="0892C2FD" w14:textId="77777777" w:rsidR="007B41CA" w:rsidRPr="00931004" w:rsidRDefault="007B41CA" w:rsidP="00D60516">
            <w:pPr>
              <w:spacing w:before="60" w:after="60"/>
              <w:rPr>
                <w:rFonts w:cs="Arial"/>
                <w:i/>
              </w:rPr>
            </w:pPr>
            <w:r w:rsidRPr="00931004">
              <w:rPr>
                <w:rFonts w:cs="Arial"/>
                <w:i/>
              </w:rPr>
              <w:t>[INSERT FULL RESPONSE FOR EVALUATION HERE]</w:t>
            </w:r>
          </w:p>
          <w:p w14:paraId="014F1824" w14:textId="77777777" w:rsidR="007B41CA" w:rsidRPr="00931004" w:rsidRDefault="007B41CA" w:rsidP="00D60516">
            <w:pPr>
              <w:spacing w:before="60" w:after="60"/>
              <w:rPr>
                <w:rFonts w:cs="Arial"/>
                <w:i/>
              </w:rPr>
            </w:pPr>
          </w:p>
        </w:tc>
      </w:tr>
      <w:tr w:rsidR="007B41CA" w:rsidRPr="00931004" w14:paraId="32923607" w14:textId="77777777" w:rsidTr="00D60516">
        <w:trPr>
          <w:cantSplit/>
        </w:trPr>
        <w:tc>
          <w:tcPr>
            <w:tcW w:w="7796" w:type="dxa"/>
            <w:gridSpan w:val="2"/>
          </w:tcPr>
          <w:p w14:paraId="71CF2382" w14:textId="77777777" w:rsidR="007B41CA" w:rsidRPr="00931004" w:rsidRDefault="007B41CA" w:rsidP="00D60516">
            <w:pPr>
              <w:spacing w:before="60" w:after="60"/>
              <w:rPr>
                <w:rFonts w:cs="Arial"/>
                <w:i/>
              </w:rPr>
            </w:pPr>
            <w:r w:rsidRPr="00931004">
              <w:rPr>
                <w:rFonts w:cs="Arial"/>
                <w:i/>
              </w:rPr>
              <w:t>[INSERT REFERENCE TO ADDITIONAL INFORMATION HERE]</w:t>
            </w:r>
          </w:p>
        </w:tc>
      </w:tr>
    </w:tbl>
    <w:p w14:paraId="520FB86A" w14:textId="4239D19E" w:rsidR="00901D9E" w:rsidRDefault="00901D9E" w:rsidP="007B41CA">
      <w:pPr>
        <w:ind w:left="720"/>
      </w:pPr>
    </w:p>
    <w:p w14:paraId="40228DFA" w14:textId="24F2B69A" w:rsidR="00901D9E" w:rsidRDefault="00901D9E" w:rsidP="00196044"/>
    <w:p w14:paraId="44DC185B" w14:textId="67F40147" w:rsidR="002A2387" w:rsidRDefault="00901D9E">
      <w:pPr>
        <w:numPr>
          <w:ilvl w:val="0"/>
          <w:numId w:val="77"/>
        </w:numPr>
      </w:pPr>
      <w:r w:rsidRPr="00092126">
        <w:lastRenderedPageBreak/>
        <w:t xml:space="preserve">All GPS Antennas shall </w:t>
      </w:r>
      <w:r>
        <w:t>cater for</w:t>
      </w:r>
      <w:r w:rsidRPr="00092126">
        <w:t xml:space="preserve"> a highly effective pre-filter to mitigate inter-modulated signal interference from </w:t>
      </w:r>
      <w:r w:rsidR="003B1742">
        <w:t>Long-Term Evolution (</w:t>
      </w:r>
      <w:r w:rsidRPr="00092126">
        <w:t>LTE</w:t>
      </w:r>
      <w:r w:rsidR="003B1742">
        <w:t>)</w:t>
      </w:r>
      <w:r w:rsidRPr="00092126">
        <w:t xml:space="preserve"> and other cellular bands.</w:t>
      </w:r>
      <w:r w:rsidR="00851D0A">
        <w:t xml:space="preserve"> The Bidder shall </w:t>
      </w:r>
      <w:r w:rsidR="00BF3125">
        <w:t xml:space="preserve">provide details of the proposed pre-filter </w:t>
      </w:r>
      <w:r w:rsidR="00E8786C">
        <w:t>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A2387" w:rsidRPr="00931004" w14:paraId="38F8CAFC" w14:textId="77777777" w:rsidTr="00D60516">
        <w:tc>
          <w:tcPr>
            <w:tcW w:w="4320" w:type="dxa"/>
          </w:tcPr>
          <w:p w14:paraId="4A9F418F" w14:textId="36B2A108" w:rsidR="002A2387" w:rsidRPr="00931004" w:rsidRDefault="002A2387" w:rsidP="00D60516">
            <w:pPr>
              <w:spacing w:before="60" w:after="60"/>
              <w:rPr>
                <w:rFonts w:cs="Arial"/>
                <w:b/>
                <w:bCs/>
              </w:rPr>
            </w:pPr>
            <w:r w:rsidRPr="00931004">
              <w:rPr>
                <w:rFonts w:cs="Arial"/>
                <w:b/>
                <w:bCs/>
              </w:rPr>
              <w:t>COMPLIANCE (C/PC/NC)</w:t>
            </w:r>
          </w:p>
        </w:tc>
        <w:tc>
          <w:tcPr>
            <w:tcW w:w="3476" w:type="dxa"/>
          </w:tcPr>
          <w:p w14:paraId="5AA2F75F" w14:textId="77777777" w:rsidR="002A2387" w:rsidRPr="00931004" w:rsidRDefault="002A2387" w:rsidP="00D60516">
            <w:pPr>
              <w:spacing w:before="60" w:after="60"/>
              <w:rPr>
                <w:rFonts w:cs="Arial"/>
              </w:rPr>
            </w:pPr>
          </w:p>
        </w:tc>
      </w:tr>
      <w:tr w:rsidR="002A2387" w:rsidRPr="00931004" w14:paraId="036F0120" w14:textId="77777777" w:rsidTr="00D60516">
        <w:trPr>
          <w:cantSplit/>
        </w:trPr>
        <w:tc>
          <w:tcPr>
            <w:tcW w:w="7796" w:type="dxa"/>
            <w:gridSpan w:val="2"/>
          </w:tcPr>
          <w:p w14:paraId="3B8FE65C" w14:textId="77777777" w:rsidR="002A2387" w:rsidRPr="00931004" w:rsidRDefault="002A2387" w:rsidP="00D60516">
            <w:pPr>
              <w:spacing w:before="60" w:after="60"/>
              <w:rPr>
                <w:rFonts w:cs="Arial"/>
                <w:i/>
              </w:rPr>
            </w:pPr>
            <w:r w:rsidRPr="00931004">
              <w:rPr>
                <w:rFonts w:cs="Arial"/>
                <w:i/>
              </w:rPr>
              <w:t>[INSERT FULL RESPONSE FOR EVALUATION HERE]</w:t>
            </w:r>
          </w:p>
          <w:p w14:paraId="1A8535D6" w14:textId="77777777" w:rsidR="002A2387" w:rsidRPr="00931004" w:rsidRDefault="002A2387" w:rsidP="00D60516">
            <w:pPr>
              <w:spacing w:before="60" w:after="60"/>
              <w:rPr>
                <w:rFonts w:cs="Arial"/>
                <w:i/>
              </w:rPr>
            </w:pPr>
          </w:p>
        </w:tc>
      </w:tr>
      <w:tr w:rsidR="002A2387" w:rsidRPr="00931004" w14:paraId="70ABA646" w14:textId="77777777" w:rsidTr="00D60516">
        <w:trPr>
          <w:cantSplit/>
        </w:trPr>
        <w:tc>
          <w:tcPr>
            <w:tcW w:w="7796" w:type="dxa"/>
            <w:gridSpan w:val="2"/>
          </w:tcPr>
          <w:p w14:paraId="548AECCF" w14:textId="77777777" w:rsidR="002A2387" w:rsidRPr="00931004" w:rsidRDefault="002A2387" w:rsidP="00D60516">
            <w:pPr>
              <w:spacing w:before="60" w:after="60"/>
              <w:rPr>
                <w:rFonts w:cs="Arial"/>
                <w:i/>
              </w:rPr>
            </w:pPr>
            <w:r w:rsidRPr="00931004">
              <w:rPr>
                <w:rFonts w:cs="Arial"/>
                <w:i/>
              </w:rPr>
              <w:t>[INSERT REFERENCE TO ADDITIONAL INFORMATION HERE]</w:t>
            </w:r>
          </w:p>
        </w:tc>
      </w:tr>
    </w:tbl>
    <w:p w14:paraId="08AD9700" w14:textId="55CD6D04" w:rsidR="00901D9E" w:rsidRDefault="00901D9E" w:rsidP="002A2387">
      <w:pPr>
        <w:ind w:left="720"/>
      </w:pPr>
    </w:p>
    <w:p w14:paraId="00D7BEB3" w14:textId="0416CCE9" w:rsidR="007D6445" w:rsidRDefault="00B560DB">
      <w:pPr>
        <w:numPr>
          <w:ilvl w:val="0"/>
          <w:numId w:val="77"/>
        </w:numPr>
      </w:pPr>
      <w:r w:rsidRPr="00B560DB">
        <w:t xml:space="preserve">GPS </w:t>
      </w:r>
      <w:r>
        <w:t xml:space="preserve">Antennas shall </w:t>
      </w:r>
      <w:r w:rsidR="007D6445" w:rsidRPr="00871851">
        <w:t xml:space="preserve">receive </w:t>
      </w:r>
      <w:r w:rsidR="005506CD">
        <w:t xml:space="preserve">the </w:t>
      </w:r>
      <w:r w:rsidR="001F22A8">
        <w:t>GNSS/GPS</w:t>
      </w:r>
      <w:r w:rsidR="007D6445" w:rsidRPr="00871851">
        <w:t xml:space="preserve"> Satellite radio signal frequencies and convert </w:t>
      </w:r>
      <w:r w:rsidR="005506CD">
        <w:t>the high frequency phase-modulated signals into an intermediate frequency and</w:t>
      </w:r>
      <w:r w:rsidR="007D6445" w:rsidRPr="00871851">
        <w:t xml:space="preserve"> into electronic signals for use by the </w:t>
      </w:r>
      <w:r w:rsidR="001F22A8">
        <w:t>GNSS/GPS</w:t>
      </w:r>
      <w:r w:rsidR="007D6445" w:rsidRPr="00871851">
        <w:t xml:space="preserve"> receiver.</w:t>
      </w:r>
      <w:r w:rsidR="00E4478D">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A2387" w:rsidRPr="00931004" w14:paraId="08D2C8F9" w14:textId="77777777" w:rsidTr="00D60516">
        <w:tc>
          <w:tcPr>
            <w:tcW w:w="4320" w:type="dxa"/>
          </w:tcPr>
          <w:p w14:paraId="4A9C1136" w14:textId="00E69891" w:rsidR="002A2387" w:rsidRPr="00931004" w:rsidRDefault="002A2387" w:rsidP="00D60516">
            <w:pPr>
              <w:spacing w:before="60" w:after="60"/>
              <w:rPr>
                <w:rFonts w:cs="Arial"/>
                <w:b/>
                <w:bCs/>
              </w:rPr>
            </w:pPr>
            <w:r w:rsidRPr="00931004">
              <w:rPr>
                <w:rFonts w:cs="Arial"/>
                <w:b/>
                <w:bCs/>
              </w:rPr>
              <w:t>COMPLIANCE (C/PC/NC)</w:t>
            </w:r>
          </w:p>
        </w:tc>
        <w:tc>
          <w:tcPr>
            <w:tcW w:w="3476" w:type="dxa"/>
          </w:tcPr>
          <w:p w14:paraId="604D195C" w14:textId="77777777" w:rsidR="002A2387" w:rsidRPr="00931004" w:rsidRDefault="002A2387" w:rsidP="00D60516">
            <w:pPr>
              <w:spacing w:before="60" w:after="60"/>
              <w:rPr>
                <w:rFonts w:cs="Arial"/>
              </w:rPr>
            </w:pPr>
          </w:p>
        </w:tc>
      </w:tr>
      <w:tr w:rsidR="002A2387" w:rsidRPr="00931004" w14:paraId="04F20A21" w14:textId="77777777" w:rsidTr="00D60516">
        <w:trPr>
          <w:cantSplit/>
        </w:trPr>
        <w:tc>
          <w:tcPr>
            <w:tcW w:w="7796" w:type="dxa"/>
            <w:gridSpan w:val="2"/>
          </w:tcPr>
          <w:p w14:paraId="1974B72D" w14:textId="77777777" w:rsidR="002A2387" w:rsidRPr="00931004" w:rsidRDefault="002A2387" w:rsidP="00D60516">
            <w:pPr>
              <w:spacing w:before="60" w:after="60"/>
              <w:rPr>
                <w:rFonts w:cs="Arial"/>
                <w:i/>
              </w:rPr>
            </w:pPr>
            <w:r w:rsidRPr="00931004">
              <w:rPr>
                <w:rFonts w:cs="Arial"/>
                <w:i/>
              </w:rPr>
              <w:t>[INSERT FULL RESPONSE FOR EVALUATION HERE]</w:t>
            </w:r>
          </w:p>
          <w:p w14:paraId="2DA3EE19" w14:textId="77777777" w:rsidR="002A2387" w:rsidRPr="00931004" w:rsidRDefault="002A2387" w:rsidP="00D60516">
            <w:pPr>
              <w:spacing w:before="60" w:after="60"/>
              <w:rPr>
                <w:rFonts w:cs="Arial"/>
                <w:i/>
              </w:rPr>
            </w:pPr>
          </w:p>
        </w:tc>
      </w:tr>
      <w:tr w:rsidR="002A2387" w:rsidRPr="00931004" w14:paraId="1960072C" w14:textId="77777777" w:rsidTr="00D60516">
        <w:trPr>
          <w:cantSplit/>
        </w:trPr>
        <w:tc>
          <w:tcPr>
            <w:tcW w:w="7796" w:type="dxa"/>
            <w:gridSpan w:val="2"/>
          </w:tcPr>
          <w:p w14:paraId="547B4DAF" w14:textId="77777777" w:rsidR="002A2387" w:rsidRPr="00931004" w:rsidRDefault="002A2387" w:rsidP="00D60516">
            <w:pPr>
              <w:spacing w:before="60" w:after="60"/>
              <w:rPr>
                <w:rFonts w:cs="Arial"/>
                <w:i/>
              </w:rPr>
            </w:pPr>
            <w:r w:rsidRPr="00931004">
              <w:rPr>
                <w:rFonts w:cs="Arial"/>
                <w:i/>
              </w:rPr>
              <w:t>[INSERT REFERENCE TO ADDITIONAL INFORMATION HERE]</w:t>
            </w:r>
          </w:p>
        </w:tc>
      </w:tr>
    </w:tbl>
    <w:p w14:paraId="79BFB552" w14:textId="77777777" w:rsidR="002A2387" w:rsidRPr="00871851" w:rsidRDefault="002A2387" w:rsidP="002A2387">
      <w:pPr>
        <w:ind w:left="720"/>
      </w:pPr>
    </w:p>
    <w:p w14:paraId="71C50A90" w14:textId="3E70B145" w:rsidR="00F124C6" w:rsidRDefault="00E20BFC" w:rsidP="00954F21">
      <w:pPr>
        <w:pStyle w:val="Caption"/>
      </w:pPr>
      <w:bookmarkStart w:id="80" w:name="_Toc114053454"/>
      <w:r w:rsidRPr="00E20BFC">
        <w:rPr>
          <w:noProof/>
        </w:rPr>
        <w:lastRenderedPageBreak/>
        <w:drawing>
          <wp:anchor distT="0" distB="0" distL="114300" distR="114300" simplePos="0" relativeHeight="251965440" behindDoc="1" locked="0" layoutInCell="1" allowOverlap="1" wp14:anchorId="308310EE" wp14:editId="1A4D17A5">
            <wp:simplePos x="0" y="0"/>
            <wp:positionH relativeFrom="margin">
              <wp:align>right</wp:align>
            </wp:positionH>
            <wp:positionV relativeFrom="paragraph">
              <wp:posOffset>97917</wp:posOffset>
            </wp:positionV>
            <wp:extent cx="5494259" cy="3038704"/>
            <wp:effectExtent l="19050" t="19050" r="11430" b="2857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494259" cy="3038704"/>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bookmarkStart w:id="81" w:name="_Ref59718201"/>
      <w:r w:rsidR="0015694A" w:rsidRPr="00E20BFC">
        <w:t xml:space="preserve">Figure </w:t>
      </w:r>
      <w:fldSimple w:instr=" SEQ Figure \* ARABIC ">
        <w:r w:rsidR="006C7FD2">
          <w:rPr>
            <w:noProof/>
          </w:rPr>
          <w:t>5</w:t>
        </w:r>
      </w:fldSimple>
      <w:bookmarkEnd w:id="81"/>
      <w:r w:rsidR="0015694A" w:rsidRPr="00E20BFC">
        <w:t xml:space="preserve">: </w:t>
      </w:r>
      <w:r w:rsidR="0025006D" w:rsidRPr="00E20BFC">
        <w:t xml:space="preserve">Example of </w:t>
      </w:r>
      <w:r w:rsidR="0015694A" w:rsidRPr="00E20BFC">
        <w:t>Stratum Level</w:t>
      </w:r>
      <w:r w:rsidR="0025006D" w:rsidRPr="00E20BFC">
        <w:t>s</w:t>
      </w:r>
      <w:r w:rsidR="0015694A" w:rsidRPr="00E20BFC">
        <w:t xml:space="preserve"> Hierarchy</w:t>
      </w:r>
      <w:bookmarkEnd w:id="80"/>
      <w:r w:rsidR="0015694A">
        <w:t xml:space="preserve"> </w:t>
      </w:r>
      <w:bookmarkStart w:id="82" w:name="_Hlk59116468"/>
    </w:p>
    <w:p w14:paraId="42598CA9" w14:textId="5B902ADD" w:rsidR="00866E23" w:rsidRDefault="00866E23" w:rsidP="004E6401">
      <w:pPr>
        <w:pStyle w:val="Heading2"/>
      </w:pPr>
      <w:bookmarkStart w:id="83" w:name="_Toc106802932"/>
      <w:bookmarkStart w:id="84" w:name="_Toc106803126"/>
      <w:bookmarkStart w:id="85" w:name="_Toc132748008"/>
      <w:bookmarkEnd w:id="83"/>
      <w:bookmarkEnd w:id="84"/>
      <w:r>
        <w:t>Fibre Optic Converter (FOC)</w:t>
      </w:r>
      <w:r w:rsidR="002373AD">
        <w:t xml:space="preserve"> General</w:t>
      </w:r>
      <w:r>
        <w:t xml:space="preserve"> Technical Functions</w:t>
      </w:r>
      <w:bookmarkEnd w:id="85"/>
    </w:p>
    <w:p w14:paraId="593D99C1" w14:textId="5B16D955" w:rsidR="002A2387" w:rsidRDefault="00376790">
      <w:pPr>
        <w:numPr>
          <w:ilvl w:val="0"/>
          <w:numId w:val="85"/>
        </w:numPr>
      </w:pPr>
      <w:bookmarkStart w:id="86" w:name="_Hlk62132113"/>
      <w:r>
        <w:t xml:space="preserve">The Contractor shall </w:t>
      </w:r>
      <w:r w:rsidR="00E13043">
        <w:t>supply</w:t>
      </w:r>
      <w:r w:rsidR="004A6A40">
        <w:t xml:space="preserve"> and install</w:t>
      </w:r>
      <w:r>
        <w:t xml:space="preserve"> a total of </w:t>
      </w:r>
      <w:r w:rsidR="004A6A40">
        <w:t>48</w:t>
      </w:r>
      <w:r>
        <w:t xml:space="preserve"> FOC units at the relevant sites</w:t>
      </w:r>
      <w:r w:rsidR="00E41981" w:rsidRPr="00E41981">
        <w:t xml:space="preserve"> </w:t>
      </w:r>
      <w:r w:rsidR="00E41981">
        <w:t xml:space="preserve">as stated in </w:t>
      </w:r>
      <w:r w:rsidR="00E41981">
        <w:fldChar w:fldCharType="begin"/>
      </w:r>
      <w:r w:rsidR="00E41981">
        <w:instrText xml:space="preserve"> REF _Ref62045174 \h </w:instrText>
      </w:r>
      <w:r w:rsidR="00E41981">
        <w:fldChar w:fldCharType="separate"/>
      </w:r>
      <w:r w:rsidR="006C7FD2" w:rsidRPr="00871851">
        <w:t xml:space="preserve">Table </w:t>
      </w:r>
      <w:r w:rsidR="006C7FD2">
        <w:rPr>
          <w:noProof/>
        </w:rPr>
        <w:t>3</w:t>
      </w:r>
      <w:r w:rsidR="00E41981">
        <w:fldChar w:fldCharType="end"/>
      </w:r>
      <w:r>
        <w:t xml:space="preserve">. The Bidder shall indicate compliance to this requirement and provide details on the </w:t>
      </w:r>
      <w:r w:rsidR="00DD75EE">
        <w:t>FOC units</w:t>
      </w:r>
      <w:r>
        <w:t xml:space="preserve"> to be suppli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A2387" w:rsidRPr="00931004" w14:paraId="727AFFAF" w14:textId="77777777" w:rsidTr="00D60516">
        <w:tc>
          <w:tcPr>
            <w:tcW w:w="4320" w:type="dxa"/>
          </w:tcPr>
          <w:p w14:paraId="2B405B7A" w14:textId="06A0C56E" w:rsidR="002A2387" w:rsidRPr="00931004" w:rsidRDefault="002A2387" w:rsidP="00D60516">
            <w:pPr>
              <w:spacing w:before="60" w:after="60"/>
              <w:rPr>
                <w:rFonts w:cs="Arial"/>
                <w:b/>
                <w:bCs/>
              </w:rPr>
            </w:pPr>
            <w:r w:rsidRPr="00931004">
              <w:rPr>
                <w:rFonts w:cs="Arial"/>
                <w:b/>
                <w:bCs/>
              </w:rPr>
              <w:t>COMPLIANCE (C/PC/NC)</w:t>
            </w:r>
          </w:p>
        </w:tc>
        <w:tc>
          <w:tcPr>
            <w:tcW w:w="3476" w:type="dxa"/>
          </w:tcPr>
          <w:p w14:paraId="5F023368" w14:textId="77777777" w:rsidR="002A2387" w:rsidRPr="00931004" w:rsidRDefault="002A2387" w:rsidP="00D60516">
            <w:pPr>
              <w:spacing w:before="60" w:after="60"/>
              <w:rPr>
                <w:rFonts w:cs="Arial"/>
              </w:rPr>
            </w:pPr>
          </w:p>
        </w:tc>
      </w:tr>
      <w:tr w:rsidR="002A2387" w:rsidRPr="00931004" w14:paraId="6B620D2F" w14:textId="77777777" w:rsidTr="00D60516">
        <w:trPr>
          <w:cantSplit/>
        </w:trPr>
        <w:tc>
          <w:tcPr>
            <w:tcW w:w="7796" w:type="dxa"/>
            <w:gridSpan w:val="2"/>
          </w:tcPr>
          <w:p w14:paraId="73AFD3C8" w14:textId="77777777" w:rsidR="002A2387" w:rsidRPr="00931004" w:rsidRDefault="002A2387" w:rsidP="00D60516">
            <w:pPr>
              <w:spacing w:before="60" w:after="60"/>
              <w:rPr>
                <w:rFonts w:cs="Arial"/>
                <w:i/>
              </w:rPr>
            </w:pPr>
            <w:r w:rsidRPr="00931004">
              <w:rPr>
                <w:rFonts w:cs="Arial"/>
                <w:i/>
              </w:rPr>
              <w:t>[INSERT FULL RESPONSE FOR EVALUATION HERE]</w:t>
            </w:r>
          </w:p>
          <w:p w14:paraId="3B5C9F8F" w14:textId="77777777" w:rsidR="002A2387" w:rsidRPr="00931004" w:rsidRDefault="002A2387" w:rsidP="00D60516">
            <w:pPr>
              <w:spacing w:before="60" w:after="60"/>
              <w:rPr>
                <w:rFonts w:cs="Arial"/>
                <w:i/>
              </w:rPr>
            </w:pPr>
          </w:p>
        </w:tc>
      </w:tr>
      <w:tr w:rsidR="002A2387" w:rsidRPr="00931004" w14:paraId="4F496420" w14:textId="77777777" w:rsidTr="00D60516">
        <w:trPr>
          <w:cantSplit/>
        </w:trPr>
        <w:tc>
          <w:tcPr>
            <w:tcW w:w="7796" w:type="dxa"/>
            <w:gridSpan w:val="2"/>
          </w:tcPr>
          <w:p w14:paraId="2BA0B4EB" w14:textId="77777777" w:rsidR="002A2387" w:rsidRPr="00931004" w:rsidRDefault="002A2387" w:rsidP="00D60516">
            <w:pPr>
              <w:spacing w:before="60" w:after="60"/>
              <w:rPr>
                <w:rFonts w:cs="Arial"/>
                <w:i/>
              </w:rPr>
            </w:pPr>
            <w:r w:rsidRPr="00931004">
              <w:rPr>
                <w:rFonts w:cs="Arial"/>
                <w:i/>
              </w:rPr>
              <w:t>[INSERT REFERENCE TO ADDITIONAL INFORMATION HERE]</w:t>
            </w:r>
          </w:p>
        </w:tc>
      </w:tr>
    </w:tbl>
    <w:p w14:paraId="439E863D" w14:textId="13FFD93C" w:rsidR="00376790" w:rsidRDefault="00376790" w:rsidP="002A2387">
      <w:pPr>
        <w:ind w:left="720"/>
      </w:pPr>
    </w:p>
    <w:p w14:paraId="69914F3B" w14:textId="770D1473" w:rsidR="00A03D3C" w:rsidRDefault="00866E23">
      <w:pPr>
        <w:numPr>
          <w:ilvl w:val="0"/>
          <w:numId w:val="85"/>
        </w:numPr>
      </w:pPr>
      <w:r>
        <w:t>All FOC units shall</w:t>
      </w:r>
      <w:bookmarkEnd w:id="86"/>
      <w:r>
        <w:t xml:space="preserve"> convert the input frequency from the GPS antenna into light signals.</w:t>
      </w:r>
      <w:r w:rsidR="00DC7E45">
        <w:t xml:space="preserve"> The Bidder shall provide supporting information indicating compliance to this requirement. (</w:t>
      </w:r>
      <w:r w:rsidR="009405CE">
        <w:t>D</w:t>
      </w:r>
      <w:r w:rsidR="00DC7E45">
        <w:t>)</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03D3C" w:rsidRPr="00931004" w14:paraId="593DE7C9" w14:textId="77777777" w:rsidTr="00D60516">
        <w:tc>
          <w:tcPr>
            <w:tcW w:w="4320" w:type="dxa"/>
          </w:tcPr>
          <w:p w14:paraId="06997E5A" w14:textId="6607E768" w:rsidR="00A03D3C" w:rsidRPr="00931004" w:rsidRDefault="00A03D3C" w:rsidP="00D60516">
            <w:pPr>
              <w:spacing w:before="60" w:after="60"/>
              <w:rPr>
                <w:rFonts w:cs="Arial"/>
                <w:b/>
                <w:bCs/>
              </w:rPr>
            </w:pPr>
            <w:r w:rsidRPr="00931004">
              <w:rPr>
                <w:rFonts w:cs="Arial"/>
                <w:b/>
                <w:bCs/>
              </w:rPr>
              <w:t>COMPLIANCE (C/PC/NC)</w:t>
            </w:r>
          </w:p>
        </w:tc>
        <w:tc>
          <w:tcPr>
            <w:tcW w:w="3476" w:type="dxa"/>
          </w:tcPr>
          <w:p w14:paraId="4990F619" w14:textId="77777777" w:rsidR="00A03D3C" w:rsidRPr="00931004" w:rsidRDefault="00A03D3C" w:rsidP="00D60516">
            <w:pPr>
              <w:spacing w:before="60" w:after="60"/>
              <w:rPr>
                <w:rFonts w:cs="Arial"/>
              </w:rPr>
            </w:pPr>
          </w:p>
        </w:tc>
      </w:tr>
      <w:tr w:rsidR="00A03D3C" w:rsidRPr="00931004" w14:paraId="7798253F" w14:textId="77777777" w:rsidTr="00D60516">
        <w:trPr>
          <w:cantSplit/>
        </w:trPr>
        <w:tc>
          <w:tcPr>
            <w:tcW w:w="7796" w:type="dxa"/>
            <w:gridSpan w:val="2"/>
          </w:tcPr>
          <w:p w14:paraId="36F1E788" w14:textId="77777777" w:rsidR="00A03D3C" w:rsidRPr="00931004" w:rsidRDefault="00A03D3C" w:rsidP="00D60516">
            <w:pPr>
              <w:spacing w:before="60" w:after="60"/>
              <w:rPr>
                <w:rFonts w:cs="Arial"/>
                <w:i/>
              </w:rPr>
            </w:pPr>
            <w:r w:rsidRPr="00931004">
              <w:rPr>
                <w:rFonts w:cs="Arial"/>
                <w:i/>
              </w:rPr>
              <w:t>[INSERT FULL RESPONSE FOR EVALUATION HERE]</w:t>
            </w:r>
          </w:p>
          <w:p w14:paraId="794C1A41" w14:textId="77777777" w:rsidR="00A03D3C" w:rsidRPr="00931004" w:rsidRDefault="00A03D3C" w:rsidP="00D60516">
            <w:pPr>
              <w:spacing w:before="60" w:after="60"/>
              <w:rPr>
                <w:rFonts w:cs="Arial"/>
                <w:i/>
              </w:rPr>
            </w:pPr>
          </w:p>
        </w:tc>
      </w:tr>
      <w:tr w:rsidR="00A03D3C" w:rsidRPr="00931004" w14:paraId="1CCBD235" w14:textId="77777777" w:rsidTr="00D60516">
        <w:trPr>
          <w:cantSplit/>
        </w:trPr>
        <w:tc>
          <w:tcPr>
            <w:tcW w:w="7796" w:type="dxa"/>
            <w:gridSpan w:val="2"/>
          </w:tcPr>
          <w:p w14:paraId="22D9E8FC" w14:textId="77777777" w:rsidR="00A03D3C" w:rsidRPr="00931004" w:rsidRDefault="00A03D3C" w:rsidP="00D60516">
            <w:pPr>
              <w:spacing w:before="60" w:after="60"/>
              <w:rPr>
                <w:rFonts w:cs="Arial"/>
                <w:i/>
              </w:rPr>
            </w:pPr>
            <w:r w:rsidRPr="00931004">
              <w:rPr>
                <w:rFonts w:cs="Arial"/>
                <w:i/>
              </w:rPr>
              <w:t>[INSERT REFERENCE TO ADDITIONAL INFORMATION HERE]</w:t>
            </w:r>
          </w:p>
        </w:tc>
      </w:tr>
    </w:tbl>
    <w:p w14:paraId="613D2587" w14:textId="5CDEC751" w:rsidR="00866E23" w:rsidRDefault="00866E23" w:rsidP="00A03D3C">
      <w:pPr>
        <w:ind w:left="720"/>
      </w:pPr>
    </w:p>
    <w:p w14:paraId="47B8DA98" w14:textId="33552BC2" w:rsidR="00A03D3C" w:rsidRDefault="00866E23">
      <w:pPr>
        <w:numPr>
          <w:ilvl w:val="0"/>
          <w:numId w:val="85"/>
        </w:numPr>
      </w:pPr>
      <w:r w:rsidRPr="00866E23">
        <w:t>All FOC units shall transport</w:t>
      </w:r>
      <w:r>
        <w:t xml:space="preserve"> the</w:t>
      </w:r>
      <w:r w:rsidRPr="00866E23">
        <w:t xml:space="preserve"> light signals to </w:t>
      </w:r>
      <w:r>
        <w:t>the NTP Time servers.</w:t>
      </w:r>
      <w:r w:rsidR="00376627">
        <w:t xml:space="preserve"> </w:t>
      </w:r>
      <w:r w:rsidR="002860BC" w:rsidRPr="002510AA">
        <w:t>The Bidder shall</w:t>
      </w:r>
      <w:r w:rsidR="002860BC">
        <w:t xml:space="preserve"> provide supporting information indicating</w:t>
      </w:r>
      <w:r w:rsidR="002860BC" w:rsidRPr="002510AA">
        <w:t xml:space="preserve"> </w:t>
      </w:r>
      <w:r w:rsidR="002860BC">
        <w:t>how this requirement will be achieved</w:t>
      </w:r>
      <w:r w:rsidR="002860BC" w:rsidRPr="002510AA">
        <w:t>.</w:t>
      </w:r>
      <w:r w:rsidR="002860BC" w:rsidRPr="00293B35">
        <w:t xml:space="preserve"> (</w:t>
      </w:r>
      <w:r w:rsidR="003E5C85">
        <w:t>D</w:t>
      </w:r>
      <w:r w:rsidR="002860BC" w:rsidRPr="00293B35">
        <w:t>)</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03D3C" w:rsidRPr="00931004" w14:paraId="689B1D9B" w14:textId="77777777" w:rsidTr="00D60516">
        <w:tc>
          <w:tcPr>
            <w:tcW w:w="4320" w:type="dxa"/>
          </w:tcPr>
          <w:p w14:paraId="19A6DAA1" w14:textId="0574D6A6" w:rsidR="00A03D3C" w:rsidRPr="00931004" w:rsidRDefault="00A03D3C" w:rsidP="00D60516">
            <w:pPr>
              <w:spacing w:before="60" w:after="60"/>
              <w:rPr>
                <w:rFonts w:cs="Arial"/>
                <w:b/>
                <w:bCs/>
              </w:rPr>
            </w:pPr>
            <w:r w:rsidRPr="00931004">
              <w:rPr>
                <w:rFonts w:cs="Arial"/>
                <w:b/>
                <w:bCs/>
              </w:rPr>
              <w:lastRenderedPageBreak/>
              <w:t>COMPLIANCE (C/PC/NC)</w:t>
            </w:r>
          </w:p>
        </w:tc>
        <w:tc>
          <w:tcPr>
            <w:tcW w:w="3476" w:type="dxa"/>
          </w:tcPr>
          <w:p w14:paraId="311E0B0F" w14:textId="77777777" w:rsidR="00A03D3C" w:rsidRPr="00931004" w:rsidRDefault="00A03D3C" w:rsidP="00D60516">
            <w:pPr>
              <w:spacing w:before="60" w:after="60"/>
              <w:rPr>
                <w:rFonts w:cs="Arial"/>
              </w:rPr>
            </w:pPr>
          </w:p>
        </w:tc>
      </w:tr>
      <w:tr w:rsidR="00A03D3C" w:rsidRPr="00931004" w14:paraId="7356C370" w14:textId="77777777" w:rsidTr="00D60516">
        <w:trPr>
          <w:cantSplit/>
        </w:trPr>
        <w:tc>
          <w:tcPr>
            <w:tcW w:w="7796" w:type="dxa"/>
            <w:gridSpan w:val="2"/>
          </w:tcPr>
          <w:p w14:paraId="21CBB760" w14:textId="77777777" w:rsidR="00A03D3C" w:rsidRPr="00931004" w:rsidRDefault="00A03D3C" w:rsidP="00D60516">
            <w:pPr>
              <w:spacing w:before="60" w:after="60"/>
              <w:rPr>
                <w:rFonts w:cs="Arial"/>
                <w:i/>
              </w:rPr>
            </w:pPr>
            <w:r w:rsidRPr="00931004">
              <w:rPr>
                <w:rFonts w:cs="Arial"/>
                <w:i/>
              </w:rPr>
              <w:t>[INSERT FULL RESPONSE FOR EVALUATION HERE]</w:t>
            </w:r>
          </w:p>
          <w:p w14:paraId="1F469F37" w14:textId="77777777" w:rsidR="00A03D3C" w:rsidRPr="00931004" w:rsidRDefault="00A03D3C" w:rsidP="00D60516">
            <w:pPr>
              <w:spacing w:before="60" w:after="60"/>
              <w:rPr>
                <w:rFonts w:cs="Arial"/>
                <w:i/>
              </w:rPr>
            </w:pPr>
          </w:p>
        </w:tc>
      </w:tr>
      <w:tr w:rsidR="00A03D3C" w:rsidRPr="00931004" w14:paraId="7B705804" w14:textId="77777777" w:rsidTr="00D60516">
        <w:trPr>
          <w:cantSplit/>
        </w:trPr>
        <w:tc>
          <w:tcPr>
            <w:tcW w:w="7796" w:type="dxa"/>
            <w:gridSpan w:val="2"/>
          </w:tcPr>
          <w:p w14:paraId="6294A44F" w14:textId="77777777" w:rsidR="00A03D3C" w:rsidRPr="00931004" w:rsidRDefault="00A03D3C" w:rsidP="00D60516">
            <w:pPr>
              <w:spacing w:before="60" w:after="60"/>
              <w:rPr>
                <w:rFonts w:cs="Arial"/>
                <w:i/>
              </w:rPr>
            </w:pPr>
            <w:r w:rsidRPr="00931004">
              <w:rPr>
                <w:rFonts w:cs="Arial"/>
                <w:i/>
              </w:rPr>
              <w:t>[INSERT REFERENCE TO ADDITIONAL INFORMATION HERE]</w:t>
            </w:r>
          </w:p>
        </w:tc>
      </w:tr>
    </w:tbl>
    <w:p w14:paraId="4C6E650C" w14:textId="524BF9BE" w:rsidR="00866E23" w:rsidRDefault="00866E23" w:rsidP="00A03D3C">
      <w:pPr>
        <w:ind w:left="720"/>
      </w:pPr>
    </w:p>
    <w:p w14:paraId="780DCAF2" w14:textId="7C04E5DA" w:rsidR="00A03D3C" w:rsidRDefault="006E7196">
      <w:pPr>
        <w:numPr>
          <w:ilvl w:val="0"/>
          <w:numId w:val="85"/>
        </w:numPr>
      </w:pPr>
      <w:r>
        <w:t xml:space="preserve">All FOC units shall supply the </w:t>
      </w:r>
      <w:r w:rsidR="00DB1BA4">
        <w:t>Direct Current (</w:t>
      </w:r>
      <w:r>
        <w:t>DC</w:t>
      </w:r>
      <w:r w:rsidR="00DB1BA4">
        <w:t>)</w:t>
      </w:r>
      <w:r>
        <w:t xml:space="preserve"> bias-T power to the GPS antennas. Refer to </w:t>
      </w:r>
      <w:r w:rsidR="00055276">
        <w:fldChar w:fldCharType="begin"/>
      </w:r>
      <w:r w:rsidR="00055276">
        <w:instrText xml:space="preserve"> REF _Ref62134073 \h </w:instrText>
      </w:r>
      <w:r w:rsidR="00055276">
        <w:fldChar w:fldCharType="separate"/>
      </w:r>
      <w:r w:rsidR="006C7FD2">
        <w:t xml:space="preserve">Figure </w:t>
      </w:r>
      <w:r w:rsidR="006C7FD2">
        <w:rPr>
          <w:noProof/>
        </w:rPr>
        <w:t>6</w:t>
      </w:r>
      <w:r w:rsidR="00055276">
        <w:fldChar w:fldCharType="end"/>
      </w:r>
      <w:r w:rsidR="00055276">
        <w:t xml:space="preserve"> for the FOC units’ basic technical functional concept</w:t>
      </w:r>
      <w:r w:rsidR="00692CDC">
        <w:t xml:space="preserve"> and the </w:t>
      </w:r>
      <w:r w:rsidR="00104EA5">
        <w:t xml:space="preserve">specific </w:t>
      </w:r>
      <w:r w:rsidR="00692CDC">
        <w:t>requirement, respectively</w:t>
      </w:r>
      <w:r w:rsidR="00055276">
        <w:t>.</w:t>
      </w:r>
      <w:r w:rsidR="00B32F98">
        <w:t xml:space="preserve"> The Bidder shall provide supporting information indicating compliance to this requirement</w:t>
      </w:r>
      <w:r w:rsidR="003E5C85">
        <w:t>. (D</w:t>
      </w:r>
      <w:r w:rsidR="00B32F98">
        <w:t>)</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03D3C" w:rsidRPr="00931004" w14:paraId="44E71495" w14:textId="77777777" w:rsidTr="00D60516">
        <w:tc>
          <w:tcPr>
            <w:tcW w:w="4320" w:type="dxa"/>
          </w:tcPr>
          <w:p w14:paraId="442F96C2" w14:textId="41097DA0" w:rsidR="00A03D3C" w:rsidRPr="00931004" w:rsidRDefault="00A03D3C" w:rsidP="00D60516">
            <w:pPr>
              <w:spacing w:before="60" w:after="60"/>
              <w:rPr>
                <w:rFonts w:cs="Arial"/>
                <w:b/>
                <w:bCs/>
              </w:rPr>
            </w:pPr>
            <w:r w:rsidRPr="00931004">
              <w:rPr>
                <w:rFonts w:cs="Arial"/>
                <w:b/>
                <w:bCs/>
              </w:rPr>
              <w:t>COMPLIANCE (C/PC/NC)</w:t>
            </w:r>
          </w:p>
        </w:tc>
        <w:tc>
          <w:tcPr>
            <w:tcW w:w="3476" w:type="dxa"/>
          </w:tcPr>
          <w:p w14:paraId="70B7593B" w14:textId="77777777" w:rsidR="00A03D3C" w:rsidRPr="00931004" w:rsidRDefault="00A03D3C" w:rsidP="00D60516">
            <w:pPr>
              <w:spacing w:before="60" w:after="60"/>
              <w:rPr>
                <w:rFonts w:cs="Arial"/>
              </w:rPr>
            </w:pPr>
          </w:p>
        </w:tc>
      </w:tr>
      <w:tr w:rsidR="00A03D3C" w:rsidRPr="00931004" w14:paraId="71C5B5A0" w14:textId="77777777" w:rsidTr="00D60516">
        <w:trPr>
          <w:cantSplit/>
        </w:trPr>
        <w:tc>
          <w:tcPr>
            <w:tcW w:w="7796" w:type="dxa"/>
            <w:gridSpan w:val="2"/>
          </w:tcPr>
          <w:p w14:paraId="700D848C" w14:textId="77777777" w:rsidR="00A03D3C" w:rsidRPr="00931004" w:rsidRDefault="00A03D3C" w:rsidP="00D60516">
            <w:pPr>
              <w:spacing w:before="60" w:after="60"/>
              <w:rPr>
                <w:rFonts w:cs="Arial"/>
                <w:i/>
              </w:rPr>
            </w:pPr>
            <w:r w:rsidRPr="00931004">
              <w:rPr>
                <w:rFonts w:cs="Arial"/>
                <w:i/>
              </w:rPr>
              <w:t>[INSERT FULL RESPONSE FOR EVALUATION HERE]</w:t>
            </w:r>
          </w:p>
          <w:p w14:paraId="51A2E8B1" w14:textId="77777777" w:rsidR="00A03D3C" w:rsidRPr="00931004" w:rsidRDefault="00A03D3C" w:rsidP="00D60516">
            <w:pPr>
              <w:spacing w:before="60" w:after="60"/>
              <w:rPr>
                <w:rFonts w:cs="Arial"/>
                <w:i/>
              </w:rPr>
            </w:pPr>
          </w:p>
        </w:tc>
      </w:tr>
      <w:tr w:rsidR="00A03D3C" w:rsidRPr="00931004" w14:paraId="4786999C" w14:textId="77777777" w:rsidTr="00D60516">
        <w:trPr>
          <w:cantSplit/>
        </w:trPr>
        <w:tc>
          <w:tcPr>
            <w:tcW w:w="7796" w:type="dxa"/>
            <w:gridSpan w:val="2"/>
          </w:tcPr>
          <w:p w14:paraId="48D5A779" w14:textId="77777777" w:rsidR="00A03D3C" w:rsidRPr="00931004" w:rsidRDefault="00A03D3C" w:rsidP="00D60516">
            <w:pPr>
              <w:spacing w:before="60" w:after="60"/>
              <w:rPr>
                <w:rFonts w:cs="Arial"/>
                <w:i/>
              </w:rPr>
            </w:pPr>
            <w:r w:rsidRPr="00931004">
              <w:rPr>
                <w:rFonts w:cs="Arial"/>
                <w:i/>
              </w:rPr>
              <w:t>[INSERT REFERENCE TO ADDITIONAL INFORMATION HERE]</w:t>
            </w:r>
          </w:p>
        </w:tc>
      </w:tr>
    </w:tbl>
    <w:p w14:paraId="37DE3797" w14:textId="57679DF1" w:rsidR="00D6498A" w:rsidRDefault="00915156" w:rsidP="00D6498A">
      <w:r>
        <w:rPr>
          <w:noProof/>
        </w:rPr>
        <w:drawing>
          <wp:anchor distT="0" distB="0" distL="114300" distR="114300" simplePos="0" relativeHeight="252016640" behindDoc="1" locked="0" layoutInCell="1" allowOverlap="1" wp14:anchorId="3164BAE6" wp14:editId="051A8AF0">
            <wp:simplePos x="0" y="0"/>
            <wp:positionH relativeFrom="margin">
              <wp:align>left</wp:align>
            </wp:positionH>
            <wp:positionV relativeFrom="paragraph">
              <wp:posOffset>200025</wp:posOffset>
            </wp:positionV>
            <wp:extent cx="5629910" cy="3794125"/>
            <wp:effectExtent l="0" t="0" r="8890" b="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53516" cy="3810350"/>
                    </a:xfrm>
                    <a:prstGeom prst="rect">
                      <a:avLst/>
                    </a:prstGeom>
                    <a:noFill/>
                  </pic:spPr>
                </pic:pic>
              </a:graphicData>
            </a:graphic>
            <wp14:sizeRelH relativeFrom="page">
              <wp14:pctWidth>0</wp14:pctWidth>
            </wp14:sizeRelH>
            <wp14:sizeRelV relativeFrom="page">
              <wp14:pctHeight>0</wp14:pctHeight>
            </wp14:sizeRelV>
          </wp:anchor>
        </w:drawing>
      </w:r>
    </w:p>
    <w:p w14:paraId="1F084D22" w14:textId="3747C544" w:rsidR="00D6498A" w:rsidRDefault="00D6498A" w:rsidP="00954F21">
      <w:pPr>
        <w:pStyle w:val="Caption"/>
      </w:pPr>
      <w:bookmarkStart w:id="87" w:name="_Ref62134073"/>
      <w:bookmarkStart w:id="88" w:name="_Toc114053455"/>
      <w:r>
        <w:t xml:space="preserve">Figure </w:t>
      </w:r>
      <w:fldSimple w:instr=" SEQ Figure \* ARABIC ">
        <w:r w:rsidR="006C7FD2">
          <w:rPr>
            <w:noProof/>
          </w:rPr>
          <w:t>6</w:t>
        </w:r>
      </w:fldSimple>
      <w:bookmarkEnd w:id="87"/>
      <w:r>
        <w:t xml:space="preserve"> : Fibre Optic Converters </w:t>
      </w:r>
      <w:r w:rsidR="002373AD">
        <w:t xml:space="preserve">Technical </w:t>
      </w:r>
      <w:r>
        <w:t>Functional Concept</w:t>
      </w:r>
      <w:bookmarkEnd w:id="88"/>
    </w:p>
    <w:p w14:paraId="22D57630" w14:textId="77777777" w:rsidR="00915156" w:rsidRPr="00915156" w:rsidRDefault="00915156" w:rsidP="008D45D9"/>
    <w:p w14:paraId="2E7B9600" w14:textId="3C609572" w:rsidR="007D04C4" w:rsidRPr="00871851" w:rsidRDefault="007D04C4" w:rsidP="004E6401">
      <w:pPr>
        <w:pStyle w:val="Heading2"/>
      </w:pPr>
      <w:bookmarkStart w:id="89" w:name="_Toc106802934"/>
      <w:bookmarkStart w:id="90" w:name="_Toc106803128"/>
      <w:bookmarkStart w:id="91" w:name="_Toc132748009"/>
      <w:bookmarkEnd w:id="89"/>
      <w:bookmarkEnd w:id="90"/>
      <w:r w:rsidRPr="00871851">
        <w:lastRenderedPageBreak/>
        <w:t xml:space="preserve">NTP Time Server </w:t>
      </w:r>
      <w:r w:rsidR="00374853" w:rsidRPr="00374853">
        <w:t xml:space="preserve">General </w:t>
      </w:r>
      <w:r w:rsidR="002373AD">
        <w:t xml:space="preserve">Technical </w:t>
      </w:r>
      <w:r w:rsidRPr="00871851">
        <w:t>Function</w:t>
      </w:r>
      <w:bookmarkEnd w:id="82"/>
      <w:r w:rsidR="00901D9E">
        <w:t>s</w:t>
      </w:r>
      <w:bookmarkEnd w:id="91"/>
    </w:p>
    <w:p w14:paraId="034A7E4E" w14:textId="165FC654" w:rsidR="00A03D3C" w:rsidRDefault="00BD2238">
      <w:pPr>
        <w:numPr>
          <w:ilvl w:val="0"/>
          <w:numId w:val="76"/>
        </w:numPr>
      </w:pPr>
      <w:r>
        <w:t xml:space="preserve">The Contractor shall </w:t>
      </w:r>
      <w:r w:rsidR="00E13043">
        <w:t>supply</w:t>
      </w:r>
      <w:r>
        <w:t xml:space="preserve"> </w:t>
      </w:r>
      <w:r w:rsidR="00F870A8">
        <w:t xml:space="preserve">and install </w:t>
      </w:r>
      <w:r>
        <w:t xml:space="preserve">a total of </w:t>
      </w:r>
      <w:r w:rsidR="00F870A8">
        <w:t xml:space="preserve">24 </w:t>
      </w:r>
      <w:r w:rsidR="00FF7A2A">
        <w:t>NTP Time Servers</w:t>
      </w:r>
      <w:r w:rsidR="000C2897">
        <w:t xml:space="preserve"> (</w:t>
      </w:r>
      <w:r w:rsidR="00B61C68">
        <w:t>11 at Major and Main Sites and 13 at Remote Sites)</w:t>
      </w:r>
      <w:r>
        <w:t xml:space="preserve"> at the relevant sites</w:t>
      </w:r>
      <w:r w:rsidR="000C2897">
        <w:t xml:space="preserve"> as stated in </w:t>
      </w:r>
      <w:r w:rsidR="000C2897">
        <w:fldChar w:fldCharType="begin"/>
      </w:r>
      <w:r w:rsidR="000C2897">
        <w:instrText xml:space="preserve"> REF _Ref62045174 \h </w:instrText>
      </w:r>
      <w:r w:rsidR="000C2897">
        <w:fldChar w:fldCharType="separate"/>
      </w:r>
      <w:r w:rsidR="006C7FD2" w:rsidRPr="00871851">
        <w:t xml:space="preserve">Table </w:t>
      </w:r>
      <w:r w:rsidR="006C7FD2">
        <w:rPr>
          <w:noProof/>
        </w:rPr>
        <w:t>3</w:t>
      </w:r>
      <w:r w:rsidR="000C2897">
        <w:fldChar w:fldCharType="end"/>
      </w:r>
      <w:r>
        <w:t xml:space="preserve">. The Bidder shall indicate compliance to this requirement and provide details on the </w:t>
      </w:r>
      <w:r w:rsidR="00FF7A2A">
        <w:t>NTP Time Servers</w:t>
      </w:r>
      <w:r>
        <w:t xml:space="preserve"> to be suppli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03D3C" w:rsidRPr="00931004" w14:paraId="3CAE04AD" w14:textId="77777777" w:rsidTr="00D60516">
        <w:tc>
          <w:tcPr>
            <w:tcW w:w="4320" w:type="dxa"/>
          </w:tcPr>
          <w:p w14:paraId="5BDC3054" w14:textId="6AC9653A" w:rsidR="00A03D3C" w:rsidRPr="00931004" w:rsidRDefault="00A03D3C" w:rsidP="00D60516">
            <w:pPr>
              <w:spacing w:before="60" w:after="60"/>
              <w:rPr>
                <w:rFonts w:cs="Arial"/>
                <w:b/>
                <w:bCs/>
              </w:rPr>
            </w:pPr>
            <w:r w:rsidRPr="00931004">
              <w:rPr>
                <w:rFonts w:cs="Arial"/>
                <w:b/>
                <w:bCs/>
              </w:rPr>
              <w:t>COMPLIANCE (C/PC/NC)</w:t>
            </w:r>
          </w:p>
        </w:tc>
        <w:tc>
          <w:tcPr>
            <w:tcW w:w="3476" w:type="dxa"/>
          </w:tcPr>
          <w:p w14:paraId="2936F6FD" w14:textId="77777777" w:rsidR="00A03D3C" w:rsidRPr="00931004" w:rsidRDefault="00A03D3C" w:rsidP="00D60516">
            <w:pPr>
              <w:spacing w:before="60" w:after="60"/>
              <w:rPr>
                <w:rFonts w:cs="Arial"/>
              </w:rPr>
            </w:pPr>
          </w:p>
        </w:tc>
      </w:tr>
      <w:tr w:rsidR="00A03D3C" w:rsidRPr="00931004" w14:paraId="618855C0" w14:textId="77777777" w:rsidTr="00D60516">
        <w:trPr>
          <w:cantSplit/>
        </w:trPr>
        <w:tc>
          <w:tcPr>
            <w:tcW w:w="7796" w:type="dxa"/>
            <w:gridSpan w:val="2"/>
          </w:tcPr>
          <w:p w14:paraId="7AF64699" w14:textId="77777777" w:rsidR="00A03D3C" w:rsidRPr="00931004" w:rsidRDefault="00A03D3C" w:rsidP="00D60516">
            <w:pPr>
              <w:spacing w:before="60" w:after="60"/>
              <w:rPr>
                <w:rFonts w:cs="Arial"/>
                <w:i/>
              </w:rPr>
            </w:pPr>
            <w:r w:rsidRPr="00931004">
              <w:rPr>
                <w:rFonts w:cs="Arial"/>
                <w:i/>
              </w:rPr>
              <w:t>[INSERT FULL RESPONSE FOR EVALUATION HERE]</w:t>
            </w:r>
          </w:p>
          <w:p w14:paraId="54FF4F0C" w14:textId="77777777" w:rsidR="00A03D3C" w:rsidRPr="00931004" w:rsidRDefault="00A03D3C" w:rsidP="00D60516">
            <w:pPr>
              <w:spacing w:before="60" w:after="60"/>
              <w:rPr>
                <w:rFonts w:cs="Arial"/>
                <w:i/>
              </w:rPr>
            </w:pPr>
          </w:p>
        </w:tc>
      </w:tr>
      <w:tr w:rsidR="00A03D3C" w:rsidRPr="00931004" w14:paraId="4F2335F2" w14:textId="77777777" w:rsidTr="00D60516">
        <w:trPr>
          <w:cantSplit/>
        </w:trPr>
        <w:tc>
          <w:tcPr>
            <w:tcW w:w="7796" w:type="dxa"/>
            <w:gridSpan w:val="2"/>
          </w:tcPr>
          <w:p w14:paraId="464E9126" w14:textId="77777777" w:rsidR="00A03D3C" w:rsidRPr="00931004" w:rsidRDefault="00A03D3C" w:rsidP="00D60516">
            <w:pPr>
              <w:spacing w:before="60" w:after="60"/>
              <w:rPr>
                <w:rFonts w:cs="Arial"/>
                <w:i/>
              </w:rPr>
            </w:pPr>
            <w:r w:rsidRPr="00931004">
              <w:rPr>
                <w:rFonts w:cs="Arial"/>
                <w:i/>
              </w:rPr>
              <w:t>[INSERT REFERENCE TO ADDITIONAL INFORMATION HERE]</w:t>
            </w:r>
          </w:p>
        </w:tc>
      </w:tr>
    </w:tbl>
    <w:p w14:paraId="6690C4EE" w14:textId="33CAB9E6" w:rsidR="00BD2238" w:rsidRDefault="00BD2238" w:rsidP="00A03D3C">
      <w:pPr>
        <w:ind w:left="720"/>
      </w:pPr>
    </w:p>
    <w:p w14:paraId="0C794E6E" w14:textId="77777777" w:rsidR="009F7590" w:rsidRPr="00871851" w:rsidRDefault="00245282">
      <w:pPr>
        <w:numPr>
          <w:ilvl w:val="0"/>
          <w:numId w:val="76"/>
        </w:numPr>
      </w:pPr>
      <w:r>
        <w:t>The proposed</w:t>
      </w:r>
      <w:r w:rsidR="00E76FE3" w:rsidRPr="00871851">
        <w:t xml:space="preserve"> NTP Time servers </w:t>
      </w:r>
      <w:r w:rsidR="00C9668B">
        <w:t>shall</w:t>
      </w:r>
      <w:r w:rsidR="00E76FE3" w:rsidRPr="00871851">
        <w:t xml:space="preserve"> serve as Master-C</w:t>
      </w:r>
      <w:r w:rsidR="00B32F98">
        <w:t>l</w:t>
      </w:r>
      <w:r w:rsidR="00E76FE3" w:rsidRPr="00871851">
        <w:t>ocks</w:t>
      </w:r>
      <w:r w:rsidR="00E76FE3">
        <w:t xml:space="preserve"> </w:t>
      </w:r>
      <w:r w:rsidR="00471B0C">
        <w:t>providing</w:t>
      </w:r>
      <w:r w:rsidR="00E76FE3" w:rsidRPr="00871851">
        <w:t xml:space="preserve"> accurate time synchronisation to NTP compatible clients.</w:t>
      </w:r>
      <w:r w:rsidR="00C9668B">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F7590" w:rsidRPr="00931004" w14:paraId="2D4865E7" w14:textId="77777777" w:rsidTr="00D60516">
        <w:tc>
          <w:tcPr>
            <w:tcW w:w="4320" w:type="dxa"/>
          </w:tcPr>
          <w:p w14:paraId="24C27FE5" w14:textId="264E43C3" w:rsidR="009F7590" w:rsidRPr="00931004" w:rsidRDefault="009F7590" w:rsidP="00D60516">
            <w:pPr>
              <w:spacing w:before="60" w:after="60"/>
              <w:rPr>
                <w:rFonts w:cs="Arial"/>
                <w:b/>
                <w:bCs/>
              </w:rPr>
            </w:pPr>
            <w:r w:rsidRPr="00931004">
              <w:rPr>
                <w:rFonts w:cs="Arial"/>
                <w:b/>
                <w:bCs/>
              </w:rPr>
              <w:t>COMPLIANCE (C/PC/NC)</w:t>
            </w:r>
          </w:p>
        </w:tc>
        <w:tc>
          <w:tcPr>
            <w:tcW w:w="3476" w:type="dxa"/>
          </w:tcPr>
          <w:p w14:paraId="54B134EE" w14:textId="77777777" w:rsidR="009F7590" w:rsidRPr="00931004" w:rsidRDefault="009F7590" w:rsidP="00D60516">
            <w:pPr>
              <w:spacing w:before="60" w:after="60"/>
              <w:rPr>
                <w:rFonts w:cs="Arial"/>
              </w:rPr>
            </w:pPr>
          </w:p>
        </w:tc>
      </w:tr>
      <w:tr w:rsidR="009F7590" w:rsidRPr="00931004" w14:paraId="7400669D" w14:textId="77777777" w:rsidTr="00D60516">
        <w:trPr>
          <w:cantSplit/>
        </w:trPr>
        <w:tc>
          <w:tcPr>
            <w:tcW w:w="7796" w:type="dxa"/>
            <w:gridSpan w:val="2"/>
          </w:tcPr>
          <w:p w14:paraId="4D7A27C8" w14:textId="77777777" w:rsidR="009F7590" w:rsidRPr="00931004" w:rsidRDefault="009F7590" w:rsidP="00D60516">
            <w:pPr>
              <w:spacing w:before="60" w:after="60"/>
              <w:rPr>
                <w:rFonts w:cs="Arial"/>
                <w:i/>
              </w:rPr>
            </w:pPr>
            <w:r w:rsidRPr="00931004">
              <w:rPr>
                <w:rFonts w:cs="Arial"/>
                <w:i/>
              </w:rPr>
              <w:t>[INSERT FULL RESPONSE FOR EVALUATION HERE]</w:t>
            </w:r>
          </w:p>
          <w:p w14:paraId="62550DD4" w14:textId="77777777" w:rsidR="009F7590" w:rsidRPr="00931004" w:rsidRDefault="009F7590" w:rsidP="00D60516">
            <w:pPr>
              <w:spacing w:before="60" w:after="60"/>
              <w:rPr>
                <w:rFonts w:cs="Arial"/>
                <w:i/>
              </w:rPr>
            </w:pPr>
          </w:p>
        </w:tc>
      </w:tr>
      <w:tr w:rsidR="009F7590" w:rsidRPr="00931004" w14:paraId="5A8AB35B" w14:textId="77777777" w:rsidTr="00D60516">
        <w:trPr>
          <w:cantSplit/>
        </w:trPr>
        <w:tc>
          <w:tcPr>
            <w:tcW w:w="7796" w:type="dxa"/>
            <w:gridSpan w:val="2"/>
          </w:tcPr>
          <w:p w14:paraId="4E6D84C1" w14:textId="77777777" w:rsidR="009F7590" w:rsidRPr="00931004" w:rsidRDefault="009F7590" w:rsidP="00D60516">
            <w:pPr>
              <w:spacing w:before="60" w:after="60"/>
              <w:rPr>
                <w:rFonts w:cs="Arial"/>
                <w:i/>
              </w:rPr>
            </w:pPr>
            <w:r w:rsidRPr="00931004">
              <w:rPr>
                <w:rFonts w:cs="Arial"/>
                <w:i/>
              </w:rPr>
              <w:t>[INSERT REFERENCE TO ADDITIONAL INFORMATION HERE]</w:t>
            </w:r>
          </w:p>
        </w:tc>
      </w:tr>
    </w:tbl>
    <w:p w14:paraId="50162408" w14:textId="72D9114B" w:rsidR="00E76FE3" w:rsidRPr="00871851" w:rsidRDefault="00E76FE3" w:rsidP="009F7590">
      <w:pPr>
        <w:ind w:left="720"/>
      </w:pPr>
    </w:p>
    <w:p w14:paraId="70E14B12" w14:textId="77777777" w:rsidR="009F7590" w:rsidRPr="00C85921" w:rsidRDefault="00115B0E">
      <w:pPr>
        <w:numPr>
          <w:ilvl w:val="0"/>
          <w:numId w:val="76"/>
        </w:numPr>
      </w:pPr>
      <w:r>
        <w:t>The proposed</w:t>
      </w:r>
      <w:r w:rsidR="00471B0C" w:rsidRPr="00871851">
        <w:t xml:space="preserve"> NTP Time servers </w:t>
      </w:r>
      <w:r>
        <w:t>shall</w:t>
      </w:r>
      <w:r w:rsidR="00471B0C" w:rsidRPr="00871851">
        <w:t xml:space="preserve"> </w:t>
      </w:r>
      <w:r w:rsidR="00C85921" w:rsidRPr="00C85921">
        <w:t>use NTPv4 to have better security</w:t>
      </w:r>
      <w:r w:rsidR="00E76FE3">
        <w:t xml:space="preserve"> (</w:t>
      </w:r>
      <w:r w:rsidR="00E76FE3" w:rsidRPr="00E76FE3">
        <w:t>Autokey Public Key Authentication Scheme)</w:t>
      </w:r>
      <w:r w:rsidR="00C85921" w:rsidRPr="00C85921">
        <w:t>,</w:t>
      </w:r>
      <w:r w:rsidR="00C85921">
        <w:t xml:space="preserve"> and</w:t>
      </w:r>
      <w:r w:rsidR="00C85921" w:rsidRPr="00C85921">
        <w:t xml:space="preserve"> a more precise and faster time synchronisation without </w:t>
      </w:r>
      <w:r w:rsidR="00C1308B">
        <w:t>t</w:t>
      </w:r>
      <w:r w:rsidR="00C85921" w:rsidRPr="00C85921">
        <w:t>he NTPv3 bugs.</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F7590" w:rsidRPr="00931004" w14:paraId="050A4C22" w14:textId="77777777" w:rsidTr="00D60516">
        <w:tc>
          <w:tcPr>
            <w:tcW w:w="4320" w:type="dxa"/>
          </w:tcPr>
          <w:p w14:paraId="0E09EB87" w14:textId="79AEAFC2" w:rsidR="009F7590" w:rsidRPr="00931004" w:rsidRDefault="009F7590" w:rsidP="00D60516">
            <w:pPr>
              <w:spacing w:before="60" w:after="60"/>
              <w:rPr>
                <w:rFonts w:cs="Arial"/>
                <w:b/>
                <w:bCs/>
              </w:rPr>
            </w:pPr>
            <w:r w:rsidRPr="00931004">
              <w:rPr>
                <w:rFonts w:cs="Arial"/>
                <w:b/>
                <w:bCs/>
              </w:rPr>
              <w:t>COMPLIANCE (C/PC/NC)</w:t>
            </w:r>
          </w:p>
        </w:tc>
        <w:tc>
          <w:tcPr>
            <w:tcW w:w="3476" w:type="dxa"/>
          </w:tcPr>
          <w:p w14:paraId="2D9D426E" w14:textId="77777777" w:rsidR="009F7590" w:rsidRPr="00931004" w:rsidRDefault="009F7590" w:rsidP="00D60516">
            <w:pPr>
              <w:spacing w:before="60" w:after="60"/>
              <w:rPr>
                <w:rFonts w:cs="Arial"/>
              </w:rPr>
            </w:pPr>
          </w:p>
        </w:tc>
      </w:tr>
      <w:tr w:rsidR="009F7590" w:rsidRPr="00931004" w14:paraId="3E1498AB" w14:textId="77777777" w:rsidTr="00D60516">
        <w:trPr>
          <w:cantSplit/>
        </w:trPr>
        <w:tc>
          <w:tcPr>
            <w:tcW w:w="7796" w:type="dxa"/>
            <w:gridSpan w:val="2"/>
          </w:tcPr>
          <w:p w14:paraId="7717637A" w14:textId="77777777" w:rsidR="009F7590" w:rsidRPr="00931004" w:rsidRDefault="009F7590" w:rsidP="00D60516">
            <w:pPr>
              <w:spacing w:before="60" w:after="60"/>
              <w:rPr>
                <w:rFonts w:cs="Arial"/>
                <w:i/>
              </w:rPr>
            </w:pPr>
            <w:r w:rsidRPr="00931004">
              <w:rPr>
                <w:rFonts w:cs="Arial"/>
                <w:i/>
              </w:rPr>
              <w:t>[INSERT FULL RESPONSE FOR EVALUATION HERE]</w:t>
            </w:r>
          </w:p>
          <w:p w14:paraId="57504930" w14:textId="77777777" w:rsidR="009F7590" w:rsidRPr="00931004" w:rsidRDefault="009F7590" w:rsidP="00D60516">
            <w:pPr>
              <w:spacing w:before="60" w:after="60"/>
              <w:rPr>
                <w:rFonts w:cs="Arial"/>
                <w:i/>
              </w:rPr>
            </w:pPr>
          </w:p>
        </w:tc>
      </w:tr>
      <w:tr w:rsidR="009F7590" w:rsidRPr="00931004" w14:paraId="09459361" w14:textId="77777777" w:rsidTr="00D60516">
        <w:trPr>
          <w:cantSplit/>
        </w:trPr>
        <w:tc>
          <w:tcPr>
            <w:tcW w:w="7796" w:type="dxa"/>
            <w:gridSpan w:val="2"/>
          </w:tcPr>
          <w:p w14:paraId="3731B6FB" w14:textId="77777777" w:rsidR="009F7590" w:rsidRPr="00931004" w:rsidRDefault="009F7590" w:rsidP="00D60516">
            <w:pPr>
              <w:spacing w:before="60" w:after="60"/>
              <w:rPr>
                <w:rFonts w:cs="Arial"/>
                <w:i/>
              </w:rPr>
            </w:pPr>
            <w:r w:rsidRPr="00931004">
              <w:rPr>
                <w:rFonts w:cs="Arial"/>
                <w:i/>
              </w:rPr>
              <w:t>[INSERT REFERENCE TO ADDITIONAL INFORMATION HERE]</w:t>
            </w:r>
          </w:p>
        </w:tc>
      </w:tr>
    </w:tbl>
    <w:p w14:paraId="0F00A7AB" w14:textId="160FA2B2" w:rsidR="00C85921" w:rsidRPr="00C85921" w:rsidRDefault="00C85921" w:rsidP="009F7590">
      <w:pPr>
        <w:ind w:left="720"/>
      </w:pPr>
    </w:p>
    <w:p w14:paraId="4FE8E2FD" w14:textId="1153DDAA" w:rsidR="009F7590" w:rsidRPr="00871851" w:rsidRDefault="00F43633">
      <w:pPr>
        <w:numPr>
          <w:ilvl w:val="0"/>
          <w:numId w:val="76"/>
        </w:numPr>
      </w:pPr>
      <w:bookmarkStart w:id="92" w:name="_Hlk62304344"/>
      <w:r>
        <w:t>The</w:t>
      </w:r>
      <w:r w:rsidR="00AB477B" w:rsidRPr="00871851">
        <w:t xml:space="preserve"> NTP Time servers</w:t>
      </w:r>
      <w:r w:rsidR="007D04C4" w:rsidRPr="00871851">
        <w:t xml:space="preserve"> </w:t>
      </w:r>
      <w:bookmarkEnd w:id="92"/>
      <w:r w:rsidR="007D04C4" w:rsidRPr="00871851">
        <w:t xml:space="preserve">at Major-Sites and Main-Sites </w:t>
      </w:r>
      <w:r>
        <w:t>shall</w:t>
      </w:r>
      <w:r w:rsidR="00AB477B">
        <w:t xml:space="preserve"> </w:t>
      </w:r>
      <w:r w:rsidR="007D04C4" w:rsidRPr="00871851">
        <w:t>operate in stratum-</w:t>
      </w:r>
      <w:r w:rsidR="00AB477B">
        <w:t>1</w:t>
      </w:r>
      <w:r w:rsidR="007D04C4" w:rsidRPr="00871851">
        <w:t xml:space="preserve"> as the Major-Clock time reference.</w:t>
      </w:r>
      <w:r>
        <w:t xml:space="preserve"> </w:t>
      </w:r>
      <w:r w:rsidR="002860BC" w:rsidRPr="002510AA">
        <w:t>The Bidder shall</w:t>
      </w:r>
      <w:r w:rsidR="002860BC">
        <w:t xml:space="preserve"> provide supporting information indicating</w:t>
      </w:r>
      <w:r w:rsidR="002860BC" w:rsidRPr="002510AA">
        <w:t xml:space="preserve"> </w:t>
      </w:r>
      <w:r w:rsidR="002860BC">
        <w:t>how this requirement will be achieved</w:t>
      </w:r>
      <w:r w:rsidR="002860BC" w:rsidRPr="002510AA">
        <w:t>.</w:t>
      </w:r>
      <w:r w:rsidR="002860BC" w:rsidRPr="00293B3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F7590" w:rsidRPr="00931004" w14:paraId="2381939F" w14:textId="77777777" w:rsidTr="00D60516">
        <w:tc>
          <w:tcPr>
            <w:tcW w:w="4320" w:type="dxa"/>
          </w:tcPr>
          <w:p w14:paraId="3458F042" w14:textId="0A269398" w:rsidR="009F7590" w:rsidRPr="00931004" w:rsidRDefault="009F7590" w:rsidP="00D60516">
            <w:pPr>
              <w:spacing w:before="60" w:after="60"/>
              <w:rPr>
                <w:rFonts w:cs="Arial"/>
                <w:b/>
                <w:bCs/>
              </w:rPr>
            </w:pPr>
            <w:r w:rsidRPr="00931004">
              <w:rPr>
                <w:rFonts w:cs="Arial"/>
                <w:b/>
                <w:bCs/>
              </w:rPr>
              <w:t>COMPLIANCE (C/PC/NC)</w:t>
            </w:r>
          </w:p>
        </w:tc>
        <w:tc>
          <w:tcPr>
            <w:tcW w:w="3476" w:type="dxa"/>
          </w:tcPr>
          <w:p w14:paraId="5305E07A" w14:textId="77777777" w:rsidR="009F7590" w:rsidRPr="00931004" w:rsidRDefault="009F7590" w:rsidP="00D60516">
            <w:pPr>
              <w:spacing w:before="60" w:after="60"/>
              <w:rPr>
                <w:rFonts w:cs="Arial"/>
              </w:rPr>
            </w:pPr>
          </w:p>
        </w:tc>
      </w:tr>
      <w:tr w:rsidR="009F7590" w:rsidRPr="00931004" w14:paraId="69A4CDA5" w14:textId="77777777" w:rsidTr="00D60516">
        <w:trPr>
          <w:cantSplit/>
        </w:trPr>
        <w:tc>
          <w:tcPr>
            <w:tcW w:w="7796" w:type="dxa"/>
            <w:gridSpan w:val="2"/>
          </w:tcPr>
          <w:p w14:paraId="3D08F26F" w14:textId="77777777" w:rsidR="009F7590" w:rsidRPr="00931004" w:rsidRDefault="009F7590" w:rsidP="00D60516">
            <w:pPr>
              <w:spacing w:before="60" w:after="60"/>
              <w:rPr>
                <w:rFonts w:cs="Arial"/>
                <w:i/>
              </w:rPr>
            </w:pPr>
            <w:r w:rsidRPr="00931004">
              <w:rPr>
                <w:rFonts w:cs="Arial"/>
                <w:i/>
              </w:rPr>
              <w:lastRenderedPageBreak/>
              <w:t>[INSERT FULL RESPONSE FOR EVALUATION HERE]</w:t>
            </w:r>
          </w:p>
          <w:p w14:paraId="1B496498" w14:textId="77777777" w:rsidR="009F7590" w:rsidRPr="00931004" w:rsidRDefault="009F7590" w:rsidP="00D60516">
            <w:pPr>
              <w:spacing w:before="60" w:after="60"/>
              <w:rPr>
                <w:rFonts w:cs="Arial"/>
                <w:i/>
              </w:rPr>
            </w:pPr>
          </w:p>
        </w:tc>
      </w:tr>
      <w:tr w:rsidR="009F7590" w:rsidRPr="00931004" w14:paraId="1DC8762A" w14:textId="77777777" w:rsidTr="00D60516">
        <w:trPr>
          <w:cantSplit/>
        </w:trPr>
        <w:tc>
          <w:tcPr>
            <w:tcW w:w="7796" w:type="dxa"/>
            <w:gridSpan w:val="2"/>
          </w:tcPr>
          <w:p w14:paraId="72721625" w14:textId="77777777" w:rsidR="009F7590" w:rsidRPr="00931004" w:rsidRDefault="009F7590" w:rsidP="00D60516">
            <w:pPr>
              <w:spacing w:before="60" w:after="60"/>
              <w:rPr>
                <w:rFonts w:cs="Arial"/>
                <w:i/>
              </w:rPr>
            </w:pPr>
            <w:r w:rsidRPr="00931004">
              <w:rPr>
                <w:rFonts w:cs="Arial"/>
                <w:i/>
              </w:rPr>
              <w:t>[INSERT REFERENCE TO ADDITIONAL INFORMATION HERE]</w:t>
            </w:r>
          </w:p>
        </w:tc>
      </w:tr>
    </w:tbl>
    <w:p w14:paraId="7C8CF384" w14:textId="4D339BB2" w:rsidR="007D04C4" w:rsidRPr="00871851" w:rsidRDefault="007D04C4" w:rsidP="009F7590">
      <w:pPr>
        <w:ind w:left="720"/>
      </w:pPr>
    </w:p>
    <w:p w14:paraId="3181C4B9" w14:textId="77777777" w:rsidR="009F7590" w:rsidRPr="00871851" w:rsidRDefault="00F43633">
      <w:pPr>
        <w:numPr>
          <w:ilvl w:val="0"/>
          <w:numId w:val="76"/>
        </w:numPr>
      </w:pPr>
      <w:r>
        <w:t>The proposed</w:t>
      </w:r>
      <w:r w:rsidR="000038F3" w:rsidRPr="00871851">
        <w:t xml:space="preserve"> NTP Time servers</w:t>
      </w:r>
      <w:r w:rsidR="000038F3">
        <w:t xml:space="preserve"> </w:t>
      </w:r>
      <w:r>
        <w:t xml:space="preserve">shall </w:t>
      </w:r>
      <w:r w:rsidR="007D04C4" w:rsidRPr="00871851">
        <w:t xml:space="preserve">be able to receive </w:t>
      </w:r>
      <w:r w:rsidR="001F22A8">
        <w:t>GNSS/GPS</w:t>
      </w:r>
      <w:r w:rsidR="007D04C4" w:rsidRPr="00871851">
        <w:t xml:space="preserve"> signals.</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F7590" w:rsidRPr="00931004" w14:paraId="27037274" w14:textId="77777777" w:rsidTr="00D60516">
        <w:tc>
          <w:tcPr>
            <w:tcW w:w="4320" w:type="dxa"/>
          </w:tcPr>
          <w:p w14:paraId="5A64C8FE" w14:textId="3638FF6A" w:rsidR="009F7590" w:rsidRPr="00931004" w:rsidRDefault="009F7590" w:rsidP="00D60516">
            <w:pPr>
              <w:spacing w:before="60" w:after="60"/>
              <w:rPr>
                <w:rFonts w:cs="Arial"/>
                <w:b/>
                <w:bCs/>
              </w:rPr>
            </w:pPr>
            <w:r w:rsidRPr="00931004">
              <w:rPr>
                <w:rFonts w:cs="Arial"/>
                <w:b/>
                <w:bCs/>
              </w:rPr>
              <w:t>COMPLIANCE (C/PC/NC)</w:t>
            </w:r>
          </w:p>
        </w:tc>
        <w:tc>
          <w:tcPr>
            <w:tcW w:w="3476" w:type="dxa"/>
          </w:tcPr>
          <w:p w14:paraId="677FA5AB" w14:textId="77777777" w:rsidR="009F7590" w:rsidRPr="00931004" w:rsidRDefault="009F7590" w:rsidP="00D60516">
            <w:pPr>
              <w:spacing w:before="60" w:after="60"/>
              <w:rPr>
                <w:rFonts w:cs="Arial"/>
              </w:rPr>
            </w:pPr>
          </w:p>
        </w:tc>
      </w:tr>
      <w:tr w:rsidR="009F7590" w:rsidRPr="00931004" w14:paraId="3F5FD6AF" w14:textId="77777777" w:rsidTr="00D60516">
        <w:trPr>
          <w:cantSplit/>
        </w:trPr>
        <w:tc>
          <w:tcPr>
            <w:tcW w:w="7796" w:type="dxa"/>
            <w:gridSpan w:val="2"/>
          </w:tcPr>
          <w:p w14:paraId="4A4AA41B" w14:textId="77777777" w:rsidR="009F7590" w:rsidRPr="00931004" w:rsidRDefault="009F7590" w:rsidP="00D60516">
            <w:pPr>
              <w:spacing w:before="60" w:after="60"/>
              <w:rPr>
                <w:rFonts w:cs="Arial"/>
                <w:i/>
              </w:rPr>
            </w:pPr>
            <w:r w:rsidRPr="00931004">
              <w:rPr>
                <w:rFonts w:cs="Arial"/>
                <w:i/>
              </w:rPr>
              <w:t>[INSERT FULL RESPONSE FOR EVALUATION HERE]</w:t>
            </w:r>
          </w:p>
          <w:p w14:paraId="2C868317" w14:textId="77777777" w:rsidR="009F7590" w:rsidRPr="00931004" w:rsidRDefault="009F7590" w:rsidP="00D60516">
            <w:pPr>
              <w:spacing w:before="60" w:after="60"/>
              <w:rPr>
                <w:rFonts w:cs="Arial"/>
                <w:i/>
              </w:rPr>
            </w:pPr>
          </w:p>
        </w:tc>
      </w:tr>
      <w:tr w:rsidR="009F7590" w:rsidRPr="00931004" w14:paraId="6F38C563" w14:textId="77777777" w:rsidTr="00D60516">
        <w:trPr>
          <w:cantSplit/>
        </w:trPr>
        <w:tc>
          <w:tcPr>
            <w:tcW w:w="7796" w:type="dxa"/>
            <w:gridSpan w:val="2"/>
          </w:tcPr>
          <w:p w14:paraId="5ABBBC6F" w14:textId="77777777" w:rsidR="009F7590" w:rsidRPr="00931004" w:rsidRDefault="009F7590" w:rsidP="00D60516">
            <w:pPr>
              <w:spacing w:before="60" w:after="60"/>
              <w:rPr>
                <w:rFonts w:cs="Arial"/>
                <w:i/>
              </w:rPr>
            </w:pPr>
            <w:r w:rsidRPr="00931004">
              <w:rPr>
                <w:rFonts w:cs="Arial"/>
                <w:i/>
              </w:rPr>
              <w:t>[INSERT REFERENCE TO ADDITIONAL INFORMATION HERE]</w:t>
            </w:r>
          </w:p>
        </w:tc>
      </w:tr>
    </w:tbl>
    <w:p w14:paraId="46671826" w14:textId="2E69F250" w:rsidR="007D04C4" w:rsidRPr="00871851" w:rsidRDefault="007D04C4" w:rsidP="009F7590">
      <w:pPr>
        <w:ind w:left="720"/>
      </w:pPr>
    </w:p>
    <w:p w14:paraId="4E5969F8" w14:textId="765201AD" w:rsidR="009F7590" w:rsidRPr="00871851" w:rsidRDefault="00F43633">
      <w:pPr>
        <w:numPr>
          <w:ilvl w:val="0"/>
          <w:numId w:val="76"/>
        </w:numPr>
      </w:pPr>
      <w:r>
        <w:t>The proposed</w:t>
      </w:r>
      <w:r w:rsidR="000038F3" w:rsidRPr="00871851">
        <w:t xml:space="preserve"> NTP Time servers </w:t>
      </w:r>
      <w:r>
        <w:t>shall</w:t>
      </w:r>
      <w:r w:rsidR="000038F3">
        <w:t xml:space="preserve"> </w:t>
      </w:r>
      <w:r w:rsidR="007D04C4" w:rsidRPr="00871851">
        <w:t>utilise High-availability Seamless Redundancy</w:t>
      </w:r>
      <w:r w:rsidR="000038F3">
        <w:t xml:space="preserve"> protocols, or an equivalent. </w:t>
      </w:r>
      <w:r w:rsidR="007D04C4" w:rsidRPr="00871851">
        <w:t xml:space="preserve">Refer to </w:t>
      </w:r>
      <w:r w:rsidR="007D04C4" w:rsidRPr="00871851">
        <w:fldChar w:fldCharType="begin"/>
      </w:r>
      <w:r w:rsidR="007D04C4" w:rsidRPr="00871851">
        <w:instrText xml:space="preserve"> REF _Ref59439354 \h </w:instrText>
      </w:r>
      <w:r w:rsidR="00871851">
        <w:instrText xml:space="preserve"> \* MERGEFORMAT </w:instrText>
      </w:r>
      <w:r w:rsidR="007D04C4" w:rsidRPr="00871851">
        <w:fldChar w:fldCharType="separate"/>
      </w:r>
      <w:r w:rsidR="006C7FD2" w:rsidRPr="00871851">
        <w:t xml:space="preserve">Figure </w:t>
      </w:r>
      <w:r w:rsidR="006C7FD2">
        <w:rPr>
          <w:noProof/>
        </w:rPr>
        <w:t>8</w:t>
      </w:r>
      <w:r w:rsidR="007D04C4" w:rsidRPr="00871851">
        <w:fldChar w:fldCharType="end"/>
      </w:r>
      <w:r w:rsidR="0086453A">
        <w:t xml:space="preserve"> and </w:t>
      </w:r>
      <w:r w:rsidR="0086453A">
        <w:fldChar w:fldCharType="begin"/>
      </w:r>
      <w:r w:rsidR="0086453A">
        <w:instrText xml:space="preserve"> REF _Ref59439372 \h </w:instrText>
      </w:r>
      <w:r w:rsidR="0086453A">
        <w:fldChar w:fldCharType="separate"/>
      </w:r>
      <w:r w:rsidR="006C7FD2" w:rsidRPr="00871851">
        <w:t xml:space="preserve">Figure </w:t>
      </w:r>
      <w:r w:rsidR="006C7FD2">
        <w:rPr>
          <w:noProof/>
        </w:rPr>
        <w:t>9</w:t>
      </w:r>
      <w:r w:rsidR="0086453A">
        <w:fldChar w:fldCharType="end"/>
      </w:r>
      <w:r w:rsidR="007D04C4" w:rsidRPr="00871851">
        <w:t>.</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F7590" w:rsidRPr="00931004" w14:paraId="39432A71" w14:textId="77777777" w:rsidTr="00D60516">
        <w:tc>
          <w:tcPr>
            <w:tcW w:w="4320" w:type="dxa"/>
          </w:tcPr>
          <w:p w14:paraId="57433CDD" w14:textId="674C249B" w:rsidR="009F7590" w:rsidRPr="00931004" w:rsidRDefault="009F7590" w:rsidP="00D60516">
            <w:pPr>
              <w:spacing w:before="60" w:after="60"/>
              <w:rPr>
                <w:rFonts w:cs="Arial"/>
                <w:b/>
                <w:bCs/>
              </w:rPr>
            </w:pPr>
            <w:r w:rsidRPr="00931004">
              <w:rPr>
                <w:rFonts w:cs="Arial"/>
                <w:b/>
                <w:bCs/>
              </w:rPr>
              <w:t>COMPLIANCE (C/PC/NC)</w:t>
            </w:r>
          </w:p>
        </w:tc>
        <w:tc>
          <w:tcPr>
            <w:tcW w:w="3476" w:type="dxa"/>
          </w:tcPr>
          <w:p w14:paraId="4982C818" w14:textId="77777777" w:rsidR="009F7590" w:rsidRPr="00931004" w:rsidRDefault="009F7590" w:rsidP="00D60516">
            <w:pPr>
              <w:spacing w:before="60" w:after="60"/>
              <w:rPr>
                <w:rFonts w:cs="Arial"/>
              </w:rPr>
            </w:pPr>
          </w:p>
        </w:tc>
      </w:tr>
      <w:tr w:rsidR="009F7590" w:rsidRPr="00931004" w14:paraId="344BE361" w14:textId="77777777" w:rsidTr="00D60516">
        <w:trPr>
          <w:cantSplit/>
        </w:trPr>
        <w:tc>
          <w:tcPr>
            <w:tcW w:w="7796" w:type="dxa"/>
            <w:gridSpan w:val="2"/>
          </w:tcPr>
          <w:p w14:paraId="60C01634" w14:textId="77777777" w:rsidR="009F7590" w:rsidRPr="00931004" w:rsidRDefault="009F7590" w:rsidP="00D60516">
            <w:pPr>
              <w:spacing w:before="60" w:after="60"/>
              <w:rPr>
                <w:rFonts w:cs="Arial"/>
                <w:i/>
              </w:rPr>
            </w:pPr>
            <w:r w:rsidRPr="00931004">
              <w:rPr>
                <w:rFonts w:cs="Arial"/>
                <w:i/>
              </w:rPr>
              <w:t>[INSERT FULL RESPONSE FOR EVALUATION HERE]</w:t>
            </w:r>
          </w:p>
          <w:p w14:paraId="4420AAF9" w14:textId="77777777" w:rsidR="009F7590" w:rsidRPr="00931004" w:rsidRDefault="009F7590" w:rsidP="00D60516">
            <w:pPr>
              <w:spacing w:before="60" w:after="60"/>
              <w:rPr>
                <w:rFonts w:cs="Arial"/>
                <w:i/>
              </w:rPr>
            </w:pPr>
          </w:p>
        </w:tc>
      </w:tr>
      <w:tr w:rsidR="009F7590" w:rsidRPr="00931004" w14:paraId="78DDF78E" w14:textId="77777777" w:rsidTr="00D60516">
        <w:trPr>
          <w:cantSplit/>
        </w:trPr>
        <w:tc>
          <w:tcPr>
            <w:tcW w:w="7796" w:type="dxa"/>
            <w:gridSpan w:val="2"/>
          </w:tcPr>
          <w:p w14:paraId="5E5EE0AB" w14:textId="77777777" w:rsidR="009F7590" w:rsidRPr="00931004" w:rsidRDefault="009F7590" w:rsidP="00D60516">
            <w:pPr>
              <w:spacing w:before="60" w:after="60"/>
              <w:rPr>
                <w:rFonts w:cs="Arial"/>
                <w:i/>
              </w:rPr>
            </w:pPr>
            <w:r w:rsidRPr="00931004">
              <w:rPr>
                <w:rFonts w:cs="Arial"/>
                <w:i/>
              </w:rPr>
              <w:t>[INSERT REFERENCE TO ADDITIONAL INFORMATION HERE]</w:t>
            </w:r>
          </w:p>
        </w:tc>
      </w:tr>
    </w:tbl>
    <w:p w14:paraId="7C1633C1" w14:textId="6FF969B6" w:rsidR="007D04C4" w:rsidRPr="00871851" w:rsidRDefault="007D04C4" w:rsidP="009F7590">
      <w:pPr>
        <w:ind w:left="720"/>
      </w:pPr>
    </w:p>
    <w:p w14:paraId="191EAFE9" w14:textId="77777777" w:rsidR="009F7590" w:rsidRPr="00871851" w:rsidRDefault="00D773B7">
      <w:pPr>
        <w:numPr>
          <w:ilvl w:val="0"/>
          <w:numId w:val="76"/>
        </w:numPr>
      </w:pPr>
      <w:r>
        <w:t xml:space="preserve">The proposed </w:t>
      </w:r>
      <w:r w:rsidR="00904872" w:rsidRPr="00871851">
        <w:t>NTP Time servers</w:t>
      </w:r>
      <w:r w:rsidR="00904872">
        <w:t xml:space="preserve"> </w:t>
      </w:r>
      <w:r w:rsidR="008864D5">
        <w:t>shall be capable of providing</w:t>
      </w:r>
      <w:r w:rsidR="007D04C4" w:rsidRPr="00871851">
        <w:t xml:space="preserve"> a web-based status and configuration interface and console</w:t>
      </w:r>
      <w:r w:rsidR="002132CA">
        <w:t>/dashboard</w:t>
      </w:r>
      <w:r w:rsidR="007D04C4" w:rsidRPr="00871851">
        <w:t xml:space="preserve"> based graphical configuration utility that shall be manageable from the TMH Servers.</w:t>
      </w:r>
      <w:r w:rsidR="008864D5">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F7590" w:rsidRPr="00931004" w14:paraId="715F5BE2" w14:textId="77777777" w:rsidTr="00D60516">
        <w:tc>
          <w:tcPr>
            <w:tcW w:w="4320" w:type="dxa"/>
          </w:tcPr>
          <w:p w14:paraId="494F4D71" w14:textId="429AB11E" w:rsidR="009F7590" w:rsidRPr="00931004" w:rsidRDefault="009F7590" w:rsidP="00D60516">
            <w:pPr>
              <w:spacing w:before="60" w:after="60"/>
              <w:rPr>
                <w:rFonts w:cs="Arial"/>
                <w:b/>
                <w:bCs/>
              </w:rPr>
            </w:pPr>
            <w:r w:rsidRPr="00931004">
              <w:rPr>
                <w:rFonts w:cs="Arial"/>
                <w:b/>
                <w:bCs/>
              </w:rPr>
              <w:t>COMPLIANCE (C/PC/NC)</w:t>
            </w:r>
          </w:p>
        </w:tc>
        <w:tc>
          <w:tcPr>
            <w:tcW w:w="3476" w:type="dxa"/>
          </w:tcPr>
          <w:p w14:paraId="025AD30D" w14:textId="77777777" w:rsidR="009F7590" w:rsidRPr="00931004" w:rsidRDefault="009F7590" w:rsidP="00D60516">
            <w:pPr>
              <w:spacing w:before="60" w:after="60"/>
              <w:rPr>
                <w:rFonts w:cs="Arial"/>
              </w:rPr>
            </w:pPr>
          </w:p>
        </w:tc>
      </w:tr>
      <w:tr w:rsidR="009F7590" w:rsidRPr="00931004" w14:paraId="10455596" w14:textId="77777777" w:rsidTr="00D60516">
        <w:trPr>
          <w:cantSplit/>
        </w:trPr>
        <w:tc>
          <w:tcPr>
            <w:tcW w:w="7796" w:type="dxa"/>
            <w:gridSpan w:val="2"/>
          </w:tcPr>
          <w:p w14:paraId="7254D5DA" w14:textId="77777777" w:rsidR="009F7590" w:rsidRPr="00931004" w:rsidRDefault="009F7590" w:rsidP="00D60516">
            <w:pPr>
              <w:spacing w:before="60" w:after="60"/>
              <w:rPr>
                <w:rFonts w:cs="Arial"/>
                <w:i/>
              </w:rPr>
            </w:pPr>
            <w:r w:rsidRPr="00931004">
              <w:rPr>
                <w:rFonts w:cs="Arial"/>
                <w:i/>
              </w:rPr>
              <w:t>[INSERT FULL RESPONSE FOR EVALUATION HERE]</w:t>
            </w:r>
          </w:p>
          <w:p w14:paraId="3B9CFA91" w14:textId="77777777" w:rsidR="009F7590" w:rsidRPr="00931004" w:rsidRDefault="009F7590" w:rsidP="00D60516">
            <w:pPr>
              <w:spacing w:before="60" w:after="60"/>
              <w:rPr>
                <w:rFonts w:cs="Arial"/>
                <w:i/>
              </w:rPr>
            </w:pPr>
          </w:p>
        </w:tc>
      </w:tr>
      <w:tr w:rsidR="009F7590" w:rsidRPr="00931004" w14:paraId="0F54033A" w14:textId="77777777" w:rsidTr="00D60516">
        <w:trPr>
          <w:cantSplit/>
        </w:trPr>
        <w:tc>
          <w:tcPr>
            <w:tcW w:w="7796" w:type="dxa"/>
            <w:gridSpan w:val="2"/>
          </w:tcPr>
          <w:p w14:paraId="4EF104DA" w14:textId="77777777" w:rsidR="009F7590" w:rsidRPr="00931004" w:rsidRDefault="009F7590" w:rsidP="00D60516">
            <w:pPr>
              <w:spacing w:before="60" w:after="60"/>
              <w:rPr>
                <w:rFonts w:cs="Arial"/>
                <w:i/>
              </w:rPr>
            </w:pPr>
            <w:r w:rsidRPr="00931004">
              <w:rPr>
                <w:rFonts w:cs="Arial"/>
                <w:i/>
              </w:rPr>
              <w:t>[INSERT REFERENCE TO ADDITIONAL INFORMATION HERE]</w:t>
            </w:r>
          </w:p>
        </w:tc>
      </w:tr>
    </w:tbl>
    <w:p w14:paraId="7ACC7E07" w14:textId="766EF0F4" w:rsidR="007D04C4" w:rsidRPr="00871851" w:rsidRDefault="007D04C4" w:rsidP="009F7590">
      <w:pPr>
        <w:ind w:left="720"/>
      </w:pPr>
    </w:p>
    <w:p w14:paraId="7027A83A" w14:textId="5122BFF6" w:rsidR="009F7590" w:rsidRPr="00871851" w:rsidRDefault="00EF3105">
      <w:pPr>
        <w:numPr>
          <w:ilvl w:val="0"/>
          <w:numId w:val="76"/>
        </w:numPr>
      </w:pPr>
      <w:r>
        <w:t>The proposed</w:t>
      </w:r>
      <w:r w:rsidR="00904872" w:rsidRPr="00871851">
        <w:t xml:space="preserve"> NTP Time servers</w:t>
      </w:r>
      <w:r w:rsidR="00904872">
        <w:t xml:space="preserve"> </w:t>
      </w:r>
      <w:r>
        <w:t>shall</w:t>
      </w:r>
      <w:r w:rsidR="00762917">
        <w:t xml:space="preserve"> </w:t>
      </w:r>
      <w:r w:rsidR="007D04C4" w:rsidRPr="00871851">
        <w:t xml:space="preserve">support and provide alarm/alerts notifications of status changes via email, </w:t>
      </w:r>
      <w:r w:rsidR="002675B3" w:rsidRPr="002675B3">
        <w:t>Simple Network Management Protocol (SNMP)</w:t>
      </w:r>
      <w:r w:rsidR="007D04C4" w:rsidRPr="00871851">
        <w:t xml:space="preserve"> and to a monitor screen.</w:t>
      </w:r>
      <w:r w:rsidR="00C328CE">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F7590" w:rsidRPr="00931004" w14:paraId="5B86FF6D" w14:textId="77777777" w:rsidTr="00D60516">
        <w:tc>
          <w:tcPr>
            <w:tcW w:w="4320" w:type="dxa"/>
          </w:tcPr>
          <w:p w14:paraId="3C6DA99D" w14:textId="3DE81755" w:rsidR="009F7590" w:rsidRPr="00931004" w:rsidRDefault="009F7590" w:rsidP="00D60516">
            <w:pPr>
              <w:spacing w:before="60" w:after="60"/>
              <w:rPr>
                <w:rFonts w:cs="Arial"/>
                <w:b/>
                <w:bCs/>
              </w:rPr>
            </w:pPr>
            <w:r w:rsidRPr="00931004">
              <w:rPr>
                <w:rFonts w:cs="Arial"/>
                <w:b/>
                <w:bCs/>
              </w:rPr>
              <w:lastRenderedPageBreak/>
              <w:t>COMPLIANCE (C/PC/NC)</w:t>
            </w:r>
          </w:p>
        </w:tc>
        <w:tc>
          <w:tcPr>
            <w:tcW w:w="3476" w:type="dxa"/>
          </w:tcPr>
          <w:p w14:paraId="5610BF48" w14:textId="77777777" w:rsidR="009F7590" w:rsidRPr="00931004" w:rsidRDefault="009F7590" w:rsidP="00D60516">
            <w:pPr>
              <w:spacing w:before="60" w:after="60"/>
              <w:rPr>
                <w:rFonts w:cs="Arial"/>
              </w:rPr>
            </w:pPr>
          </w:p>
        </w:tc>
      </w:tr>
      <w:tr w:rsidR="009F7590" w:rsidRPr="00931004" w14:paraId="0858F21B" w14:textId="77777777" w:rsidTr="00D60516">
        <w:trPr>
          <w:cantSplit/>
        </w:trPr>
        <w:tc>
          <w:tcPr>
            <w:tcW w:w="7796" w:type="dxa"/>
            <w:gridSpan w:val="2"/>
          </w:tcPr>
          <w:p w14:paraId="6501E35E" w14:textId="77777777" w:rsidR="009F7590" w:rsidRPr="00931004" w:rsidRDefault="009F7590" w:rsidP="00D60516">
            <w:pPr>
              <w:spacing w:before="60" w:after="60"/>
              <w:rPr>
                <w:rFonts w:cs="Arial"/>
                <w:i/>
              </w:rPr>
            </w:pPr>
            <w:r w:rsidRPr="00931004">
              <w:rPr>
                <w:rFonts w:cs="Arial"/>
                <w:i/>
              </w:rPr>
              <w:t>[INSERT FULL RESPONSE FOR EVALUATION HERE]</w:t>
            </w:r>
          </w:p>
          <w:p w14:paraId="147C8722" w14:textId="77777777" w:rsidR="009F7590" w:rsidRPr="00931004" w:rsidRDefault="009F7590" w:rsidP="00D60516">
            <w:pPr>
              <w:spacing w:before="60" w:after="60"/>
              <w:rPr>
                <w:rFonts w:cs="Arial"/>
                <w:i/>
              </w:rPr>
            </w:pPr>
          </w:p>
        </w:tc>
      </w:tr>
      <w:tr w:rsidR="009F7590" w:rsidRPr="00931004" w14:paraId="327A4D88" w14:textId="77777777" w:rsidTr="00D60516">
        <w:trPr>
          <w:cantSplit/>
        </w:trPr>
        <w:tc>
          <w:tcPr>
            <w:tcW w:w="7796" w:type="dxa"/>
            <w:gridSpan w:val="2"/>
          </w:tcPr>
          <w:p w14:paraId="574CA59D" w14:textId="77777777" w:rsidR="009F7590" w:rsidRPr="00931004" w:rsidRDefault="009F7590" w:rsidP="00D60516">
            <w:pPr>
              <w:spacing w:before="60" w:after="60"/>
              <w:rPr>
                <w:rFonts w:cs="Arial"/>
                <w:i/>
              </w:rPr>
            </w:pPr>
            <w:r w:rsidRPr="00931004">
              <w:rPr>
                <w:rFonts w:cs="Arial"/>
                <w:i/>
              </w:rPr>
              <w:t>[INSERT REFERENCE TO ADDITIONAL INFORMATION HERE]</w:t>
            </w:r>
          </w:p>
        </w:tc>
      </w:tr>
    </w:tbl>
    <w:p w14:paraId="120BC9C2" w14:textId="2C55BC5B" w:rsidR="007D04C4" w:rsidRPr="00871851" w:rsidRDefault="007D04C4" w:rsidP="009F7590">
      <w:pPr>
        <w:ind w:left="720"/>
      </w:pPr>
    </w:p>
    <w:p w14:paraId="407D3817" w14:textId="77777777" w:rsidR="009F7590" w:rsidRPr="00871851" w:rsidRDefault="00C328CE">
      <w:pPr>
        <w:numPr>
          <w:ilvl w:val="0"/>
          <w:numId w:val="76"/>
        </w:numPr>
      </w:pPr>
      <w:r>
        <w:t xml:space="preserve">The proposed </w:t>
      </w:r>
      <w:r w:rsidR="00904872" w:rsidRPr="00871851">
        <w:t>NTP Time servers</w:t>
      </w:r>
      <w:r w:rsidR="00904872">
        <w:t xml:space="preserve"> </w:t>
      </w:r>
      <w:r>
        <w:t>shall</w:t>
      </w:r>
      <w:r w:rsidR="007D04C4" w:rsidRPr="00871851">
        <w:t xml:space="preserve"> support and provide status, configuration, and SNMP trap messages through an SNMP-daemon.</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F7590" w:rsidRPr="00931004" w14:paraId="0BCF18CF" w14:textId="77777777" w:rsidTr="00D60516">
        <w:tc>
          <w:tcPr>
            <w:tcW w:w="4320" w:type="dxa"/>
          </w:tcPr>
          <w:p w14:paraId="1EDDA938" w14:textId="5E0A8EF9" w:rsidR="009F7590" w:rsidRPr="00931004" w:rsidRDefault="009F7590" w:rsidP="00D60516">
            <w:pPr>
              <w:spacing w:before="60" w:after="60"/>
              <w:rPr>
                <w:rFonts w:cs="Arial"/>
                <w:b/>
                <w:bCs/>
              </w:rPr>
            </w:pPr>
            <w:r w:rsidRPr="00931004">
              <w:rPr>
                <w:rFonts w:cs="Arial"/>
                <w:b/>
                <w:bCs/>
              </w:rPr>
              <w:t>COMPLIANCE (C/PC/NC)</w:t>
            </w:r>
          </w:p>
        </w:tc>
        <w:tc>
          <w:tcPr>
            <w:tcW w:w="3476" w:type="dxa"/>
          </w:tcPr>
          <w:p w14:paraId="38B17B2C" w14:textId="77777777" w:rsidR="009F7590" w:rsidRPr="00931004" w:rsidRDefault="009F7590" w:rsidP="00D60516">
            <w:pPr>
              <w:spacing w:before="60" w:after="60"/>
              <w:rPr>
                <w:rFonts w:cs="Arial"/>
              </w:rPr>
            </w:pPr>
          </w:p>
        </w:tc>
      </w:tr>
      <w:tr w:rsidR="009F7590" w:rsidRPr="00931004" w14:paraId="73E13206" w14:textId="77777777" w:rsidTr="00D60516">
        <w:trPr>
          <w:cantSplit/>
        </w:trPr>
        <w:tc>
          <w:tcPr>
            <w:tcW w:w="7796" w:type="dxa"/>
            <w:gridSpan w:val="2"/>
          </w:tcPr>
          <w:p w14:paraId="22F77E2A" w14:textId="77777777" w:rsidR="009F7590" w:rsidRPr="00931004" w:rsidRDefault="009F7590" w:rsidP="00D60516">
            <w:pPr>
              <w:spacing w:before="60" w:after="60"/>
              <w:rPr>
                <w:rFonts w:cs="Arial"/>
                <w:i/>
              </w:rPr>
            </w:pPr>
            <w:r w:rsidRPr="00931004">
              <w:rPr>
                <w:rFonts w:cs="Arial"/>
                <w:i/>
              </w:rPr>
              <w:t>[INSERT FULL RESPONSE FOR EVALUATION HERE]</w:t>
            </w:r>
          </w:p>
          <w:p w14:paraId="0BAFD73F" w14:textId="77777777" w:rsidR="009F7590" w:rsidRPr="00931004" w:rsidRDefault="009F7590" w:rsidP="00D60516">
            <w:pPr>
              <w:spacing w:before="60" w:after="60"/>
              <w:rPr>
                <w:rFonts w:cs="Arial"/>
                <w:i/>
              </w:rPr>
            </w:pPr>
          </w:p>
        </w:tc>
      </w:tr>
      <w:tr w:rsidR="009F7590" w:rsidRPr="00931004" w14:paraId="07E4555C" w14:textId="77777777" w:rsidTr="00D60516">
        <w:trPr>
          <w:cantSplit/>
        </w:trPr>
        <w:tc>
          <w:tcPr>
            <w:tcW w:w="7796" w:type="dxa"/>
            <w:gridSpan w:val="2"/>
          </w:tcPr>
          <w:p w14:paraId="2148FB7B" w14:textId="77777777" w:rsidR="009F7590" w:rsidRPr="00931004" w:rsidRDefault="009F7590" w:rsidP="00D60516">
            <w:pPr>
              <w:spacing w:before="60" w:after="60"/>
              <w:rPr>
                <w:rFonts w:cs="Arial"/>
                <w:i/>
              </w:rPr>
            </w:pPr>
            <w:r w:rsidRPr="00931004">
              <w:rPr>
                <w:rFonts w:cs="Arial"/>
                <w:i/>
              </w:rPr>
              <w:t>[INSERT REFERENCE TO ADDITIONAL INFORMATION HERE]</w:t>
            </w:r>
          </w:p>
        </w:tc>
      </w:tr>
    </w:tbl>
    <w:p w14:paraId="6947CAA7" w14:textId="18FD178D" w:rsidR="007D04C4" w:rsidRPr="00871851" w:rsidRDefault="007D04C4" w:rsidP="009F7590">
      <w:pPr>
        <w:ind w:left="720"/>
      </w:pPr>
    </w:p>
    <w:p w14:paraId="64F2D5FD" w14:textId="07CB99C4" w:rsidR="00187852" w:rsidRPr="00A04EDC" w:rsidRDefault="00C31F2A">
      <w:pPr>
        <w:numPr>
          <w:ilvl w:val="0"/>
          <w:numId w:val="76"/>
        </w:numPr>
      </w:pPr>
      <w:r>
        <w:t>The proposed</w:t>
      </w:r>
      <w:r w:rsidR="00904872" w:rsidRPr="00871851">
        <w:t xml:space="preserve"> NTP Time servers</w:t>
      </w:r>
      <w:r w:rsidR="00904872">
        <w:t xml:space="preserve"> </w:t>
      </w:r>
      <w:r>
        <w:t>shall</w:t>
      </w:r>
      <w:r w:rsidR="007D04C4" w:rsidRPr="00871851">
        <w:t xml:space="preserve"> support the network management systems allowing for monitoring of all relevant </w:t>
      </w:r>
      <w:r w:rsidR="001C6E69">
        <w:t>System-Components</w:t>
      </w:r>
      <w:r w:rsidR="007D04C4" w:rsidRPr="00871851">
        <w:t xml:space="preserve"> (</w:t>
      </w:r>
      <w:r w:rsidR="001C6E69">
        <w:t xml:space="preserve">refer to definition – </w:t>
      </w:r>
      <w:r w:rsidR="007D04C4" w:rsidRPr="00871851">
        <w:t>including operating system parameters, network interface statistics, detailed receiver and NTP status information, and complete system configuration) and shall also be able to alter the configuration via SNMP set commands</w:t>
      </w:r>
      <w:r w:rsidR="001C6E69">
        <w:t xml:space="preserve"> and front panel </w:t>
      </w:r>
      <w:r w:rsidR="00137B61" w:rsidRPr="00137B61">
        <w:t>Liquid Crystal Display</w:t>
      </w:r>
      <w:r w:rsidR="00137B61">
        <w:t xml:space="preserve"> (</w:t>
      </w:r>
      <w:r w:rsidR="001C6E69">
        <w:t>LCD</w:t>
      </w:r>
      <w:r w:rsidR="00137B61">
        <w:t>)</w:t>
      </w:r>
      <w:r w:rsidR="007D04C4" w:rsidRPr="00871851">
        <w:t>.</w:t>
      </w:r>
      <w:r w:rsidR="00395FD8">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87852" w:rsidRPr="00931004" w14:paraId="68A2CBAC" w14:textId="77777777" w:rsidTr="00D60516">
        <w:tc>
          <w:tcPr>
            <w:tcW w:w="4320" w:type="dxa"/>
          </w:tcPr>
          <w:p w14:paraId="53082B91" w14:textId="6E75C2B6" w:rsidR="00187852" w:rsidRPr="00931004" w:rsidRDefault="00187852" w:rsidP="00D60516">
            <w:pPr>
              <w:spacing w:before="60" w:after="60"/>
              <w:rPr>
                <w:rFonts w:cs="Arial"/>
                <w:b/>
                <w:bCs/>
              </w:rPr>
            </w:pPr>
            <w:r w:rsidRPr="00931004">
              <w:rPr>
                <w:rFonts w:cs="Arial"/>
                <w:b/>
                <w:bCs/>
              </w:rPr>
              <w:t>COMPLIANCE (C/PC/NC)</w:t>
            </w:r>
          </w:p>
        </w:tc>
        <w:tc>
          <w:tcPr>
            <w:tcW w:w="3476" w:type="dxa"/>
          </w:tcPr>
          <w:p w14:paraId="7B7C3FA6" w14:textId="77777777" w:rsidR="00187852" w:rsidRPr="00931004" w:rsidRDefault="00187852" w:rsidP="00D60516">
            <w:pPr>
              <w:spacing w:before="60" w:after="60"/>
              <w:rPr>
                <w:rFonts w:cs="Arial"/>
              </w:rPr>
            </w:pPr>
          </w:p>
        </w:tc>
      </w:tr>
      <w:tr w:rsidR="00187852" w:rsidRPr="00931004" w14:paraId="2DBCC33E" w14:textId="77777777" w:rsidTr="00D60516">
        <w:trPr>
          <w:cantSplit/>
        </w:trPr>
        <w:tc>
          <w:tcPr>
            <w:tcW w:w="7796" w:type="dxa"/>
            <w:gridSpan w:val="2"/>
          </w:tcPr>
          <w:p w14:paraId="486C75CD" w14:textId="77777777" w:rsidR="00187852" w:rsidRPr="00931004" w:rsidRDefault="00187852" w:rsidP="00D60516">
            <w:pPr>
              <w:spacing w:before="60" w:after="60"/>
              <w:rPr>
                <w:rFonts w:cs="Arial"/>
                <w:i/>
              </w:rPr>
            </w:pPr>
            <w:r w:rsidRPr="00931004">
              <w:rPr>
                <w:rFonts w:cs="Arial"/>
                <w:i/>
              </w:rPr>
              <w:t>[INSERT FULL RESPONSE FOR EVALUATION HERE]</w:t>
            </w:r>
          </w:p>
          <w:p w14:paraId="03F01E08" w14:textId="77777777" w:rsidR="00187852" w:rsidRPr="00931004" w:rsidRDefault="00187852" w:rsidP="00D60516">
            <w:pPr>
              <w:spacing w:before="60" w:after="60"/>
              <w:rPr>
                <w:rFonts w:cs="Arial"/>
                <w:i/>
              </w:rPr>
            </w:pPr>
          </w:p>
        </w:tc>
      </w:tr>
      <w:tr w:rsidR="00187852" w:rsidRPr="00931004" w14:paraId="7B84E928" w14:textId="77777777" w:rsidTr="00D60516">
        <w:trPr>
          <w:cantSplit/>
        </w:trPr>
        <w:tc>
          <w:tcPr>
            <w:tcW w:w="7796" w:type="dxa"/>
            <w:gridSpan w:val="2"/>
          </w:tcPr>
          <w:p w14:paraId="3D9AED0D" w14:textId="77777777" w:rsidR="00187852" w:rsidRPr="00931004" w:rsidRDefault="00187852" w:rsidP="00D60516">
            <w:pPr>
              <w:spacing w:before="60" w:after="60"/>
              <w:rPr>
                <w:rFonts w:cs="Arial"/>
                <w:i/>
              </w:rPr>
            </w:pPr>
            <w:r w:rsidRPr="00931004">
              <w:rPr>
                <w:rFonts w:cs="Arial"/>
                <w:i/>
              </w:rPr>
              <w:t>[INSERT REFERENCE TO ADDITIONAL INFORMATION HERE]</w:t>
            </w:r>
          </w:p>
        </w:tc>
      </w:tr>
    </w:tbl>
    <w:p w14:paraId="72486B4A" w14:textId="2BF15912" w:rsidR="00A04EDC" w:rsidRPr="00A04EDC" w:rsidRDefault="00A04EDC" w:rsidP="00187852">
      <w:pPr>
        <w:ind w:left="720"/>
      </w:pPr>
    </w:p>
    <w:p w14:paraId="324BF5D7" w14:textId="77777777" w:rsidR="00187852" w:rsidRPr="00901D9E" w:rsidRDefault="00395FD8">
      <w:pPr>
        <w:numPr>
          <w:ilvl w:val="0"/>
          <w:numId w:val="76"/>
        </w:numPr>
      </w:pPr>
      <w:bookmarkStart w:id="93" w:name="_Hlk61544475"/>
      <w:r>
        <w:t xml:space="preserve">The proposed </w:t>
      </w:r>
      <w:r w:rsidR="00904872" w:rsidRPr="00871851">
        <w:t>NTP Time servers</w:t>
      </w:r>
      <w:r w:rsidR="00904872">
        <w:t xml:space="preserve"> at</w:t>
      </w:r>
      <w:r w:rsidR="00901D9E" w:rsidRPr="00901D9E">
        <w:t xml:space="preserve"> Major</w:t>
      </w:r>
      <w:bookmarkEnd w:id="93"/>
      <w:r w:rsidR="00901D9E" w:rsidRPr="00901D9E">
        <w:t xml:space="preserve"> and Main-Sites </w:t>
      </w:r>
      <w:r>
        <w:t xml:space="preserve">shall allow </w:t>
      </w:r>
      <w:r w:rsidR="00904872">
        <w:t>for</w:t>
      </w:r>
      <w:r w:rsidR="00901D9E" w:rsidRPr="00901D9E">
        <w:t xml:space="preserve"> scalability and flexibility.</w:t>
      </w:r>
      <w:r w:rsidR="00E61296">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87852" w:rsidRPr="00931004" w14:paraId="019F673C" w14:textId="77777777" w:rsidTr="00D60516">
        <w:tc>
          <w:tcPr>
            <w:tcW w:w="4320" w:type="dxa"/>
          </w:tcPr>
          <w:p w14:paraId="272300E3" w14:textId="5028F8BC" w:rsidR="00187852" w:rsidRPr="00931004" w:rsidRDefault="00187852" w:rsidP="00D60516">
            <w:pPr>
              <w:spacing w:before="60" w:after="60"/>
              <w:rPr>
                <w:rFonts w:cs="Arial"/>
                <w:b/>
                <w:bCs/>
              </w:rPr>
            </w:pPr>
            <w:r w:rsidRPr="00931004">
              <w:rPr>
                <w:rFonts w:cs="Arial"/>
                <w:b/>
                <w:bCs/>
              </w:rPr>
              <w:t>COMPLIANCE (C/PC/NC)</w:t>
            </w:r>
          </w:p>
        </w:tc>
        <w:tc>
          <w:tcPr>
            <w:tcW w:w="3476" w:type="dxa"/>
          </w:tcPr>
          <w:p w14:paraId="04E5DEC2" w14:textId="77777777" w:rsidR="00187852" w:rsidRPr="00931004" w:rsidRDefault="00187852" w:rsidP="00D60516">
            <w:pPr>
              <w:spacing w:before="60" w:after="60"/>
              <w:rPr>
                <w:rFonts w:cs="Arial"/>
              </w:rPr>
            </w:pPr>
          </w:p>
        </w:tc>
      </w:tr>
      <w:tr w:rsidR="00187852" w:rsidRPr="00931004" w14:paraId="04F5460F" w14:textId="77777777" w:rsidTr="00D60516">
        <w:trPr>
          <w:cantSplit/>
        </w:trPr>
        <w:tc>
          <w:tcPr>
            <w:tcW w:w="7796" w:type="dxa"/>
            <w:gridSpan w:val="2"/>
          </w:tcPr>
          <w:p w14:paraId="5B482975" w14:textId="77777777" w:rsidR="00187852" w:rsidRPr="00931004" w:rsidRDefault="00187852" w:rsidP="00D60516">
            <w:pPr>
              <w:spacing w:before="60" w:after="60"/>
              <w:rPr>
                <w:rFonts w:cs="Arial"/>
                <w:i/>
              </w:rPr>
            </w:pPr>
            <w:r w:rsidRPr="00931004">
              <w:rPr>
                <w:rFonts w:cs="Arial"/>
                <w:i/>
              </w:rPr>
              <w:t>[INSERT FULL RESPONSE FOR EVALUATION HERE]</w:t>
            </w:r>
          </w:p>
          <w:p w14:paraId="7A6B6457" w14:textId="77777777" w:rsidR="00187852" w:rsidRPr="00931004" w:rsidRDefault="00187852" w:rsidP="00D60516">
            <w:pPr>
              <w:spacing w:before="60" w:after="60"/>
              <w:rPr>
                <w:rFonts w:cs="Arial"/>
                <w:i/>
              </w:rPr>
            </w:pPr>
          </w:p>
        </w:tc>
      </w:tr>
      <w:tr w:rsidR="00187852" w:rsidRPr="00931004" w14:paraId="5C02A7CD" w14:textId="77777777" w:rsidTr="00D60516">
        <w:trPr>
          <w:cantSplit/>
        </w:trPr>
        <w:tc>
          <w:tcPr>
            <w:tcW w:w="7796" w:type="dxa"/>
            <w:gridSpan w:val="2"/>
          </w:tcPr>
          <w:p w14:paraId="508D6904" w14:textId="77777777" w:rsidR="00187852" w:rsidRPr="00931004" w:rsidRDefault="00187852" w:rsidP="00D60516">
            <w:pPr>
              <w:spacing w:before="60" w:after="60"/>
              <w:rPr>
                <w:rFonts w:cs="Arial"/>
                <w:i/>
              </w:rPr>
            </w:pPr>
            <w:r w:rsidRPr="00931004">
              <w:rPr>
                <w:rFonts w:cs="Arial"/>
                <w:i/>
              </w:rPr>
              <w:t>[INSERT REFERENCE TO ADDITIONAL INFORMATION HERE]</w:t>
            </w:r>
          </w:p>
        </w:tc>
      </w:tr>
    </w:tbl>
    <w:p w14:paraId="593D37D2" w14:textId="34F190C7" w:rsidR="00901D9E" w:rsidRPr="00901D9E" w:rsidRDefault="00901D9E" w:rsidP="00187852">
      <w:pPr>
        <w:ind w:left="720"/>
      </w:pPr>
    </w:p>
    <w:p w14:paraId="40321E21" w14:textId="77777777" w:rsidR="00187852" w:rsidRDefault="00D73B6E">
      <w:pPr>
        <w:numPr>
          <w:ilvl w:val="0"/>
          <w:numId w:val="76"/>
        </w:numPr>
      </w:pPr>
      <w:r>
        <w:lastRenderedPageBreak/>
        <w:t>The proposed</w:t>
      </w:r>
      <w:r w:rsidR="00904872" w:rsidRPr="00871851">
        <w:t xml:space="preserve"> NTP Time servers</w:t>
      </w:r>
      <w:r w:rsidR="00904872">
        <w:t xml:space="preserve"> at</w:t>
      </w:r>
      <w:r w:rsidR="00904872" w:rsidRPr="00901D9E">
        <w:t xml:space="preserve"> Major and Main-Sites </w:t>
      </w:r>
      <w:r>
        <w:t xml:space="preserve">shall </w:t>
      </w:r>
      <w:r w:rsidR="00153675">
        <w:t>allow for</w:t>
      </w:r>
      <w:r w:rsidR="00901D9E" w:rsidRPr="00901D9E">
        <w:t xml:space="preserve"> Hot-Plug and Plug &amp; Play modules</w:t>
      </w:r>
      <w:r w:rsidR="00901D9E">
        <w:t>.</w:t>
      </w:r>
      <w:r w:rsidR="00153675">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87852" w:rsidRPr="00931004" w14:paraId="0C442013" w14:textId="77777777" w:rsidTr="00D60516">
        <w:tc>
          <w:tcPr>
            <w:tcW w:w="4320" w:type="dxa"/>
          </w:tcPr>
          <w:p w14:paraId="5DBAA709" w14:textId="08FB1903" w:rsidR="00187852" w:rsidRPr="00931004" w:rsidRDefault="00187852" w:rsidP="00D60516">
            <w:pPr>
              <w:spacing w:before="60" w:after="60"/>
              <w:rPr>
                <w:rFonts w:cs="Arial"/>
                <w:b/>
                <w:bCs/>
              </w:rPr>
            </w:pPr>
            <w:r w:rsidRPr="00931004">
              <w:rPr>
                <w:rFonts w:cs="Arial"/>
                <w:b/>
                <w:bCs/>
              </w:rPr>
              <w:t>COMPLIANCE (C/PC/NC)</w:t>
            </w:r>
          </w:p>
        </w:tc>
        <w:tc>
          <w:tcPr>
            <w:tcW w:w="3476" w:type="dxa"/>
          </w:tcPr>
          <w:p w14:paraId="5CA6F64F" w14:textId="77777777" w:rsidR="00187852" w:rsidRPr="00931004" w:rsidRDefault="00187852" w:rsidP="00D60516">
            <w:pPr>
              <w:spacing w:before="60" w:after="60"/>
              <w:rPr>
                <w:rFonts w:cs="Arial"/>
              </w:rPr>
            </w:pPr>
          </w:p>
        </w:tc>
      </w:tr>
      <w:tr w:rsidR="00187852" w:rsidRPr="00931004" w14:paraId="365CA3BE" w14:textId="77777777" w:rsidTr="00D60516">
        <w:trPr>
          <w:cantSplit/>
        </w:trPr>
        <w:tc>
          <w:tcPr>
            <w:tcW w:w="7796" w:type="dxa"/>
            <w:gridSpan w:val="2"/>
          </w:tcPr>
          <w:p w14:paraId="2C8F378B" w14:textId="77777777" w:rsidR="00187852" w:rsidRPr="00931004" w:rsidRDefault="00187852" w:rsidP="00D60516">
            <w:pPr>
              <w:spacing w:before="60" w:after="60"/>
              <w:rPr>
                <w:rFonts w:cs="Arial"/>
                <w:i/>
              </w:rPr>
            </w:pPr>
            <w:r w:rsidRPr="00931004">
              <w:rPr>
                <w:rFonts w:cs="Arial"/>
                <w:i/>
              </w:rPr>
              <w:t>[INSERT FULL RESPONSE FOR EVALUATION HERE]</w:t>
            </w:r>
          </w:p>
          <w:p w14:paraId="0D52A3A5" w14:textId="77777777" w:rsidR="00187852" w:rsidRPr="00931004" w:rsidRDefault="00187852" w:rsidP="00D60516">
            <w:pPr>
              <w:spacing w:before="60" w:after="60"/>
              <w:rPr>
                <w:rFonts w:cs="Arial"/>
                <w:i/>
              </w:rPr>
            </w:pPr>
          </w:p>
        </w:tc>
      </w:tr>
      <w:tr w:rsidR="00187852" w:rsidRPr="00931004" w14:paraId="4C4FEADF" w14:textId="77777777" w:rsidTr="00D60516">
        <w:trPr>
          <w:cantSplit/>
        </w:trPr>
        <w:tc>
          <w:tcPr>
            <w:tcW w:w="7796" w:type="dxa"/>
            <w:gridSpan w:val="2"/>
          </w:tcPr>
          <w:p w14:paraId="1B028FB6" w14:textId="77777777" w:rsidR="00187852" w:rsidRPr="00931004" w:rsidRDefault="00187852" w:rsidP="00D60516">
            <w:pPr>
              <w:spacing w:before="60" w:after="60"/>
              <w:rPr>
                <w:rFonts w:cs="Arial"/>
                <w:i/>
              </w:rPr>
            </w:pPr>
            <w:r w:rsidRPr="00931004">
              <w:rPr>
                <w:rFonts w:cs="Arial"/>
                <w:i/>
              </w:rPr>
              <w:t>[INSERT REFERENCE TO ADDITIONAL INFORMATION HERE]</w:t>
            </w:r>
          </w:p>
        </w:tc>
      </w:tr>
    </w:tbl>
    <w:p w14:paraId="1C934F61" w14:textId="6CEC4C25" w:rsidR="00901D9E" w:rsidRDefault="00901D9E" w:rsidP="00187852">
      <w:pPr>
        <w:ind w:left="720"/>
      </w:pPr>
    </w:p>
    <w:p w14:paraId="575604BB" w14:textId="05F5989C" w:rsidR="00187852" w:rsidRDefault="00173B5F">
      <w:pPr>
        <w:numPr>
          <w:ilvl w:val="0"/>
          <w:numId w:val="76"/>
        </w:numPr>
      </w:pPr>
      <w:r>
        <w:t>The proposed</w:t>
      </w:r>
      <w:r w:rsidR="00904872" w:rsidRPr="00871851">
        <w:t xml:space="preserve"> NTP Time servers</w:t>
      </w:r>
      <w:r w:rsidR="00904872">
        <w:t xml:space="preserve"> at</w:t>
      </w:r>
      <w:r w:rsidR="00904872" w:rsidRPr="00901D9E">
        <w:t xml:space="preserve"> Major and Main-Sites </w:t>
      </w:r>
      <w:r>
        <w:t>shall</w:t>
      </w:r>
      <w:r w:rsidR="00904872">
        <w:t xml:space="preserve"> allow</w:t>
      </w:r>
      <w:r w:rsidR="00901D9E">
        <w:t xml:space="preserve"> for remote manageability, monitoring, alerting, reporting and report generation, real-time displaying and configuring of all equipment and network components via an advanced and modern GUI based MCS including for all relevant System Components (refer to definition).</w:t>
      </w:r>
      <w:r w:rsidR="00ED7D4C">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87852" w:rsidRPr="00931004" w14:paraId="1B399AE1" w14:textId="77777777" w:rsidTr="00D60516">
        <w:tc>
          <w:tcPr>
            <w:tcW w:w="4320" w:type="dxa"/>
          </w:tcPr>
          <w:p w14:paraId="1A0065E8" w14:textId="5B2C43F4" w:rsidR="00187852" w:rsidRPr="00931004" w:rsidRDefault="00187852" w:rsidP="00D60516">
            <w:pPr>
              <w:spacing w:before="60" w:after="60"/>
              <w:rPr>
                <w:rFonts w:cs="Arial"/>
                <w:b/>
                <w:bCs/>
              </w:rPr>
            </w:pPr>
            <w:r w:rsidRPr="00931004">
              <w:rPr>
                <w:rFonts w:cs="Arial"/>
                <w:b/>
                <w:bCs/>
              </w:rPr>
              <w:t>COMPLIANCE (C/PC/NC)</w:t>
            </w:r>
          </w:p>
        </w:tc>
        <w:tc>
          <w:tcPr>
            <w:tcW w:w="3476" w:type="dxa"/>
          </w:tcPr>
          <w:p w14:paraId="1C52454F" w14:textId="77777777" w:rsidR="00187852" w:rsidRPr="00931004" w:rsidRDefault="00187852" w:rsidP="00D60516">
            <w:pPr>
              <w:spacing w:before="60" w:after="60"/>
              <w:rPr>
                <w:rFonts w:cs="Arial"/>
              </w:rPr>
            </w:pPr>
          </w:p>
        </w:tc>
      </w:tr>
      <w:tr w:rsidR="00187852" w:rsidRPr="00931004" w14:paraId="546E2AAB" w14:textId="77777777" w:rsidTr="00D60516">
        <w:trPr>
          <w:cantSplit/>
        </w:trPr>
        <w:tc>
          <w:tcPr>
            <w:tcW w:w="7796" w:type="dxa"/>
            <w:gridSpan w:val="2"/>
          </w:tcPr>
          <w:p w14:paraId="0BF75F8A" w14:textId="77777777" w:rsidR="00187852" w:rsidRPr="00931004" w:rsidRDefault="00187852" w:rsidP="00D60516">
            <w:pPr>
              <w:spacing w:before="60" w:after="60"/>
              <w:rPr>
                <w:rFonts w:cs="Arial"/>
                <w:i/>
              </w:rPr>
            </w:pPr>
            <w:r w:rsidRPr="00931004">
              <w:rPr>
                <w:rFonts w:cs="Arial"/>
                <w:i/>
              </w:rPr>
              <w:t>[INSERT FULL RESPONSE FOR EVALUATION HERE]</w:t>
            </w:r>
          </w:p>
          <w:p w14:paraId="2C18F4A5" w14:textId="77777777" w:rsidR="00187852" w:rsidRPr="00931004" w:rsidRDefault="00187852" w:rsidP="00D60516">
            <w:pPr>
              <w:spacing w:before="60" w:after="60"/>
              <w:rPr>
                <w:rFonts w:cs="Arial"/>
                <w:i/>
              </w:rPr>
            </w:pPr>
          </w:p>
        </w:tc>
      </w:tr>
      <w:tr w:rsidR="00187852" w:rsidRPr="00931004" w14:paraId="23A29E0B" w14:textId="77777777" w:rsidTr="00D60516">
        <w:trPr>
          <w:cantSplit/>
        </w:trPr>
        <w:tc>
          <w:tcPr>
            <w:tcW w:w="7796" w:type="dxa"/>
            <w:gridSpan w:val="2"/>
          </w:tcPr>
          <w:p w14:paraId="2167BBF6" w14:textId="77777777" w:rsidR="00187852" w:rsidRPr="00931004" w:rsidRDefault="00187852" w:rsidP="00D60516">
            <w:pPr>
              <w:spacing w:before="60" w:after="60"/>
              <w:rPr>
                <w:rFonts w:cs="Arial"/>
                <w:i/>
              </w:rPr>
            </w:pPr>
            <w:r w:rsidRPr="00931004">
              <w:rPr>
                <w:rFonts w:cs="Arial"/>
                <w:i/>
              </w:rPr>
              <w:t>[INSERT REFERENCE TO ADDITIONAL INFORMATION HERE]</w:t>
            </w:r>
          </w:p>
        </w:tc>
      </w:tr>
    </w:tbl>
    <w:p w14:paraId="5A58F8C7" w14:textId="30F237DE" w:rsidR="00901D9E" w:rsidRDefault="00901D9E" w:rsidP="00187852">
      <w:pPr>
        <w:ind w:left="720"/>
      </w:pPr>
    </w:p>
    <w:p w14:paraId="7BCE1767" w14:textId="77777777" w:rsidR="00187852" w:rsidRDefault="001E5AF9">
      <w:pPr>
        <w:numPr>
          <w:ilvl w:val="0"/>
          <w:numId w:val="76"/>
        </w:numPr>
      </w:pPr>
      <w:bookmarkStart w:id="94" w:name="_Hlk62304602"/>
      <w:r>
        <w:t xml:space="preserve">The proposed </w:t>
      </w:r>
      <w:r w:rsidR="00E04597" w:rsidRPr="00871851">
        <w:t>NTP Time servers</w:t>
      </w:r>
      <w:r w:rsidR="00E04597">
        <w:t xml:space="preserve"> at</w:t>
      </w:r>
      <w:r w:rsidR="00E04597" w:rsidRPr="00901D9E">
        <w:t xml:space="preserve"> Major and Main-Sites </w:t>
      </w:r>
      <w:r>
        <w:t>shall</w:t>
      </w:r>
      <w:r w:rsidR="00E04597">
        <w:t xml:space="preserve"> allow for</w:t>
      </w:r>
      <w:r w:rsidR="00901D9E">
        <w:t xml:space="preserve"> </w:t>
      </w:r>
      <w:bookmarkEnd w:id="94"/>
      <w:r w:rsidR="00901D9E" w:rsidRPr="00B17416">
        <w:t xml:space="preserve">alarm monitoring </w:t>
      </w:r>
      <w:r w:rsidR="00901D9E">
        <w:t xml:space="preserve">to be </w:t>
      </w:r>
      <w:r w:rsidR="00901D9E" w:rsidRPr="00B17416">
        <w:t xml:space="preserve">communicated through different protocols </w:t>
      </w:r>
      <w:r w:rsidR="00842ECF">
        <w:t>including</w:t>
      </w:r>
      <w:r w:rsidR="00901D9E" w:rsidRPr="00B17416">
        <w:t xml:space="preserve"> email, SNMP traps, </w:t>
      </w:r>
      <w:r w:rsidR="00901D9E">
        <w:t xml:space="preserve">and </w:t>
      </w:r>
      <w:r w:rsidR="00901D9E" w:rsidRPr="00B17416">
        <w:t>SYSLOG messages.</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87852" w:rsidRPr="00931004" w14:paraId="667D2323" w14:textId="77777777" w:rsidTr="00D60516">
        <w:tc>
          <w:tcPr>
            <w:tcW w:w="4320" w:type="dxa"/>
          </w:tcPr>
          <w:p w14:paraId="2C64BC89" w14:textId="750A6A96" w:rsidR="00187852" w:rsidRPr="00931004" w:rsidRDefault="00187852" w:rsidP="00D60516">
            <w:pPr>
              <w:spacing w:before="60" w:after="60"/>
              <w:rPr>
                <w:rFonts w:cs="Arial"/>
                <w:b/>
                <w:bCs/>
              </w:rPr>
            </w:pPr>
            <w:r w:rsidRPr="00931004">
              <w:rPr>
                <w:rFonts w:cs="Arial"/>
                <w:b/>
                <w:bCs/>
              </w:rPr>
              <w:t>COMPLIANCE (C/PC/NC)</w:t>
            </w:r>
          </w:p>
        </w:tc>
        <w:tc>
          <w:tcPr>
            <w:tcW w:w="3476" w:type="dxa"/>
          </w:tcPr>
          <w:p w14:paraId="2FA19FD3" w14:textId="77777777" w:rsidR="00187852" w:rsidRPr="00931004" w:rsidRDefault="00187852" w:rsidP="00D60516">
            <w:pPr>
              <w:spacing w:before="60" w:after="60"/>
              <w:rPr>
                <w:rFonts w:cs="Arial"/>
              </w:rPr>
            </w:pPr>
          </w:p>
        </w:tc>
      </w:tr>
      <w:tr w:rsidR="00187852" w:rsidRPr="00931004" w14:paraId="6E120329" w14:textId="77777777" w:rsidTr="00D60516">
        <w:trPr>
          <w:cantSplit/>
        </w:trPr>
        <w:tc>
          <w:tcPr>
            <w:tcW w:w="7796" w:type="dxa"/>
            <w:gridSpan w:val="2"/>
          </w:tcPr>
          <w:p w14:paraId="69B9EC79" w14:textId="77777777" w:rsidR="00187852" w:rsidRPr="00931004" w:rsidRDefault="00187852" w:rsidP="00D60516">
            <w:pPr>
              <w:spacing w:before="60" w:after="60"/>
              <w:rPr>
                <w:rFonts w:cs="Arial"/>
                <w:i/>
              </w:rPr>
            </w:pPr>
            <w:r w:rsidRPr="00931004">
              <w:rPr>
                <w:rFonts w:cs="Arial"/>
                <w:i/>
              </w:rPr>
              <w:t>[INSERT FULL RESPONSE FOR EVALUATION HERE]</w:t>
            </w:r>
          </w:p>
          <w:p w14:paraId="1CB1DA57" w14:textId="77777777" w:rsidR="00187852" w:rsidRPr="00931004" w:rsidRDefault="00187852" w:rsidP="00D60516">
            <w:pPr>
              <w:spacing w:before="60" w:after="60"/>
              <w:rPr>
                <w:rFonts w:cs="Arial"/>
                <w:i/>
              </w:rPr>
            </w:pPr>
          </w:p>
        </w:tc>
      </w:tr>
      <w:tr w:rsidR="00187852" w:rsidRPr="00931004" w14:paraId="3ACDA036" w14:textId="77777777" w:rsidTr="00D60516">
        <w:trPr>
          <w:cantSplit/>
        </w:trPr>
        <w:tc>
          <w:tcPr>
            <w:tcW w:w="7796" w:type="dxa"/>
            <w:gridSpan w:val="2"/>
          </w:tcPr>
          <w:p w14:paraId="441027A4" w14:textId="77777777" w:rsidR="00187852" w:rsidRPr="00931004" w:rsidRDefault="00187852" w:rsidP="00D60516">
            <w:pPr>
              <w:spacing w:before="60" w:after="60"/>
              <w:rPr>
                <w:rFonts w:cs="Arial"/>
                <w:i/>
              </w:rPr>
            </w:pPr>
            <w:r w:rsidRPr="00931004">
              <w:rPr>
                <w:rFonts w:cs="Arial"/>
                <w:i/>
              </w:rPr>
              <w:t>[INSERT REFERENCE TO ADDITIONAL INFORMATION HERE]</w:t>
            </w:r>
          </w:p>
        </w:tc>
      </w:tr>
    </w:tbl>
    <w:p w14:paraId="224CE182" w14:textId="3095BF06" w:rsidR="00901D9E" w:rsidRDefault="00901D9E" w:rsidP="00187852">
      <w:pPr>
        <w:ind w:left="720"/>
      </w:pPr>
    </w:p>
    <w:p w14:paraId="66383C83" w14:textId="77777777" w:rsidR="00187852" w:rsidRDefault="003E1E78">
      <w:pPr>
        <w:numPr>
          <w:ilvl w:val="0"/>
          <w:numId w:val="76"/>
        </w:numPr>
      </w:pPr>
      <w:r>
        <w:t xml:space="preserve">The proposed </w:t>
      </w:r>
      <w:r w:rsidR="00901D9E">
        <w:t xml:space="preserve">NTP Time servers shall provide an accurate and stable output with a 24/7 operational availability without loss of output provision. </w:t>
      </w:r>
      <w:r>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87852" w:rsidRPr="00931004" w14:paraId="652C3C39" w14:textId="77777777" w:rsidTr="00D60516">
        <w:tc>
          <w:tcPr>
            <w:tcW w:w="4320" w:type="dxa"/>
          </w:tcPr>
          <w:p w14:paraId="167662DB" w14:textId="7840DB33" w:rsidR="00187852" w:rsidRPr="00931004" w:rsidRDefault="00187852" w:rsidP="00D60516">
            <w:pPr>
              <w:spacing w:before="60" w:after="60"/>
              <w:rPr>
                <w:rFonts w:cs="Arial"/>
                <w:b/>
                <w:bCs/>
              </w:rPr>
            </w:pPr>
            <w:r w:rsidRPr="00931004">
              <w:rPr>
                <w:rFonts w:cs="Arial"/>
                <w:b/>
                <w:bCs/>
              </w:rPr>
              <w:t>COMPLIANCE (C/PC/NC)</w:t>
            </w:r>
          </w:p>
        </w:tc>
        <w:tc>
          <w:tcPr>
            <w:tcW w:w="3476" w:type="dxa"/>
          </w:tcPr>
          <w:p w14:paraId="56BB294C" w14:textId="77777777" w:rsidR="00187852" w:rsidRPr="00931004" w:rsidRDefault="00187852" w:rsidP="00D60516">
            <w:pPr>
              <w:spacing w:before="60" w:after="60"/>
              <w:rPr>
                <w:rFonts w:cs="Arial"/>
              </w:rPr>
            </w:pPr>
          </w:p>
        </w:tc>
      </w:tr>
      <w:tr w:rsidR="00187852" w:rsidRPr="00931004" w14:paraId="024885AD" w14:textId="77777777" w:rsidTr="00D60516">
        <w:trPr>
          <w:cantSplit/>
        </w:trPr>
        <w:tc>
          <w:tcPr>
            <w:tcW w:w="7796" w:type="dxa"/>
            <w:gridSpan w:val="2"/>
          </w:tcPr>
          <w:p w14:paraId="6D0F3AF5" w14:textId="77777777" w:rsidR="00187852" w:rsidRPr="00931004" w:rsidRDefault="00187852" w:rsidP="00D60516">
            <w:pPr>
              <w:spacing w:before="60" w:after="60"/>
              <w:rPr>
                <w:rFonts w:cs="Arial"/>
                <w:i/>
              </w:rPr>
            </w:pPr>
            <w:r w:rsidRPr="00931004">
              <w:rPr>
                <w:rFonts w:cs="Arial"/>
                <w:i/>
              </w:rPr>
              <w:lastRenderedPageBreak/>
              <w:t>[INSERT FULL RESPONSE FOR EVALUATION HERE]</w:t>
            </w:r>
          </w:p>
          <w:p w14:paraId="7C55CA8D" w14:textId="77777777" w:rsidR="00187852" w:rsidRPr="00931004" w:rsidRDefault="00187852" w:rsidP="00D60516">
            <w:pPr>
              <w:spacing w:before="60" w:after="60"/>
              <w:rPr>
                <w:rFonts w:cs="Arial"/>
                <w:i/>
              </w:rPr>
            </w:pPr>
          </w:p>
        </w:tc>
      </w:tr>
      <w:tr w:rsidR="00187852" w:rsidRPr="00931004" w14:paraId="45617F0C" w14:textId="77777777" w:rsidTr="00D60516">
        <w:trPr>
          <w:cantSplit/>
        </w:trPr>
        <w:tc>
          <w:tcPr>
            <w:tcW w:w="7796" w:type="dxa"/>
            <w:gridSpan w:val="2"/>
          </w:tcPr>
          <w:p w14:paraId="333CFA77" w14:textId="77777777" w:rsidR="00187852" w:rsidRPr="00931004" w:rsidRDefault="00187852" w:rsidP="00D60516">
            <w:pPr>
              <w:spacing w:before="60" w:after="60"/>
              <w:rPr>
                <w:rFonts w:cs="Arial"/>
                <w:i/>
              </w:rPr>
            </w:pPr>
            <w:r w:rsidRPr="00931004">
              <w:rPr>
                <w:rFonts w:cs="Arial"/>
                <w:i/>
              </w:rPr>
              <w:t>[INSERT REFERENCE TO ADDITIONAL INFORMATION HERE]</w:t>
            </w:r>
          </w:p>
        </w:tc>
      </w:tr>
    </w:tbl>
    <w:p w14:paraId="4C17CAB5" w14:textId="7D880517" w:rsidR="00901D9E" w:rsidRDefault="00901D9E" w:rsidP="00187852">
      <w:pPr>
        <w:ind w:left="720"/>
      </w:pPr>
    </w:p>
    <w:p w14:paraId="54207B41" w14:textId="5F60FB79" w:rsidR="00187852" w:rsidRDefault="00DF4CAD">
      <w:pPr>
        <w:numPr>
          <w:ilvl w:val="0"/>
          <w:numId w:val="76"/>
        </w:numPr>
      </w:pPr>
      <w:r>
        <w:t>The proposed</w:t>
      </w:r>
      <w:r w:rsidR="00901D9E">
        <w:t xml:space="preserve"> NTP Time servers shall be high-performance units with</w:t>
      </w:r>
      <w:r w:rsidR="00901D9E" w:rsidRPr="00AE3E2B">
        <w:t xml:space="preserve"> the </w:t>
      </w:r>
      <w:r w:rsidR="00901D9E">
        <w:t>ability</w:t>
      </w:r>
      <w:r w:rsidR="00901D9E" w:rsidRPr="00AE3E2B">
        <w:t xml:space="preserve"> to </w:t>
      </w:r>
      <w:r w:rsidR="004A3CB5">
        <w:t>synchronise</w:t>
      </w:r>
      <w:r w:rsidR="00901D9E" w:rsidRPr="00AE3E2B">
        <w:t xml:space="preserve"> hundreds of clients on very large networks </w:t>
      </w:r>
      <w:r w:rsidR="00901D9E">
        <w:t>and shall</w:t>
      </w:r>
      <w:r w:rsidR="00901D9E" w:rsidRPr="00AE3E2B">
        <w:t xml:space="preserve"> </w:t>
      </w:r>
      <w:r w:rsidR="00901D9E">
        <w:t>be able</w:t>
      </w:r>
      <w:r w:rsidR="00901D9E" w:rsidRPr="00AE3E2B">
        <w:t xml:space="preserve"> to service a high volume of NTP requests and maintain very high accuracy and availability</w:t>
      </w:r>
      <w:r w:rsidR="00901D9E">
        <w:t xml:space="preserve"> for all high loads</w:t>
      </w:r>
      <w:r w:rsidR="00901D9E" w:rsidRPr="00AE3E2B">
        <w:t xml:space="preserve"> of NTP requests.</w:t>
      </w:r>
      <w:r w:rsidR="006816F4">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87852" w:rsidRPr="00931004" w14:paraId="4FBEE28D" w14:textId="77777777" w:rsidTr="00D60516">
        <w:tc>
          <w:tcPr>
            <w:tcW w:w="4320" w:type="dxa"/>
          </w:tcPr>
          <w:p w14:paraId="7D2557E8" w14:textId="6ED61EE5" w:rsidR="00187852" w:rsidRPr="00931004" w:rsidRDefault="00187852" w:rsidP="00D60516">
            <w:pPr>
              <w:spacing w:before="60" w:after="60"/>
              <w:rPr>
                <w:rFonts w:cs="Arial"/>
                <w:b/>
                <w:bCs/>
              </w:rPr>
            </w:pPr>
            <w:r w:rsidRPr="00931004">
              <w:rPr>
                <w:rFonts w:cs="Arial"/>
                <w:b/>
                <w:bCs/>
              </w:rPr>
              <w:t>COMPLIANCE (C/PC/NC)</w:t>
            </w:r>
          </w:p>
        </w:tc>
        <w:tc>
          <w:tcPr>
            <w:tcW w:w="3476" w:type="dxa"/>
          </w:tcPr>
          <w:p w14:paraId="1CAA63AF" w14:textId="77777777" w:rsidR="00187852" w:rsidRPr="00931004" w:rsidRDefault="00187852" w:rsidP="00D60516">
            <w:pPr>
              <w:spacing w:before="60" w:after="60"/>
              <w:rPr>
                <w:rFonts w:cs="Arial"/>
              </w:rPr>
            </w:pPr>
          </w:p>
        </w:tc>
      </w:tr>
      <w:tr w:rsidR="00187852" w:rsidRPr="00931004" w14:paraId="57D293CC" w14:textId="77777777" w:rsidTr="00D60516">
        <w:trPr>
          <w:cantSplit/>
        </w:trPr>
        <w:tc>
          <w:tcPr>
            <w:tcW w:w="7796" w:type="dxa"/>
            <w:gridSpan w:val="2"/>
          </w:tcPr>
          <w:p w14:paraId="69061AFB" w14:textId="77777777" w:rsidR="00187852" w:rsidRPr="00931004" w:rsidRDefault="00187852" w:rsidP="00D60516">
            <w:pPr>
              <w:spacing w:before="60" w:after="60"/>
              <w:rPr>
                <w:rFonts w:cs="Arial"/>
                <w:i/>
              </w:rPr>
            </w:pPr>
            <w:r w:rsidRPr="00931004">
              <w:rPr>
                <w:rFonts w:cs="Arial"/>
                <w:i/>
              </w:rPr>
              <w:t>[INSERT FULL RESPONSE FOR EVALUATION HERE]</w:t>
            </w:r>
          </w:p>
          <w:p w14:paraId="2A45EE45" w14:textId="77777777" w:rsidR="00187852" w:rsidRPr="00931004" w:rsidRDefault="00187852" w:rsidP="00D60516">
            <w:pPr>
              <w:spacing w:before="60" w:after="60"/>
              <w:rPr>
                <w:rFonts w:cs="Arial"/>
                <w:i/>
              </w:rPr>
            </w:pPr>
          </w:p>
        </w:tc>
      </w:tr>
      <w:tr w:rsidR="00187852" w:rsidRPr="00931004" w14:paraId="066766EA" w14:textId="77777777" w:rsidTr="00D60516">
        <w:trPr>
          <w:cantSplit/>
        </w:trPr>
        <w:tc>
          <w:tcPr>
            <w:tcW w:w="7796" w:type="dxa"/>
            <w:gridSpan w:val="2"/>
          </w:tcPr>
          <w:p w14:paraId="447CE4EE" w14:textId="77777777" w:rsidR="00187852" w:rsidRPr="00931004" w:rsidRDefault="00187852" w:rsidP="00D60516">
            <w:pPr>
              <w:spacing w:before="60" w:after="60"/>
              <w:rPr>
                <w:rFonts w:cs="Arial"/>
                <w:i/>
              </w:rPr>
            </w:pPr>
            <w:r w:rsidRPr="00931004">
              <w:rPr>
                <w:rFonts w:cs="Arial"/>
                <w:i/>
              </w:rPr>
              <w:t>[INSERT REFERENCE TO ADDITIONAL INFORMATION HERE]</w:t>
            </w:r>
          </w:p>
        </w:tc>
      </w:tr>
    </w:tbl>
    <w:p w14:paraId="47C86FD3" w14:textId="4853DBB5" w:rsidR="00901D9E" w:rsidRDefault="00901D9E" w:rsidP="00187852">
      <w:pPr>
        <w:ind w:left="720"/>
      </w:pPr>
    </w:p>
    <w:p w14:paraId="0B3F6304" w14:textId="77777777" w:rsidR="00187852" w:rsidRDefault="002B5B28">
      <w:pPr>
        <w:numPr>
          <w:ilvl w:val="0"/>
          <w:numId w:val="76"/>
        </w:numPr>
      </w:pPr>
      <w:r>
        <w:t>The proposed</w:t>
      </w:r>
      <w:r w:rsidR="00E04597" w:rsidRPr="00871851">
        <w:t xml:space="preserve"> NTP Time servers</w:t>
      </w:r>
      <w:r w:rsidR="00E04597">
        <w:t xml:space="preserve"> at</w:t>
      </w:r>
      <w:r w:rsidR="00E04597" w:rsidRPr="00901D9E">
        <w:t xml:space="preserve"> Major and Main-Sites </w:t>
      </w:r>
      <w:r>
        <w:t>shall</w:t>
      </w:r>
      <w:r w:rsidR="00E04597">
        <w:t xml:space="preserve"> allow for </w:t>
      </w:r>
      <w:r w:rsidR="0094378F">
        <w:t>advanced m</w:t>
      </w:r>
      <w:r w:rsidR="00901D9E">
        <w:t xml:space="preserve">odular </w:t>
      </w:r>
      <w:r w:rsidR="0094378F">
        <w:t>s</w:t>
      </w:r>
      <w:r w:rsidR="00901D9E">
        <w:t>ynchronisation</w:t>
      </w:r>
      <w:bookmarkStart w:id="95" w:name="_Hlk61609842"/>
      <w:r w:rsidR="0094378F">
        <w:t xml:space="preserve"> </w:t>
      </w:r>
      <w:r w:rsidR="00901D9E">
        <w:t>for built-in dual redundancy for input synchronisation of clock reference sources (dual receivers).</w:t>
      </w:r>
      <w:bookmarkEnd w:id="95"/>
      <w:r w:rsidR="00504A4A">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87852" w:rsidRPr="00931004" w14:paraId="671C370B" w14:textId="77777777" w:rsidTr="00D60516">
        <w:tc>
          <w:tcPr>
            <w:tcW w:w="4320" w:type="dxa"/>
          </w:tcPr>
          <w:p w14:paraId="19C634A5" w14:textId="063061C6" w:rsidR="00187852" w:rsidRPr="00931004" w:rsidRDefault="00187852" w:rsidP="00D60516">
            <w:pPr>
              <w:spacing w:before="60" w:after="60"/>
              <w:rPr>
                <w:rFonts w:cs="Arial"/>
                <w:b/>
                <w:bCs/>
              </w:rPr>
            </w:pPr>
            <w:r w:rsidRPr="00931004">
              <w:rPr>
                <w:rFonts w:cs="Arial"/>
                <w:b/>
                <w:bCs/>
              </w:rPr>
              <w:t>COMPLIANCE (C/PC/NC)</w:t>
            </w:r>
          </w:p>
        </w:tc>
        <w:tc>
          <w:tcPr>
            <w:tcW w:w="3476" w:type="dxa"/>
          </w:tcPr>
          <w:p w14:paraId="63DE6D83" w14:textId="77777777" w:rsidR="00187852" w:rsidRPr="00931004" w:rsidRDefault="00187852" w:rsidP="00D60516">
            <w:pPr>
              <w:spacing w:before="60" w:after="60"/>
              <w:rPr>
                <w:rFonts w:cs="Arial"/>
              </w:rPr>
            </w:pPr>
          </w:p>
        </w:tc>
      </w:tr>
      <w:tr w:rsidR="00187852" w:rsidRPr="00931004" w14:paraId="3C124F6D" w14:textId="77777777" w:rsidTr="00D60516">
        <w:trPr>
          <w:cantSplit/>
        </w:trPr>
        <w:tc>
          <w:tcPr>
            <w:tcW w:w="7796" w:type="dxa"/>
            <w:gridSpan w:val="2"/>
          </w:tcPr>
          <w:p w14:paraId="407895E2" w14:textId="77777777" w:rsidR="00187852" w:rsidRPr="00931004" w:rsidRDefault="00187852" w:rsidP="00D60516">
            <w:pPr>
              <w:spacing w:before="60" w:after="60"/>
              <w:rPr>
                <w:rFonts w:cs="Arial"/>
                <w:i/>
              </w:rPr>
            </w:pPr>
            <w:r w:rsidRPr="00931004">
              <w:rPr>
                <w:rFonts w:cs="Arial"/>
                <w:i/>
              </w:rPr>
              <w:t>[INSERT FULL RESPONSE FOR EVALUATION HERE]</w:t>
            </w:r>
          </w:p>
          <w:p w14:paraId="6D1AE6BA" w14:textId="77777777" w:rsidR="00187852" w:rsidRPr="00931004" w:rsidRDefault="00187852" w:rsidP="00D60516">
            <w:pPr>
              <w:spacing w:before="60" w:after="60"/>
              <w:rPr>
                <w:rFonts w:cs="Arial"/>
                <w:i/>
              </w:rPr>
            </w:pPr>
          </w:p>
        </w:tc>
      </w:tr>
      <w:tr w:rsidR="00187852" w:rsidRPr="00931004" w14:paraId="6AB2255B" w14:textId="77777777" w:rsidTr="00D60516">
        <w:trPr>
          <w:cantSplit/>
        </w:trPr>
        <w:tc>
          <w:tcPr>
            <w:tcW w:w="7796" w:type="dxa"/>
            <w:gridSpan w:val="2"/>
          </w:tcPr>
          <w:p w14:paraId="257DEB21" w14:textId="77777777" w:rsidR="00187852" w:rsidRPr="00931004" w:rsidRDefault="00187852" w:rsidP="00D60516">
            <w:pPr>
              <w:spacing w:before="60" w:after="60"/>
              <w:rPr>
                <w:rFonts w:cs="Arial"/>
                <w:i/>
              </w:rPr>
            </w:pPr>
            <w:r w:rsidRPr="00931004">
              <w:rPr>
                <w:rFonts w:cs="Arial"/>
                <w:i/>
              </w:rPr>
              <w:t>[INSERT REFERENCE TO ADDITIONAL INFORMATION HERE]</w:t>
            </w:r>
          </w:p>
        </w:tc>
      </w:tr>
    </w:tbl>
    <w:p w14:paraId="6F76C4F8" w14:textId="47E3DA6D" w:rsidR="00901D9E" w:rsidRDefault="00901D9E" w:rsidP="00187852">
      <w:pPr>
        <w:ind w:left="720"/>
      </w:pPr>
    </w:p>
    <w:p w14:paraId="4B6E7F4F" w14:textId="77777777" w:rsidR="00187852" w:rsidRDefault="001D70FB">
      <w:pPr>
        <w:numPr>
          <w:ilvl w:val="0"/>
          <w:numId w:val="76"/>
        </w:numPr>
      </w:pPr>
      <w:r>
        <w:t xml:space="preserve">The proposed </w:t>
      </w:r>
      <w:r w:rsidR="00E04597" w:rsidRPr="00871851">
        <w:t>NTP Time servers</w:t>
      </w:r>
      <w:r w:rsidR="00E04597">
        <w:t xml:space="preserve"> at</w:t>
      </w:r>
      <w:r w:rsidR="00E04597" w:rsidRPr="00901D9E">
        <w:t xml:space="preserve"> Major and Main-Sites </w:t>
      </w:r>
      <w:r>
        <w:t>shall</w:t>
      </w:r>
      <w:r w:rsidR="00E04597">
        <w:t xml:space="preserve"> allow for </w:t>
      </w:r>
      <w:r w:rsidR="00901D9E" w:rsidRPr="00F06565">
        <w:t xml:space="preserve">redundant network links </w:t>
      </w:r>
      <w:r w:rsidR="00901D9E">
        <w:t>through the assignment of multiple</w:t>
      </w:r>
      <w:r w:rsidR="00901D9E" w:rsidRPr="00F06565">
        <w:t xml:space="preserve"> LAN interfaces to a high availability bonding group</w:t>
      </w:r>
      <w:r w:rsidR="00901D9E">
        <w:t>.</w:t>
      </w:r>
      <w:r w:rsidR="00A75A31">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87852" w:rsidRPr="00931004" w14:paraId="46B0371A" w14:textId="77777777" w:rsidTr="00D60516">
        <w:tc>
          <w:tcPr>
            <w:tcW w:w="4320" w:type="dxa"/>
          </w:tcPr>
          <w:p w14:paraId="6916D2F0" w14:textId="08C20699" w:rsidR="00187852" w:rsidRPr="00931004" w:rsidRDefault="00187852" w:rsidP="00D60516">
            <w:pPr>
              <w:spacing w:before="60" w:after="60"/>
              <w:rPr>
                <w:rFonts w:cs="Arial"/>
                <w:b/>
                <w:bCs/>
              </w:rPr>
            </w:pPr>
            <w:r w:rsidRPr="00931004">
              <w:rPr>
                <w:rFonts w:cs="Arial"/>
                <w:b/>
                <w:bCs/>
              </w:rPr>
              <w:t>COMPLIANCE (C/PC/NC)</w:t>
            </w:r>
          </w:p>
        </w:tc>
        <w:tc>
          <w:tcPr>
            <w:tcW w:w="3476" w:type="dxa"/>
          </w:tcPr>
          <w:p w14:paraId="2BA727D7" w14:textId="77777777" w:rsidR="00187852" w:rsidRPr="00931004" w:rsidRDefault="00187852" w:rsidP="00D60516">
            <w:pPr>
              <w:spacing w:before="60" w:after="60"/>
              <w:rPr>
                <w:rFonts w:cs="Arial"/>
              </w:rPr>
            </w:pPr>
          </w:p>
        </w:tc>
      </w:tr>
      <w:tr w:rsidR="00187852" w:rsidRPr="00931004" w14:paraId="79710C95" w14:textId="77777777" w:rsidTr="00D60516">
        <w:trPr>
          <w:cantSplit/>
        </w:trPr>
        <w:tc>
          <w:tcPr>
            <w:tcW w:w="7796" w:type="dxa"/>
            <w:gridSpan w:val="2"/>
          </w:tcPr>
          <w:p w14:paraId="713EABAC" w14:textId="77777777" w:rsidR="00187852" w:rsidRPr="00931004" w:rsidRDefault="00187852" w:rsidP="00D60516">
            <w:pPr>
              <w:spacing w:before="60" w:after="60"/>
              <w:rPr>
                <w:rFonts w:cs="Arial"/>
                <w:i/>
              </w:rPr>
            </w:pPr>
            <w:r w:rsidRPr="00931004">
              <w:rPr>
                <w:rFonts w:cs="Arial"/>
                <w:i/>
              </w:rPr>
              <w:t>[INSERT FULL RESPONSE FOR EVALUATION HERE]</w:t>
            </w:r>
          </w:p>
          <w:p w14:paraId="0C4CCD6A" w14:textId="77777777" w:rsidR="00187852" w:rsidRPr="00931004" w:rsidRDefault="00187852" w:rsidP="00D60516">
            <w:pPr>
              <w:spacing w:before="60" w:after="60"/>
              <w:rPr>
                <w:rFonts w:cs="Arial"/>
                <w:i/>
              </w:rPr>
            </w:pPr>
          </w:p>
        </w:tc>
      </w:tr>
      <w:tr w:rsidR="00187852" w:rsidRPr="00931004" w14:paraId="78E02061" w14:textId="77777777" w:rsidTr="00D60516">
        <w:trPr>
          <w:cantSplit/>
        </w:trPr>
        <w:tc>
          <w:tcPr>
            <w:tcW w:w="7796" w:type="dxa"/>
            <w:gridSpan w:val="2"/>
          </w:tcPr>
          <w:p w14:paraId="00FCAF5D" w14:textId="77777777" w:rsidR="00187852" w:rsidRPr="00931004" w:rsidRDefault="00187852" w:rsidP="00D60516">
            <w:pPr>
              <w:spacing w:before="60" w:after="60"/>
              <w:rPr>
                <w:rFonts w:cs="Arial"/>
                <w:i/>
              </w:rPr>
            </w:pPr>
            <w:r w:rsidRPr="00931004">
              <w:rPr>
                <w:rFonts w:cs="Arial"/>
                <w:i/>
              </w:rPr>
              <w:t>[INSERT REFERENCE TO ADDITIONAL INFORMATION HERE]</w:t>
            </w:r>
          </w:p>
        </w:tc>
      </w:tr>
    </w:tbl>
    <w:p w14:paraId="3A6F5DB3" w14:textId="4F500221" w:rsidR="00901D9E" w:rsidRDefault="00901D9E" w:rsidP="00187852">
      <w:pPr>
        <w:ind w:left="720"/>
      </w:pPr>
    </w:p>
    <w:p w14:paraId="5C99A95F" w14:textId="03483BAF" w:rsidR="00475D9B" w:rsidRPr="00871851" w:rsidRDefault="00475D9B" w:rsidP="004E6401">
      <w:pPr>
        <w:pStyle w:val="Heading2"/>
      </w:pPr>
      <w:bookmarkStart w:id="96" w:name="_Toc132748010"/>
      <w:r w:rsidRPr="00871851">
        <w:lastRenderedPageBreak/>
        <w:t>TMH Server</w:t>
      </w:r>
      <w:r w:rsidR="00374853">
        <w:t>s General</w:t>
      </w:r>
      <w:r w:rsidR="002373AD">
        <w:t xml:space="preserve"> Technical</w:t>
      </w:r>
      <w:r w:rsidR="00374853">
        <w:t xml:space="preserve"> </w:t>
      </w:r>
      <w:r w:rsidRPr="00871851">
        <w:t>Function</w:t>
      </w:r>
      <w:r w:rsidR="00374853">
        <w:t>s</w:t>
      </w:r>
      <w:bookmarkEnd w:id="96"/>
    </w:p>
    <w:p w14:paraId="489AE1F2" w14:textId="70669C1F" w:rsidR="00187852" w:rsidRDefault="00A41497" w:rsidP="001A49A2">
      <w:pPr>
        <w:numPr>
          <w:ilvl w:val="0"/>
          <w:numId w:val="52"/>
        </w:numPr>
      </w:pPr>
      <w:r>
        <w:t xml:space="preserve">The Contractor shall supply </w:t>
      </w:r>
      <w:r w:rsidR="00F870A8">
        <w:t xml:space="preserve">and install </w:t>
      </w:r>
      <w:r>
        <w:t xml:space="preserve">a total of </w:t>
      </w:r>
      <w:r w:rsidR="00F870A8">
        <w:t xml:space="preserve">11 </w:t>
      </w:r>
      <w:r w:rsidR="00AA2DD9">
        <w:t xml:space="preserve">computers to be used as </w:t>
      </w:r>
      <w:r w:rsidR="00034CAE">
        <w:t>TMH Servers</w:t>
      </w:r>
      <w:r>
        <w:t xml:space="preserve"> at the relevant sites</w:t>
      </w:r>
      <w:r w:rsidR="00B61C68">
        <w:t xml:space="preserve"> as stated in </w:t>
      </w:r>
      <w:r w:rsidR="00B61C68">
        <w:fldChar w:fldCharType="begin"/>
      </w:r>
      <w:r w:rsidR="00B61C68">
        <w:instrText xml:space="preserve"> REF _Ref62045174 \h </w:instrText>
      </w:r>
      <w:r w:rsidR="00B61C68">
        <w:fldChar w:fldCharType="separate"/>
      </w:r>
      <w:r w:rsidR="006C7FD2" w:rsidRPr="00871851">
        <w:t xml:space="preserve">Table </w:t>
      </w:r>
      <w:r w:rsidR="006C7FD2">
        <w:rPr>
          <w:noProof/>
        </w:rPr>
        <w:t>3</w:t>
      </w:r>
      <w:r w:rsidR="00B61C68">
        <w:fldChar w:fldCharType="end"/>
      </w:r>
      <w:r>
        <w:t xml:space="preserve">. The Bidder shall indicate compliance to this requirement and provide details on the </w:t>
      </w:r>
      <w:r w:rsidR="00034CAE">
        <w:t>TMH Servers</w:t>
      </w:r>
      <w:r>
        <w:t xml:space="preserve"> to be suppli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87852" w:rsidRPr="00931004" w14:paraId="389553A7" w14:textId="77777777" w:rsidTr="00D60516">
        <w:tc>
          <w:tcPr>
            <w:tcW w:w="4320" w:type="dxa"/>
          </w:tcPr>
          <w:p w14:paraId="78DAD3C8" w14:textId="5F4189EB" w:rsidR="00187852" w:rsidRPr="00931004" w:rsidRDefault="00187852" w:rsidP="00D60516">
            <w:pPr>
              <w:spacing w:before="60" w:after="60"/>
              <w:rPr>
                <w:rFonts w:cs="Arial"/>
                <w:b/>
                <w:bCs/>
              </w:rPr>
            </w:pPr>
            <w:r w:rsidRPr="00931004">
              <w:rPr>
                <w:rFonts w:cs="Arial"/>
                <w:b/>
                <w:bCs/>
              </w:rPr>
              <w:t>COMPLIANCE (C/PC/NC)</w:t>
            </w:r>
          </w:p>
        </w:tc>
        <w:tc>
          <w:tcPr>
            <w:tcW w:w="3476" w:type="dxa"/>
          </w:tcPr>
          <w:p w14:paraId="7DFB9BCF" w14:textId="77777777" w:rsidR="00187852" w:rsidRPr="00931004" w:rsidRDefault="00187852" w:rsidP="00D60516">
            <w:pPr>
              <w:spacing w:before="60" w:after="60"/>
              <w:rPr>
                <w:rFonts w:cs="Arial"/>
              </w:rPr>
            </w:pPr>
          </w:p>
        </w:tc>
      </w:tr>
      <w:tr w:rsidR="00187852" w:rsidRPr="00931004" w14:paraId="4D38A179" w14:textId="77777777" w:rsidTr="00D60516">
        <w:trPr>
          <w:cantSplit/>
        </w:trPr>
        <w:tc>
          <w:tcPr>
            <w:tcW w:w="7796" w:type="dxa"/>
            <w:gridSpan w:val="2"/>
          </w:tcPr>
          <w:p w14:paraId="53B70675" w14:textId="77777777" w:rsidR="00187852" w:rsidRPr="00931004" w:rsidRDefault="00187852" w:rsidP="00D60516">
            <w:pPr>
              <w:spacing w:before="60" w:after="60"/>
              <w:rPr>
                <w:rFonts w:cs="Arial"/>
                <w:i/>
              </w:rPr>
            </w:pPr>
            <w:r w:rsidRPr="00931004">
              <w:rPr>
                <w:rFonts w:cs="Arial"/>
                <w:i/>
              </w:rPr>
              <w:t>[INSERT FULL RESPONSE FOR EVALUATION HERE]</w:t>
            </w:r>
          </w:p>
          <w:p w14:paraId="2F7F99B6" w14:textId="77777777" w:rsidR="00187852" w:rsidRPr="00931004" w:rsidRDefault="00187852" w:rsidP="00D60516">
            <w:pPr>
              <w:spacing w:before="60" w:after="60"/>
              <w:rPr>
                <w:rFonts w:cs="Arial"/>
                <w:i/>
              </w:rPr>
            </w:pPr>
          </w:p>
        </w:tc>
      </w:tr>
      <w:tr w:rsidR="00187852" w:rsidRPr="00931004" w14:paraId="213AF6AB" w14:textId="77777777" w:rsidTr="00D60516">
        <w:trPr>
          <w:cantSplit/>
        </w:trPr>
        <w:tc>
          <w:tcPr>
            <w:tcW w:w="7796" w:type="dxa"/>
            <w:gridSpan w:val="2"/>
          </w:tcPr>
          <w:p w14:paraId="10978E4E" w14:textId="77777777" w:rsidR="00187852" w:rsidRPr="00931004" w:rsidRDefault="00187852" w:rsidP="00D60516">
            <w:pPr>
              <w:spacing w:before="60" w:after="60"/>
              <w:rPr>
                <w:rFonts w:cs="Arial"/>
                <w:i/>
              </w:rPr>
            </w:pPr>
            <w:r w:rsidRPr="00931004">
              <w:rPr>
                <w:rFonts w:cs="Arial"/>
                <w:i/>
              </w:rPr>
              <w:t>[INSERT REFERENCE TO ADDITIONAL INFORMATION HERE]</w:t>
            </w:r>
          </w:p>
        </w:tc>
      </w:tr>
    </w:tbl>
    <w:p w14:paraId="075CE682" w14:textId="49471FC7" w:rsidR="00A41497" w:rsidRDefault="00A41497" w:rsidP="00187852">
      <w:pPr>
        <w:ind w:left="720"/>
      </w:pPr>
    </w:p>
    <w:p w14:paraId="5233E1C7" w14:textId="22D048CE" w:rsidR="00187852" w:rsidRPr="00871851" w:rsidRDefault="0046170C" w:rsidP="001A49A2">
      <w:pPr>
        <w:numPr>
          <w:ilvl w:val="0"/>
          <w:numId w:val="52"/>
        </w:numPr>
      </w:pPr>
      <w:r>
        <w:t xml:space="preserve">The proposed </w:t>
      </w:r>
      <w:r w:rsidR="00487D5E" w:rsidRPr="00871851">
        <w:t xml:space="preserve">TMH servers shall run </w:t>
      </w:r>
      <w:r w:rsidR="00895BCB">
        <w:t>the latest supported</w:t>
      </w:r>
      <w:r w:rsidR="00A00DAD">
        <w:t xml:space="preserve"> version</w:t>
      </w:r>
      <w:r w:rsidR="00B42E7A">
        <w:t xml:space="preserve"> of</w:t>
      </w:r>
      <w:r w:rsidR="00A00DAD">
        <w:t xml:space="preserve"> </w:t>
      </w:r>
      <w:r w:rsidR="00487D5E" w:rsidRPr="00871851">
        <w:t xml:space="preserve">Linux </w:t>
      </w:r>
      <w:r w:rsidR="00C97B4D">
        <w:t>O</w:t>
      </w:r>
      <w:r w:rsidR="00487D5E" w:rsidRPr="00871851">
        <w:t xml:space="preserve">perating </w:t>
      </w:r>
      <w:r w:rsidR="00C97B4D">
        <w:t>S</w:t>
      </w:r>
      <w:r w:rsidR="00487D5E" w:rsidRPr="00871851">
        <w:t>ystem</w:t>
      </w:r>
      <w:r w:rsidR="00BA4D14">
        <w:t xml:space="preserve"> (OS)</w:t>
      </w:r>
      <w:r w:rsidR="00487D5E" w:rsidRPr="00871851">
        <w:t xml:space="preserve">. </w:t>
      </w:r>
      <w:r w:rsidR="00B42E7A">
        <w:t xml:space="preserve">The Bidder shall provide </w:t>
      </w:r>
      <w:r w:rsidR="00FE1523">
        <w:t xml:space="preserve">information indicating the version of Linux </w:t>
      </w:r>
      <w:r w:rsidR="00307D7F">
        <w:t>that will be us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87852" w:rsidRPr="00931004" w14:paraId="19496A64" w14:textId="77777777" w:rsidTr="00D60516">
        <w:tc>
          <w:tcPr>
            <w:tcW w:w="4320" w:type="dxa"/>
          </w:tcPr>
          <w:p w14:paraId="2B697439" w14:textId="1EA0328E" w:rsidR="00187852" w:rsidRPr="00931004" w:rsidRDefault="00187852" w:rsidP="00D60516">
            <w:pPr>
              <w:spacing w:before="60" w:after="60"/>
              <w:rPr>
                <w:rFonts w:cs="Arial"/>
                <w:b/>
                <w:bCs/>
              </w:rPr>
            </w:pPr>
            <w:r w:rsidRPr="00931004">
              <w:rPr>
                <w:rFonts w:cs="Arial"/>
                <w:b/>
                <w:bCs/>
              </w:rPr>
              <w:t>COMPLIANCE (C/PC/NC)</w:t>
            </w:r>
          </w:p>
        </w:tc>
        <w:tc>
          <w:tcPr>
            <w:tcW w:w="3476" w:type="dxa"/>
          </w:tcPr>
          <w:p w14:paraId="079C7BE3" w14:textId="77777777" w:rsidR="00187852" w:rsidRPr="00931004" w:rsidRDefault="00187852" w:rsidP="00D60516">
            <w:pPr>
              <w:spacing w:before="60" w:after="60"/>
              <w:rPr>
                <w:rFonts w:cs="Arial"/>
              </w:rPr>
            </w:pPr>
          </w:p>
        </w:tc>
      </w:tr>
      <w:tr w:rsidR="00187852" w:rsidRPr="00931004" w14:paraId="6961EFA2" w14:textId="77777777" w:rsidTr="00D60516">
        <w:trPr>
          <w:cantSplit/>
        </w:trPr>
        <w:tc>
          <w:tcPr>
            <w:tcW w:w="7796" w:type="dxa"/>
            <w:gridSpan w:val="2"/>
          </w:tcPr>
          <w:p w14:paraId="30833746" w14:textId="77777777" w:rsidR="00187852" w:rsidRPr="00931004" w:rsidRDefault="00187852" w:rsidP="00D60516">
            <w:pPr>
              <w:spacing w:before="60" w:after="60"/>
              <w:rPr>
                <w:rFonts w:cs="Arial"/>
                <w:i/>
              </w:rPr>
            </w:pPr>
            <w:r w:rsidRPr="00931004">
              <w:rPr>
                <w:rFonts w:cs="Arial"/>
                <w:i/>
              </w:rPr>
              <w:t>[INSERT FULL RESPONSE FOR EVALUATION HERE]</w:t>
            </w:r>
          </w:p>
          <w:p w14:paraId="34EC5411" w14:textId="77777777" w:rsidR="00187852" w:rsidRPr="00931004" w:rsidRDefault="00187852" w:rsidP="00D60516">
            <w:pPr>
              <w:spacing w:before="60" w:after="60"/>
              <w:rPr>
                <w:rFonts w:cs="Arial"/>
                <w:i/>
              </w:rPr>
            </w:pPr>
          </w:p>
        </w:tc>
      </w:tr>
      <w:tr w:rsidR="00187852" w:rsidRPr="00931004" w14:paraId="591743D0" w14:textId="77777777" w:rsidTr="00D60516">
        <w:trPr>
          <w:cantSplit/>
        </w:trPr>
        <w:tc>
          <w:tcPr>
            <w:tcW w:w="7796" w:type="dxa"/>
            <w:gridSpan w:val="2"/>
          </w:tcPr>
          <w:p w14:paraId="6D33036C" w14:textId="77777777" w:rsidR="00187852" w:rsidRPr="00931004" w:rsidRDefault="00187852" w:rsidP="00D60516">
            <w:pPr>
              <w:spacing w:before="60" w:after="60"/>
              <w:rPr>
                <w:rFonts w:cs="Arial"/>
                <w:i/>
              </w:rPr>
            </w:pPr>
            <w:r w:rsidRPr="00931004">
              <w:rPr>
                <w:rFonts w:cs="Arial"/>
                <w:i/>
              </w:rPr>
              <w:t>[INSERT REFERENCE TO ADDITIONAL INFORMATION HERE]</w:t>
            </w:r>
          </w:p>
        </w:tc>
      </w:tr>
    </w:tbl>
    <w:p w14:paraId="211B9E54" w14:textId="6E15B7AA" w:rsidR="00487D5E" w:rsidRPr="00871851" w:rsidRDefault="00487D5E" w:rsidP="00187852">
      <w:pPr>
        <w:ind w:left="720"/>
      </w:pPr>
    </w:p>
    <w:p w14:paraId="220B10A4" w14:textId="0CE5A205" w:rsidR="00187852" w:rsidRPr="00871851" w:rsidRDefault="00134E57" w:rsidP="001A49A2">
      <w:pPr>
        <w:numPr>
          <w:ilvl w:val="0"/>
          <w:numId w:val="52"/>
        </w:numPr>
      </w:pPr>
      <w:r w:rsidRPr="00871851">
        <w:t>All TMH servers shall operate at Stratum-</w:t>
      </w:r>
      <w:r w:rsidR="007D1129">
        <w:t>2</w:t>
      </w:r>
      <w:r w:rsidRPr="00871851">
        <w:t xml:space="preserve"> level receiving the time reference from the Master-Clocks.</w:t>
      </w:r>
      <w:r w:rsidR="00D534CB">
        <w:t xml:space="preserve"> </w:t>
      </w:r>
      <w:r w:rsidR="002860BC" w:rsidRPr="002510AA">
        <w:t>The Bidder shall</w:t>
      </w:r>
      <w:r w:rsidR="002860BC">
        <w:t xml:space="preserve"> provide supporting information indicating</w:t>
      </w:r>
      <w:r w:rsidR="002860BC" w:rsidRPr="002510AA">
        <w:t xml:space="preserve"> </w:t>
      </w:r>
      <w:r w:rsidR="002860BC">
        <w:t>how this requirement will be achieved</w:t>
      </w:r>
      <w:r w:rsidR="002860BC" w:rsidRPr="002510AA">
        <w:t>.</w:t>
      </w:r>
      <w:r w:rsidR="002860BC" w:rsidRPr="00293B3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87852" w:rsidRPr="00931004" w14:paraId="365418C0" w14:textId="77777777" w:rsidTr="00D60516">
        <w:tc>
          <w:tcPr>
            <w:tcW w:w="4320" w:type="dxa"/>
          </w:tcPr>
          <w:p w14:paraId="1D8A24D8" w14:textId="7DA751F3" w:rsidR="00187852" w:rsidRPr="00931004" w:rsidRDefault="00187852" w:rsidP="00D60516">
            <w:pPr>
              <w:spacing w:before="60" w:after="60"/>
              <w:rPr>
                <w:rFonts w:cs="Arial"/>
                <w:b/>
                <w:bCs/>
              </w:rPr>
            </w:pPr>
            <w:r w:rsidRPr="00931004">
              <w:rPr>
                <w:rFonts w:cs="Arial"/>
                <w:b/>
                <w:bCs/>
              </w:rPr>
              <w:t>COMPLIANCE (C/PC/NC)</w:t>
            </w:r>
          </w:p>
        </w:tc>
        <w:tc>
          <w:tcPr>
            <w:tcW w:w="3476" w:type="dxa"/>
          </w:tcPr>
          <w:p w14:paraId="57B42DF6" w14:textId="77777777" w:rsidR="00187852" w:rsidRPr="00931004" w:rsidRDefault="00187852" w:rsidP="00D60516">
            <w:pPr>
              <w:spacing w:before="60" w:after="60"/>
              <w:rPr>
                <w:rFonts w:cs="Arial"/>
              </w:rPr>
            </w:pPr>
          </w:p>
        </w:tc>
      </w:tr>
      <w:tr w:rsidR="00187852" w:rsidRPr="00931004" w14:paraId="6225ABC0" w14:textId="77777777" w:rsidTr="00D60516">
        <w:trPr>
          <w:cantSplit/>
        </w:trPr>
        <w:tc>
          <w:tcPr>
            <w:tcW w:w="7796" w:type="dxa"/>
            <w:gridSpan w:val="2"/>
          </w:tcPr>
          <w:p w14:paraId="5346442F" w14:textId="77777777" w:rsidR="00187852" w:rsidRPr="00931004" w:rsidRDefault="00187852" w:rsidP="00D60516">
            <w:pPr>
              <w:spacing w:before="60" w:after="60"/>
              <w:rPr>
                <w:rFonts w:cs="Arial"/>
                <w:i/>
              </w:rPr>
            </w:pPr>
            <w:r w:rsidRPr="00931004">
              <w:rPr>
                <w:rFonts w:cs="Arial"/>
                <w:i/>
              </w:rPr>
              <w:t>[INSERT FULL RESPONSE FOR EVALUATION HERE]</w:t>
            </w:r>
          </w:p>
          <w:p w14:paraId="49B28F06" w14:textId="77777777" w:rsidR="00187852" w:rsidRPr="00931004" w:rsidRDefault="00187852" w:rsidP="00D60516">
            <w:pPr>
              <w:spacing w:before="60" w:after="60"/>
              <w:rPr>
                <w:rFonts w:cs="Arial"/>
                <w:i/>
              </w:rPr>
            </w:pPr>
          </w:p>
        </w:tc>
      </w:tr>
      <w:tr w:rsidR="00187852" w:rsidRPr="00931004" w14:paraId="1BA5AD68" w14:textId="77777777" w:rsidTr="00D60516">
        <w:trPr>
          <w:cantSplit/>
        </w:trPr>
        <w:tc>
          <w:tcPr>
            <w:tcW w:w="7796" w:type="dxa"/>
            <w:gridSpan w:val="2"/>
          </w:tcPr>
          <w:p w14:paraId="5A3AC508" w14:textId="77777777" w:rsidR="00187852" w:rsidRPr="00931004" w:rsidRDefault="00187852" w:rsidP="00D60516">
            <w:pPr>
              <w:spacing w:before="60" w:after="60"/>
              <w:rPr>
                <w:rFonts w:cs="Arial"/>
                <w:i/>
              </w:rPr>
            </w:pPr>
            <w:r w:rsidRPr="00931004">
              <w:rPr>
                <w:rFonts w:cs="Arial"/>
                <w:i/>
              </w:rPr>
              <w:t>[INSERT REFERENCE TO ADDITIONAL INFORMATION HERE]</w:t>
            </w:r>
          </w:p>
        </w:tc>
      </w:tr>
    </w:tbl>
    <w:p w14:paraId="56DD2C81" w14:textId="6C916CE2" w:rsidR="00134E57" w:rsidRPr="00871851" w:rsidRDefault="00134E57" w:rsidP="00187852">
      <w:pPr>
        <w:ind w:left="720"/>
      </w:pPr>
    </w:p>
    <w:p w14:paraId="4450DDFD" w14:textId="39F0CFA5" w:rsidR="00187852" w:rsidRPr="00C13D56" w:rsidRDefault="005B337B" w:rsidP="001A49A2">
      <w:pPr>
        <w:numPr>
          <w:ilvl w:val="0"/>
          <w:numId w:val="52"/>
        </w:numPr>
      </w:pPr>
      <w:r w:rsidRPr="00C13D56">
        <w:t>Each TMH Server s</w:t>
      </w:r>
      <w:r w:rsidR="00475D9B" w:rsidRPr="00C13D56">
        <w:t xml:space="preserve">hall </w:t>
      </w:r>
      <w:r w:rsidRPr="00C13D56">
        <w:t xml:space="preserve">synchronise </w:t>
      </w:r>
      <w:r w:rsidR="0099278B" w:rsidRPr="00C13D56">
        <w:t>its</w:t>
      </w:r>
      <w:r w:rsidRPr="00C13D56">
        <w:t xml:space="preserve"> time directly with both NTP Servers in a preferred and alternative</w:t>
      </w:r>
      <w:r w:rsidR="000437B3" w:rsidRPr="00C13D56">
        <w:t xml:space="preserve"> </w:t>
      </w:r>
      <w:r w:rsidR="004257C2" w:rsidRPr="00C13D56">
        <w:t xml:space="preserve">NTP server </w:t>
      </w:r>
      <w:r w:rsidRPr="00C13D56">
        <w:t>configuration</w:t>
      </w:r>
      <w:r w:rsidR="004257C2" w:rsidRPr="00C13D56">
        <w:t xml:space="preserve"> with minpoll-</w:t>
      </w:r>
      <w:r w:rsidR="00C37166" w:rsidRPr="00C13D56">
        <w:t>4</w:t>
      </w:r>
      <w:r w:rsidR="004257C2" w:rsidRPr="00C13D56">
        <w:t xml:space="preserve"> to maxpoll-7 setup in the NTP configuration file</w:t>
      </w:r>
      <w:r w:rsidRPr="00C13D56">
        <w:t>.</w:t>
      </w:r>
      <w:r w:rsidR="004257C2" w:rsidRPr="00C13D56">
        <w:t xml:space="preserve"> </w:t>
      </w:r>
      <w:r w:rsidR="004904A4" w:rsidRPr="00C13D56">
        <w:t>(</w:t>
      </w:r>
      <w:r w:rsidR="00FE4075" w:rsidRPr="00C13D56">
        <w:t>e.g.,</w:t>
      </w:r>
      <w:r w:rsidR="004904A4" w:rsidRPr="00C13D56">
        <w:t xml:space="preserve"> </w:t>
      </w:r>
      <w:r w:rsidR="004257C2" w:rsidRPr="00C13D56">
        <w:t>TMH Server-A shall have NTP Server-A as its preferred time synchronisation device with NTP Server-B as the alternative and vice versa for TMH Server-B</w:t>
      </w:r>
      <w:r w:rsidR="004904A4" w:rsidRPr="00C13D56">
        <w:t>)</w:t>
      </w:r>
      <w:r w:rsidR="004257C2" w:rsidRPr="00C13D56">
        <w:t>.</w:t>
      </w:r>
      <w:r w:rsidR="006938F8" w:rsidRPr="00C13D56">
        <w:t xml:space="preserve"> </w:t>
      </w:r>
      <w:r w:rsidR="002860BC" w:rsidRPr="002510AA">
        <w:t>The Bidder shall</w:t>
      </w:r>
      <w:r w:rsidR="002860BC">
        <w:t xml:space="preserve"> provide supporting information indicating</w:t>
      </w:r>
      <w:r w:rsidR="002860BC" w:rsidRPr="002510AA">
        <w:t xml:space="preserve"> </w:t>
      </w:r>
      <w:r w:rsidR="002860BC">
        <w:t>how this requirement will be achieved</w:t>
      </w:r>
      <w:r w:rsidR="002860BC" w:rsidRPr="002510AA">
        <w:t>.</w:t>
      </w:r>
      <w:r w:rsidR="002860BC" w:rsidRPr="00293B3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87852" w:rsidRPr="00931004" w14:paraId="67D5E246" w14:textId="77777777" w:rsidTr="00D60516">
        <w:tc>
          <w:tcPr>
            <w:tcW w:w="4320" w:type="dxa"/>
          </w:tcPr>
          <w:p w14:paraId="6D6102B5" w14:textId="07E9ADF7" w:rsidR="00187852" w:rsidRPr="00931004" w:rsidRDefault="00187852" w:rsidP="00D60516">
            <w:pPr>
              <w:spacing w:before="60" w:after="60"/>
              <w:rPr>
                <w:rFonts w:cs="Arial"/>
                <w:b/>
                <w:bCs/>
              </w:rPr>
            </w:pPr>
            <w:r w:rsidRPr="00931004">
              <w:rPr>
                <w:rFonts w:cs="Arial"/>
                <w:b/>
                <w:bCs/>
              </w:rPr>
              <w:t>COMPLIANCE (C/PC/NC)</w:t>
            </w:r>
          </w:p>
        </w:tc>
        <w:tc>
          <w:tcPr>
            <w:tcW w:w="3476" w:type="dxa"/>
          </w:tcPr>
          <w:p w14:paraId="3DB1C4C1" w14:textId="77777777" w:rsidR="00187852" w:rsidRPr="00931004" w:rsidRDefault="00187852" w:rsidP="00D60516">
            <w:pPr>
              <w:spacing w:before="60" w:after="60"/>
              <w:rPr>
                <w:rFonts w:cs="Arial"/>
              </w:rPr>
            </w:pPr>
          </w:p>
        </w:tc>
      </w:tr>
      <w:tr w:rsidR="00187852" w:rsidRPr="00931004" w14:paraId="6A8ABD4A" w14:textId="77777777" w:rsidTr="00D60516">
        <w:trPr>
          <w:cantSplit/>
        </w:trPr>
        <w:tc>
          <w:tcPr>
            <w:tcW w:w="7796" w:type="dxa"/>
            <w:gridSpan w:val="2"/>
          </w:tcPr>
          <w:p w14:paraId="1356802F" w14:textId="77777777" w:rsidR="00187852" w:rsidRPr="00931004" w:rsidRDefault="00187852" w:rsidP="00D60516">
            <w:pPr>
              <w:spacing w:before="60" w:after="60"/>
              <w:rPr>
                <w:rFonts w:cs="Arial"/>
                <w:i/>
              </w:rPr>
            </w:pPr>
            <w:r w:rsidRPr="00931004">
              <w:rPr>
                <w:rFonts w:cs="Arial"/>
                <w:i/>
              </w:rPr>
              <w:lastRenderedPageBreak/>
              <w:t>[INSERT FULL RESPONSE FOR EVALUATION HERE]</w:t>
            </w:r>
          </w:p>
          <w:p w14:paraId="78803C00" w14:textId="77777777" w:rsidR="00187852" w:rsidRPr="00931004" w:rsidRDefault="00187852" w:rsidP="00D60516">
            <w:pPr>
              <w:spacing w:before="60" w:after="60"/>
              <w:rPr>
                <w:rFonts w:cs="Arial"/>
                <w:i/>
              </w:rPr>
            </w:pPr>
          </w:p>
        </w:tc>
      </w:tr>
      <w:tr w:rsidR="00187852" w:rsidRPr="00931004" w14:paraId="1BA0F576" w14:textId="77777777" w:rsidTr="00D60516">
        <w:trPr>
          <w:cantSplit/>
        </w:trPr>
        <w:tc>
          <w:tcPr>
            <w:tcW w:w="7796" w:type="dxa"/>
            <w:gridSpan w:val="2"/>
          </w:tcPr>
          <w:p w14:paraId="678CB24C" w14:textId="77777777" w:rsidR="00187852" w:rsidRPr="00931004" w:rsidRDefault="00187852" w:rsidP="00D60516">
            <w:pPr>
              <w:spacing w:before="60" w:after="60"/>
              <w:rPr>
                <w:rFonts w:cs="Arial"/>
                <w:i/>
              </w:rPr>
            </w:pPr>
            <w:r w:rsidRPr="00931004">
              <w:rPr>
                <w:rFonts w:cs="Arial"/>
                <w:i/>
              </w:rPr>
              <w:t>[INSERT REFERENCE TO ADDITIONAL INFORMATION HERE]</w:t>
            </w:r>
          </w:p>
        </w:tc>
      </w:tr>
    </w:tbl>
    <w:p w14:paraId="1E703937" w14:textId="3DFA3F08" w:rsidR="004257C2" w:rsidRPr="00C13D56" w:rsidRDefault="004257C2" w:rsidP="00187852">
      <w:pPr>
        <w:ind w:left="720"/>
      </w:pPr>
    </w:p>
    <w:p w14:paraId="4D4686B8" w14:textId="61AE0D60" w:rsidR="00187852" w:rsidRPr="00C13D56" w:rsidRDefault="00DA3272" w:rsidP="001A49A2">
      <w:pPr>
        <w:numPr>
          <w:ilvl w:val="0"/>
          <w:numId w:val="52"/>
        </w:numPr>
      </w:pPr>
      <w:r w:rsidRPr="00C13D56">
        <w:t>For Major and Main sites, e</w:t>
      </w:r>
      <w:r w:rsidR="004257C2" w:rsidRPr="00C13D56">
        <w:t xml:space="preserve">ach TMH Server shall have the other TMH Server configured as a peer for further redundancy </w:t>
      </w:r>
      <w:r w:rsidR="002135B9" w:rsidRPr="00C13D56">
        <w:t>in case</w:t>
      </w:r>
      <w:r w:rsidR="007629AE" w:rsidRPr="00C13D56">
        <w:t xml:space="preserve"> </w:t>
      </w:r>
      <w:r w:rsidR="004257C2" w:rsidRPr="00C13D56">
        <w:t>a TMH Server lo</w:t>
      </w:r>
      <w:r w:rsidR="002135B9" w:rsidRPr="00C13D56">
        <w:t>ses</w:t>
      </w:r>
      <w:r w:rsidR="004257C2" w:rsidRPr="00C13D56">
        <w:t xml:space="preserve"> its synchronisation with both NTP Servers. TMH Server-A shall have TMH Server-B as a peer and vice versa for TMH Server-B.</w:t>
      </w:r>
      <w:r w:rsidR="0025544C" w:rsidRPr="00C13D56">
        <w:t xml:space="preserve"> </w:t>
      </w:r>
      <w:r w:rsidR="002860BC" w:rsidRPr="002510AA">
        <w:t>The Bidder shall</w:t>
      </w:r>
      <w:r w:rsidR="002860BC">
        <w:t xml:space="preserve"> provide supporting information indicating</w:t>
      </w:r>
      <w:r w:rsidR="002860BC" w:rsidRPr="002510AA">
        <w:t xml:space="preserve"> </w:t>
      </w:r>
      <w:r w:rsidR="002860BC">
        <w:t>how this requirement will be achieved</w:t>
      </w:r>
      <w:r w:rsidR="002860BC" w:rsidRPr="002510AA">
        <w:t>.</w:t>
      </w:r>
      <w:r w:rsidR="002860BC" w:rsidRPr="00293B3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87852" w:rsidRPr="00931004" w14:paraId="01278DFA" w14:textId="77777777" w:rsidTr="00D60516">
        <w:tc>
          <w:tcPr>
            <w:tcW w:w="4320" w:type="dxa"/>
          </w:tcPr>
          <w:p w14:paraId="25AB2EC4" w14:textId="65AE3B4B" w:rsidR="00187852" w:rsidRPr="00931004" w:rsidRDefault="00187852" w:rsidP="00D60516">
            <w:pPr>
              <w:spacing w:before="60" w:after="60"/>
              <w:rPr>
                <w:rFonts w:cs="Arial"/>
                <w:b/>
                <w:bCs/>
              </w:rPr>
            </w:pPr>
            <w:r w:rsidRPr="00931004">
              <w:rPr>
                <w:rFonts w:cs="Arial"/>
                <w:b/>
                <w:bCs/>
              </w:rPr>
              <w:t>COMPLIANCE (C/PC/NC)</w:t>
            </w:r>
          </w:p>
        </w:tc>
        <w:tc>
          <w:tcPr>
            <w:tcW w:w="3476" w:type="dxa"/>
          </w:tcPr>
          <w:p w14:paraId="332DDA96" w14:textId="77777777" w:rsidR="00187852" w:rsidRPr="00931004" w:rsidRDefault="00187852" w:rsidP="00D60516">
            <w:pPr>
              <w:spacing w:before="60" w:after="60"/>
              <w:rPr>
                <w:rFonts w:cs="Arial"/>
              </w:rPr>
            </w:pPr>
          </w:p>
        </w:tc>
      </w:tr>
      <w:tr w:rsidR="00187852" w:rsidRPr="00931004" w14:paraId="415C4368" w14:textId="77777777" w:rsidTr="00D60516">
        <w:trPr>
          <w:cantSplit/>
        </w:trPr>
        <w:tc>
          <w:tcPr>
            <w:tcW w:w="7796" w:type="dxa"/>
            <w:gridSpan w:val="2"/>
          </w:tcPr>
          <w:p w14:paraId="657E6F5C" w14:textId="77777777" w:rsidR="00187852" w:rsidRPr="00931004" w:rsidRDefault="00187852" w:rsidP="00D60516">
            <w:pPr>
              <w:spacing w:before="60" w:after="60"/>
              <w:rPr>
                <w:rFonts w:cs="Arial"/>
                <w:i/>
              </w:rPr>
            </w:pPr>
            <w:r w:rsidRPr="00931004">
              <w:rPr>
                <w:rFonts w:cs="Arial"/>
                <w:i/>
              </w:rPr>
              <w:t>[INSERT FULL RESPONSE FOR EVALUATION HERE]</w:t>
            </w:r>
          </w:p>
          <w:p w14:paraId="3E82F776" w14:textId="77777777" w:rsidR="00187852" w:rsidRPr="00931004" w:rsidRDefault="00187852" w:rsidP="00D60516">
            <w:pPr>
              <w:spacing w:before="60" w:after="60"/>
              <w:rPr>
                <w:rFonts w:cs="Arial"/>
                <w:i/>
              </w:rPr>
            </w:pPr>
          </w:p>
        </w:tc>
      </w:tr>
      <w:tr w:rsidR="00187852" w:rsidRPr="00931004" w14:paraId="1933AF6D" w14:textId="77777777" w:rsidTr="00D60516">
        <w:trPr>
          <w:cantSplit/>
        </w:trPr>
        <w:tc>
          <w:tcPr>
            <w:tcW w:w="7796" w:type="dxa"/>
            <w:gridSpan w:val="2"/>
          </w:tcPr>
          <w:p w14:paraId="0B92C8F2" w14:textId="77777777" w:rsidR="00187852" w:rsidRPr="00931004" w:rsidRDefault="00187852" w:rsidP="00D60516">
            <w:pPr>
              <w:spacing w:before="60" w:after="60"/>
              <w:rPr>
                <w:rFonts w:cs="Arial"/>
                <w:i/>
              </w:rPr>
            </w:pPr>
            <w:r w:rsidRPr="00931004">
              <w:rPr>
                <w:rFonts w:cs="Arial"/>
                <w:i/>
              </w:rPr>
              <w:t>[INSERT REFERENCE TO ADDITIONAL INFORMATION HERE]</w:t>
            </w:r>
          </w:p>
        </w:tc>
      </w:tr>
    </w:tbl>
    <w:p w14:paraId="58951408" w14:textId="08F58045" w:rsidR="0025544C" w:rsidRPr="00C13D56" w:rsidRDefault="0025544C" w:rsidP="00187852">
      <w:pPr>
        <w:ind w:left="720"/>
      </w:pPr>
    </w:p>
    <w:p w14:paraId="4A820AFE" w14:textId="63EF3C5E" w:rsidR="00187852" w:rsidRPr="00871851" w:rsidRDefault="00C4212E" w:rsidP="001A49A2">
      <w:pPr>
        <w:numPr>
          <w:ilvl w:val="0"/>
          <w:numId w:val="52"/>
        </w:numPr>
      </w:pPr>
      <w:r>
        <w:t>The</w:t>
      </w:r>
      <w:r w:rsidR="00D76FD3" w:rsidRPr="00871851">
        <w:t xml:space="preserve"> TMH Server</w:t>
      </w:r>
      <w:r>
        <w:t>/</w:t>
      </w:r>
      <w:r w:rsidR="00D76FD3" w:rsidRPr="00871851">
        <w:t>s</w:t>
      </w:r>
      <w:r>
        <w:t xml:space="preserve"> at each site</w:t>
      </w:r>
      <w:r w:rsidR="00D76FD3" w:rsidRPr="00871851">
        <w:t xml:space="preserve"> s</w:t>
      </w:r>
      <w:r w:rsidR="005B337B" w:rsidRPr="00871851">
        <w:t xml:space="preserve">hall </w:t>
      </w:r>
      <w:r w:rsidR="00D76FD3" w:rsidRPr="00871851">
        <w:t xml:space="preserve">become the Master-Clock for all other local systems and devices required to synchronise their times with </w:t>
      </w:r>
      <w:r w:rsidR="004B41F1">
        <w:t xml:space="preserve">the </w:t>
      </w:r>
      <w:r w:rsidR="00D76FD3" w:rsidRPr="00871851">
        <w:t>NTP time</w:t>
      </w:r>
      <w:r w:rsidR="004B41F1">
        <w:t xml:space="preserve"> reference</w:t>
      </w:r>
      <w:r w:rsidR="00D76FD3" w:rsidRPr="00871851">
        <w:t>.</w:t>
      </w:r>
      <w:r w:rsidR="00B97F1B">
        <w:t xml:space="preserve"> </w:t>
      </w:r>
      <w:r w:rsidR="002860BC" w:rsidRPr="002510AA">
        <w:t>The Bidder shall</w:t>
      </w:r>
      <w:r w:rsidR="002860BC">
        <w:t xml:space="preserve"> provide supporting information indicating</w:t>
      </w:r>
      <w:r w:rsidR="002860BC" w:rsidRPr="002510AA">
        <w:t xml:space="preserve"> </w:t>
      </w:r>
      <w:r w:rsidR="002860BC">
        <w:t>how this requirement will be achieved</w:t>
      </w:r>
      <w:r w:rsidR="002860BC" w:rsidRPr="002510AA">
        <w:t>.</w:t>
      </w:r>
      <w:r w:rsidR="002860BC" w:rsidRPr="00293B3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87852" w:rsidRPr="00931004" w14:paraId="48EE4C9A" w14:textId="77777777" w:rsidTr="00D60516">
        <w:tc>
          <w:tcPr>
            <w:tcW w:w="4320" w:type="dxa"/>
          </w:tcPr>
          <w:p w14:paraId="79EC8404" w14:textId="0031282E" w:rsidR="00187852" w:rsidRPr="00931004" w:rsidRDefault="00187852" w:rsidP="00D60516">
            <w:pPr>
              <w:spacing w:before="60" w:after="60"/>
              <w:rPr>
                <w:rFonts w:cs="Arial"/>
                <w:b/>
                <w:bCs/>
              </w:rPr>
            </w:pPr>
            <w:r w:rsidRPr="00931004">
              <w:rPr>
                <w:rFonts w:cs="Arial"/>
                <w:b/>
                <w:bCs/>
              </w:rPr>
              <w:t>COMPLIANCE (C/PC/NC)</w:t>
            </w:r>
          </w:p>
        </w:tc>
        <w:tc>
          <w:tcPr>
            <w:tcW w:w="3476" w:type="dxa"/>
          </w:tcPr>
          <w:p w14:paraId="0191942E" w14:textId="77777777" w:rsidR="00187852" w:rsidRPr="00931004" w:rsidRDefault="00187852" w:rsidP="00D60516">
            <w:pPr>
              <w:spacing w:before="60" w:after="60"/>
              <w:rPr>
                <w:rFonts w:cs="Arial"/>
              </w:rPr>
            </w:pPr>
          </w:p>
        </w:tc>
      </w:tr>
      <w:tr w:rsidR="00187852" w:rsidRPr="00931004" w14:paraId="0A212ABB" w14:textId="77777777" w:rsidTr="00D60516">
        <w:trPr>
          <w:cantSplit/>
        </w:trPr>
        <w:tc>
          <w:tcPr>
            <w:tcW w:w="7796" w:type="dxa"/>
            <w:gridSpan w:val="2"/>
          </w:tcPr>
          <w:p w14:paraId="78FD8A02" w14:textId="77777777" w:rsidR="00187852" w:rsidRPr="00931004" w:rsidRDefault="00187852" w:rsidP="00D60516">
            <w:pPr>
              <w:spacing w:before="60" w:after="60"/>
              <w:rPr>
                <w:rFonts w:cs="Arial"/>
                <w:i/>
              </w:rPr>
            </w:pPr>
            <w:r w:rsidRPr="00931004">
              <w:rPr>
                <w:rFonts w:cs="Arial"/>
                <w:i/>
              </w:rPr>
              <w:t>[INSERT FULL RESPONSE FOR EVALUATION HERE]</w:t>
            </w:r>
          </w:p>
          <w:p w14:paraId="31A460C5" w14:textId="77777777" w:rsidR="00187852" w:rsidRPr="00931004" w:rsidRDefault="00187852" w:rsidP="00D60516">
            <w:pPr>
              <w:spacing w:before="60" w:after="60"/>
              <w:rPr>
                <w:rFonts w:cs="Arial"/>
                <w:i/>
              </w:rPr>
            </w:pPr>
          </w:p>
        </w:tc>
      </w:tr>
      <w:tr w:rsidR="00187852" w:rsidRPr="00931004" w14:paraId="486CF3B5" w14:textId="77777777" w:rsidTr="00D60516">
        <w:trPr>
          <w:cantSplit/>
        </w:trPr>
        <w:tc>
          <w:tcPr>
            <w:tcW w:w="7796" w:type="dxa"/>
            <w:gridSpan w:val="2"/>
          </w:tcPr>
          <w:p w14:paraId="3570EE26" w14:textId="77777777" w:rsidR="00187852" w:rsidRPr="00931004" w:rsidRDefault="00187852" w:rsidP="00D60516">
            <w:pPr>
              <w:spacing w:before="60" w:after="60"/>
              <w:rPr>
                <w:rFonts w:cs="Arial"/>
                <w:i/>
              </w:rPr>
            </w:pPr>
            <w:r w:rsidRPr="00931004">
              <w:rPr>
                <w:rFonts w:cs="Arial"/>
                <w:i/>
              </w:rPr>
              <w:t>[INSERT REFERENCE TO ADDITIONAL INFORMATION HERE]</w:t>
            </w:r>
          </w:p>
        </w:tc>
      </w:tr>
    </w:tbl>
    <w:p w14:paraId="2F99821E" w14:textId="6EDDB552" w:rsidR="00E06377" w:rsidRPr="00871851" w:rsidRDefault="00E06377" w:rsidP="00187852">
      <w:pPr>
        <w:ind w:left="720"/>
      </w:pPr>
    </w:p>
    <w:p w14:paraId="0193B8C4" w14:textId="07461F8F" w:rsidR="00187852" w:rsidRPr="00871851" w:rsidRDefault="00E06377" w:rsidP="001A49A2">
      <w:pPr>
        <w:numPr>
          <w:ilvl w:val="0"/>
          <w:numId w:val="52"/>
        </w:numPr>
      </w:pPr>
      <w:r w:rsidRPr="00871851">
        <w:t>Each TMH Time server shall have at least 5 peers</w:t>
      </w:r>
      <w:r w:rsidR="003C26DB">
        <w:t xml:space="preserve"> (unless not possible</w:t>
      </w:r>
      <w:r w:rsidR="008C4F92">
        <w:t xml:space="preserve"> with the final design topology</w:t>
      </w:r>
      <w:r w:rsidR="00E52018">
        <w:t xml:space="preserve">, then </w:t>
      </w:r>
      <w:r w:rsidR="008C4F92">
        <w:t xml:space="preserve">at least </w:t>
      </w:r>
      <w:r w:rsidR="00E52018">
        <w:t>4</w:t>
      </w:r>
      <w:r w:rsidR="003C26DB">
        <w:t>)</w:t>
      </w:r>
      <w:r w:rsidRPr="00871851">
        <w:t xml:space="preserve"> defined in the /etc/</w:t>
      </w:r>
      <w:proofErr w:type="spellStart"/>
      <w:r w:rsidRPr="00871851">
        <w:t>ntp.conf</w:t>
      </w:r>
      <w:proofErr w:type="spellEnd"/>
      <w:r w:rsidRPr="00871851">
        <w:t xml:space="preserve"> configuration file where applicable allowing for proper redundancy and allow</w:t>
      </w:r>
      <w:r w:rsidR="008C4F92">
        <w:t>ing</w:t>
      </w:r>
      <w:r w:rsidRPr="00871851">
        <w:t xml:space="preserve"> for 2 peer failures before the time synchronisation is compromised.</w:t>
      </w:r>
      <w:r w:rsidR="00D76FD3" w:rsidRPr="00871851">
        <w:t xml:space="preserve"> </w:t>
      </w:r>
      <w:r w:rsidR="002860BC" w:rsidRPr="002510AA">
        <w:t>The Bidder shall</w:t>
      </w:r>
      <w:r w:rsidR="002860BC">
        <w:t xml:space="preserve"> provide supporting information indicating</w:t>
      </w:r>
      <w:r w:rsidR="002860BC" w:rsidRPr="002510AA">
        <w:t xml:space="preserve"> </w:t>
      </w:r>
      <w:r w:rsidR="002860BC">
        <w:t>how this requirement will be achieved</w:t>
      </w:r>
      <w:r w:rsidR="002860BC" w:rsidRPr="002510AA">
        <w:t>.</w:t>
      </w:r>
      <w:r w:rsidR="002860BC" w:rsidRPr="00293B3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87852" w:rsidRPr="00931004" w14:paraId="605515A9" w14:textId="77777777" w:rsidTr="00D60516">
        <w:tc>
          <w:tcPr>
            <w:tcW w:w="4320" w:type="dxa"/>
          </w:tcPr>
          <w:p w14:paraId="1B23E61C" w14:textId="1AF149FB" w:rsidR="00187852" w:rsidRPr="00931004" w:rsidRDefault="00187852" w:rsidP="00D60516">
            <w:pPr>
              <w:spacing w:before="60" w:after="60"/>
              <w:rPr>
                <w:rFonts w:cs="Arial"/>
                <w:b/>
                <w:bCs/>
              </w:rPr>
            </w:pPr>
            <w:r w:rsidRPr="00931004">
              <w:rPr>
                <w:rFonts w:cs="Arial"/>
                <w:b/>
                <w:bCs/>
              </w:rPr>
              <w:t>COMPLIANCE (C/PC/NC)</w:t>
            </w:r>
          </w:p>
        </w:tc>
        <w:tc>
          <w:tcPr>
            <w:tcW w:w="3476" w:type="dxa"/>
          </w:tcPr>
          <w:p w14:paraId="4B3F8EC6" w14:textId="77777777" w:rsidR="00187852" w:rsidRPr="00931004" w:rsidRDefault="00187852" w:rsidP="00D60516">
            <w:pPr>
              <w:spacing w:before="60" w:after="60"/>
              <w:rPr>
                <w:rFonts w:cs="Arial"/>
              </w:rPr>
            </w:pPr>
          </w:p>
        </w:tc>
      </w:tr>
      <w:tr w:rsidR="00187852" w:rsidRPr="00931004" w14:paraId="50F8F0FA" w14:textId="77777777" w:rsidTr="00D60516">
        <w:trPr>
          <w:cantSplit/>
        </w:trPr>
        <w:tc>
          <w:tcPr>
            <w:tcW w:w="7796" w:type="dxa"/>
            <w:gridSpan w:val="2"/>
          </w:tcPr>
          <w:p w14:paraId="3B2CE0BE" w14:textId="77777777" w:rsidR="00187852" w:rsidRPr="00931004" w:rsidRDefault="00187852" w:rsidP="00D60516">
            <w:pPr>
              <w:spacing w:before="60" w:after="60"/>
              <w:rPr>
                <w:rFonts w:cs="Arial"/>
                <w:i/>
              </w:rPr>
            </w:pPr>
            <w:r w:rsidRPr="00931004">
              <w:rPr>
                <w:rFonts w:cs="Arial"/>
                <w:i/>
              </w:rPr>
              <w:t>[INSERT FULL RESPONSE FOR EVALUATION HERE]</w:t>
            </w:r>
          </w:p>
          <w:p w14:paraId="43B6A586" w14:textId="77777777" w:rsidR="00187852" w:rsidRPr="00931004" w:rsidRDefault="00187852" w:rsidP="00D60516">
            <w:pPr>
              <w:spacing w:before="60" w:after="60"/>
              <w:rPr>
                <w:rFonts w:cs="Arial"/>
                <w:i/>
              </w:rPr>
            </w:pPr>
          </w:p>
        </w:tc>
      </w:tr>
      <w:tr w:rsidR="00187852" w:rsidRPr="00931004" w14:paraId="61929DD3" w14:textId="77777777" w:rsidTr="00D60516">
        <w:trPr>
          <w:cantSplit/>
        </w:trPr>
        <w:tc>
          <w:tcPr>
            <w:tcW w:w="7796" w:type="dxa"/>
            <w:gridSpan w:val="2"/>
          </w:tcPr>
          <w:p w14:paraId="794184DA" w14:textId="77777777" w:rsidR="00187852" w:rsidRPr="00931004" w:rsidRDefault="00187852" w:rsidP="00D60516">
            <w:pPr>
              <w:spacing w:before="60" w:after="60"/>
              <w:rPr>
                <w:rFonts w:cs="Arial"/>
                <w:i/>
              </w:rPr>
            </w:pPr>
            <w:r w:rsidRPr="00931004">
              <w:rPr>
                <w:rFonts w:cs="Arial"/>
                <w:i/>
              </w:rPr>
              <w:t>[INSERT REFERENCE TO ADDITIONAL INFORMATION HERE]</w:t>
            </w:r>
          </w:p>
        </w:tc>
      </w:tr>
    </w:tbl>
    <w:p w14:paraId="56BF2129" w14:textId="16CE40AC" w:rsidR="005B337B" w:rsidRPr="00871851" w:rsidRDefault="005B337B" w:rsidP="00187852">
      <w:pPr>
        <w:ind w:left="720"/>
      </w:pPr>
    </w:p>
    <w:p w14:paraId="10FB1200" w14:textId="77777777" w:rsidR="00187852" w:rsidRPr="00871851" w:rsidRDefault="009912D5" w:rsidP="001A49A2">
      <w:pPr>
        <w:numPr>
          <w:ilvl w:val="0"/>
          <w:numId w:val="52"/>
        </w:numPr>
      </w:pPr>
      <w:r w:rsidRPr="00871851">
        <w:lastRenderedPageBreak/>
        <w:t xml:space="preserve">The </w:t>
      </w:r>
      <w:r w:rsidR="004E6464">
        <w:t xml:space="preserve">proposed </w:t>
      </w:r>
      <w:r w:rsidRPr="00871851">
        <w:t xml:space="preserve">TMH Servers shall be the host for </w:t>
      </w:r>
      <w:r w:rsidR="009816B8" w:rsidRPr="00871851">
        <w:t>the monitor</w:t>
      </w:r>
      <w:r w:rsidR="000D17B1">
        <w:t>ing</w:t>
      </w:r>
      <w:r w:rsidR="00F15021" w:rsidRPr="00871851">
        <w:t xml:space="preserve">, </w:t>
      </w:r>
      <w:r w:rsidR="002B3B26" w:rsidRPr="00871851">
        <w:t xml:space="preserve">control, </w:t>
      </w:r>
      <w:r w:rsidR="00F15021" w:rsidRPr="00871851">
        <w:t>maintenance</w:t>
      </w:r>
      <w:r w:rsidR="009816B8" w:rsidRPr="00871851">
        <w:t xml:space="preserve"> </w:t>
      </w:r>
      <w:r w:rsidR="002C6670">
        <w:t xml:space="preserve">(MCS) </w:t>
      </w:r>
      <w:r w:rsidR="009816B8" w:rsidRPr="00871851">
        <w:t xml:space="preserve">and management software </w:t>
      </w:r>
      <w:r w:rsidR="00F15021" w:rsidRPr="00871851">
        <w:t>concerning</w:t>
      </w:r>
      <w:r w:rsidR="009816B8" w:rsidRPr="00871851">
        <w:t xml:space="preserve"> the NTP Network systems and devices.</w:t>
      </w:r>
      <w:r w:rsidR="000D17B1">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87852" w:rsidRPr="00931004" w14:paraId="395AA023" w14:textId="77777777" w:rsidTr="00D60516">
        <w:tc>
          <w:tcPr>
            <w:tcW w:w="4320" w:type="dxa"/>
          </w:tcPr>
          <w:p w14:paraId="0AEE481E" w14:textId="270C22AE" w:rsidR="00187852" w:rsidRPr="00931004" w:rsidRDefault="00187852" w:rsidP="00D60516">
            <w:pPr>
              <w:spacing w:before="60" w:after="60"/>
              <w:rPr>
                <w:rFonts w:cs="Arial"/>
                <w:b/>
                <w:bCs/>
              </w:rPr>
            </w:pPr>
            <w:r w:rsidRPr="00931004">
              <w:rPr>
                <w:rFonts w:cs="Arial"/>
                <w:b/>
                <w:bCs/>
              </w:rPr>
              <w:t>COMPLIANCE (C/PC/NC)</w:t>
            </w:r>
          </w:p>
        </w:tc>
        <w:tc>
          <w:tcPr>
            <w:tcW w:w="3476" w:type="dxa"/>
          </w:tcPr>
          <w:p w14:paraId="725170A0" w14:textId="77777777" w:rsidR="00187852" w:rsidRPr="00931004" w:rsidRDefault="00187852" w:rsidP="00D60516">
            <w:pPr>
              <w:spacing w:before="60" w:after="60"/>
              <w:rPr>
                <w:rFonts w:cs="Arial"/>
              </w:rPr>
            </w:pPr>
          </w:p>
        </w:tc>
      </w:tr>
      <w:tr w:rsidR="00187852" w:rsidRPr="00931004" w14:paraId="4AFBFD8E" w14:textId="77777777" w:rsidTr="00D60516">
        <w:trPr>
          <w:cantSplit/>
        </w:trPr>
        <w:tc>
          <w:tcPr>
            <w:tcW w:w="7796" w:type="dxa"/>
            <w:gridSpan w:val="2"/>
          </w:tcPr>
          <w:p w14:paraId="64BE3BD9" w14:textId="77777777" w:rsidR="00187852" w:rsidRPr="00931004" w:rsidRDefault="00187852" w:rsidP="00D60516">
            <w:pPr>
              <w:spacing w:before="60" w:after="60"/>
              <w:rPr>
                <w:rFonts w:cs="Arial"/>
                <w:i/>
              </w:rPr>
            </w:pPr>
            <w:r w:rsidRPr="00931004">
              <w:rPr>
                <w:rFonts w:cs="Arial"/>
                <w:i/>
              </w:rPr>
              <w:t>[INSERT FULL RESPONSE FOR EVALUATION HERE]</w:t>
            </w:r>
          </w:p>
          <w:p w14:paraId="710AEB91" w14:textId="77777777" w:rsidR="00187852" w:rsidRPr="00931004" w:rsidRDefault="00187852" w:rsidP="00D60516">
            <w:pPr>
              <w:spacing w:before="60" w:after="60"/>
              <w:rPr>
                <w:rFonts w:cs="Arial"/>
                <w:i/>
              </w:rPr>
            </w:pPr>
          </w:p>
        </w:tc>
      </w:tr>
      <w:tr w:rsidR="00187852" w:rsidRPr="00931004" w14:paraId="34C980BC" w14:textId="77777777" w:rsidTr="00D60516">
        <w:trPr>
          <w:cantSplit/>
        </w:trPr>
        <w:tc>
          <w:tcPr>
            <w:tcW w:w="7796" w:type="dxa"/>
            <w:gridSpan w:val="2"/>
          </w:tcPr>
          <w:p w14:paraId="403B0F5F" w14:textId="77777777" w:rsidR="00187852" w:rsidRPr="00931004" w:rsidRDefault="00187852" w:rsidP="00D60516">
            <w:pPr>
              <w:spacing w:before="60" w:after="60"/>
              <w:rPr>
                <w:rFonts w:cs="Arial"/>
                <w:i/>
              </w:rPr>
            </w:pPr>
            <w:r w:rsidRPr="00931004">
              <w:rPr>
                <w:rFonts w:cs="Arial"/>
                <w:i/>
              </w:rPr>
              <w:t>[INSERT REFERENCE TO ADDITIONAL INFORMATION HERE]</w:t>
            </w:r>
          </w:p>
        </w:tc>
      </w:tr>
    </w:tbl>
    <w:p w14:paraId="5B3A30DB" w14:textId="50BD8097" w:rsidR="005B337B" w:rsidRPr="00871851" w:rsidRDefault="005B337B" w:rsidP="00187852">
      <w:pPr>
        <w:ind w:left="720"/>
      </w:pPr>
    </w:p>
    <w:p w14:paraId="44FD451D" w14:textId="433FC9F0" w:rsidR="00187852" w:rsidRPr="00871851" w:rsidRDefault="0025544C" w:rsidP="001A49A2">
      <w:pPr>
        <w:numPr>
          <w:ilvl w:val="0"/>
          <w:numId w:val="52"/>
        </w:numPr>
      </w:pPr>
      <w:r w:rsidRPr="00871851">
        <w:t xml:space="preserve">The TMH Servers shall host the Management and Monitoring software packages supplied with all relevant devices </w:t>
      </w:r>
      <w:r w:rsidR="003A70D7" w:rsidRPr="00871851">
        <w:t xml:space="preserve">(NTP equipment and Clocks, Routers, Switches and TMH servers) </w:t>
      </w:r>
      <w:r w:rsidRPr="00871851">
        <w:t xml:space="preserve">as well as the </w:t>
      </w:r>
      <w:r w:rsidR="002C6670">
        <w:t xml:space="preserve">relevant </w:t>
      </w:r>
      <w:r w:rsidRPr="00871851">
        <w:t xml:space="preserve">additional packages procured as part of the </w:t>
      </w:r>
      <w:r w:rsidR="0099278B">
        <w:t>system</w:t>
      </w:r>
      <w:r w:rsidRPr="00871851">
        <w:t>.</w:t>
      </w:r>
      <w:r w:rsidR="006D0AB4">
        <w:t xml:space="preserve"> </w:t>
      </w:r>
      <w:r w:rsidR="004642E9" w:rsidRPr="002510AA">
        <w:t>The Bidder shall</w:t>
      </w:r>
      <w:r w:rsidR="004642E9">
        <w:t xml:space="preserve"> provide supporting information indicating</w:t>
      </w:r>
      <w:r w:rsidR="004642E9" w:rsidRPr="002510AA">
        <w:t xml:space="preserve"> </w:t>
      </w:r>
      <w:r w:rsidR="004642E9">
        <w:t>how this requirement will be achieved</w:t>
      </w:r>
      <w:r w:rsidR="004642E9" w:rsidRPr="002510AA">
        <w:t>.</w:t>
      </w:r>
      <w:r w:rsidR="004642E9" w:rsidRPr="00293B35">
        <w:t xml:space="preserve"> (</w:t>
      </w:r>
      <w:r w:rsidR="007C55B4">
        <w:t>D</w:t>
      </w:r>
      <w:r w:rsidR="004642E9" w:rsidRPr="00293B35">
        <w:t>)</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87852" w:rsidRPr="00931004" w14:paraId="6C0A2715" w14:textId="77777777" w:rsidTr="00D60516">
        <w:tc>
          <w:tcPr>
            <w:tcW w:w="4320" w:type="dxa"/>
          </w:tcPr>
          <w:p w14:paraId="4351330A" w14:textId="25155592" w:rsidR="00187852" w:rsidRPr="00931004" w:rsidRDefault="00187852" w:rsidP="00D60516">
            <w:pPr>
              <w:spacing w:before="60" w:after="60"/>
              <w:rPr>
                <w:rFonts w:cs="Arial"/>
                <w:b/>
                <w:bCs/>
              </w:rPr>
            </w:pPr>
            <w:r w:rsidRPr="00931004">
              <w:rPr>
                <w:rFonts w:cs="Arial"/>
                <w:b/>
                <w:bCs/>
              </w:rPr>
              <w:t>COMPLIANCE (C/PC/NC)</w:t>
            </w:r>
          </w:p>
        </w:tc>
        <w:tc>
          <w:tcPr>
            <w:tcW w:w="3476" w:type="dxa"/>
          </w:tcPr>
          <w:p w14:paraId="1D1FE7BE" w14:textId="77777777" w:rsidR="00187852" w:rsidRPr="00931004" w:rsidRDefault="00187852" w:rsidP="00D60516">
            <w:pPr>
              <w:spacing w:before="60" w:after="60"/>
              <w:rPr>
                <w:rFonts w:cs="Arial"/>
              </w:rPr>
            </w:pPr>
          </w:p>
        </w:tc>
      </w:tr>
      <w:tr w:rsidR="00187852" w:rsidRPr="00931004" w14:paraId="61429B04" w14:textId="77777777" w:rsidTr="00D60516">
        <w:trPr>
          <w:cantSplit/>
        </w:trPr>
        <w:tc>
          <w:tcPr>
            <w:tcW w:w="7796" w:type="dxa"/>
            <w:gridSpan w:val="2"/>
          </w:tcPr>
          <w:p w14:paraId="5C8A4045" w14:textId="77777777" w:rsidR="00187852" w:rsidRPr="00931004" w:rsidRDefault="00187852" w:rsidP="00D60516">
            <w:pPr>
              <w:spacing w:before="60" w:after="60"/>
              <w:rPr>
                <w:rFonts w:cs="Arial"/>
                <w:i/>
              </w:rPr>
            </w:pPr>
            <w:r w:rsidRPr="00931004">
              <w:rPr>
                <w:rFonts w:cs="Arial"/>
                <w:i/>
              </w:rPr>
              <w:t>[INSERT FULL RESPONSE FOR EVALUATION HERE]</w:t>
            </w:r>
          </w:p>
          <w:p w14:paraId="3ED089C8" w14:textId="77777777" w:rsidR="00187852" w:rsidRPr="00931004" w:rsidRDefault="00187852" w:rsidP="00D60516">
            <w:pPr>
              <w:spacing w:before="60" w:after="60"/>
              <w:rPr>
                <w:rFonts w:cs="Arial"/>
                <w:i/>
              </w:rPr>
            </w:pPr>
          </w:p>
        </w:tc>
      </w:tr>
      <w:tr w:rsidR="00187852" w:rsidRPr="00931004" w14:paraId="1EA4B374" w14:textId="77777777" w:rsidTr="00D60516">
        <w:trPr>
          <w:cantSplit/>
        </w:trPr>
        <w:tc>
          <w:tcPr>
            <w:tcW w:w="7796" w:type="dxa"/>
            <w:gridSpan w:val="2"/>
          </w:tcPr>
          <w:p w14:paraId="5341CEBB" w14:textId="77777777" w:rsidR="00187852" w:rsidRPr="00931004" w:rsidRDefault="00187852" w:rsidP="00D60516">
            <w:pPr>
              <w:spacing w:before="60" w:after="60"/>
              <w:rPr>
                <w:rFonts w:cs="Arial"/>
                <w:i/>
              </w:rPr>
            </w:pPr>
            <w:r w:rsidRPr="00931004">
              <w:rPr>
                <w:rFonts w:cs="Arial"/>
                <w:i/>
              </w:rPr>
              <w:t>[INSERT REFERENCE TO ADDITIONAL INFORMATION HERE]</w:t>
            </w:r>
          </w:p>
        </w:tc>
      </w:tr>
    </w:tbl>
    <w:p w14:paraId="70CE981D" w14:textId="315C823E" w:rsidR="0025544C" w:rsidRPr="00871851" w:rsidRDefault="0025544C" w:rsidP="00187852">
      <w:pPr>
        <w:ind w:left="720"/>
      </w:pPr>
    </w:p>
    <w:p w14:paraId="75C454F4" w14:textId="75A6D3D1" w:rsidR="00E06377" w:rsidRDefault="009F7D48" w:rsidP="004E6401">
      <w:pPr>
        <w:pStyle w:val="Heading2"/>
      </w:pPr>
      <w:bookmarkStart w:id="97" w:name="_Toc132748011"/>
      <w:r w:rsidRPr="00871851">
        <w:t>Routers</w:t>
      </w:r>
      <w:r w:rsidR="001A47D0" w:rsidRPr="00871851">
        <w:t xml:space="preserve"> </w:t>
      </w:r>
      <w:r w:rsidR="00E84508" w:rsidRPr="00871851">
        <w:t xml:space="preserve">&amp; </w:t>
      </w:r>
      <w:r w:rsidR="00FF0AFC" w:rsidRPr="00871851">
        <w:t xml:space="preserve">Firewall </w:t>
      </w:r>
      <w:r w:rsidR="00D569C7">
        <w:t xml:space="preserve">General </w:t>
      </w:r>
      <w:r w:rsidR="002373AD">
        <w:t xml:space="preserve">Technical </w:t>
      </w:r>
      <w:r w:rsidR="001A47D0" w:rsidRPr="00871851">
        <w:t>Function</w:t>
      </w:r>
      <w:r w:rsidR="00D569C7">
        <w:t>s</w:t>
      </w:r>
      <w:bookmarkEnd w:id="97"/>
    </w:p>
    <w:p w14:paraId="218DA0BA" w14:textId="7252501D" w:rsidR="00187852" w:rsidRDefault="00186B0A">
      <w:pPr>
        <w:numPr>
          <w:ilvl w:val="0"/>
          <w:numId w:val="63"/>
        </w:numPr>
      </w:pPr>
      <w:r>
        <w:t xml:space="preserve">The Contractor shall </w:t>
      </w:r>
      <w:r w:rsidR="006D1406">
        <w:t>supply</w:t>
      </w:r>
      <w:r w:rsidR="00F870A8">
        <w:t xml:space="preserve"> and install</w:t>
      </w:r>
      <w:r>
        <w:t xml:space="preserve"> a total of </w:t>
      </w:r>
      <w:r w:rsidR="00F870A8">
        <w:t xml:space="preserve">18 </w:t>
      </w:r>
      <w:r>
        <w:t>Routers at the relevant sites</w:t>
      </w:r>
      <w:r w:rsidR="00C45B7F">
        <w:t xml:space="preserve"> as stated in </w:t>
      </w:r>
      <w:r w:rsidR="00C45B7F">
        <w:fldChar w:fldCharType="begin"/>
      </w:r>
      <w:r w:rsidR="00C45B7F">
        <w:instrText xml:space="preserve"> REF _Ref62045174 \h </w:instrText>
      </w:r>
      <w:r w:rsidR="00C45B7F">
        <w:fldChar w:fldCharType="separate"/>
      </w:r>
      <w:r w:rsidR="006C7FD2" w:rsidRPr="00871851">
        <w:t xml:space="preserve">Table </w:t>
      </w:r>
      <w:r w:rsidR="006C7FD2">
        <w:rPr>
          <w:noProof/>
        </w:rPr>
        <w:t>3</w:t>
      </w:r>
      <w:r w:rsidR="00C45B7F">
        <w:fldChar w:fldCharType="end"/>
      </w:r>
      <w:r>
        <w:t xml:space="preserve">. The Bidder shall indicate compliance to this requirement and provide details on the </w:t>
      </w:r>
      <w:r w:rsidR="006D1406">
        <w:t>Routers</w:t>
      </w:r>
      <w:r>
        <w:t xml:space="preserve"> to be suppli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87852" w:rsidRPr="00931004" w14:paraId="3F878B36" w14:textId="77777777" w:rsidTr="00D60516">
        <w:tc>
          <w:tcPr>
            <w:tcW w:w="4320" w:type="dxa"/>
          </w:tcPr>
          <w:p w14:paraId="515BC22E" w14:textId="4B8448F9" w:rsidR="00187852" w:rsidRPr="00931004" w:rsidRDefault="00187852" w:rsidP="00D60516">
            <w:pPr>
              <w:spacing w:before="60" w:after="60"/>
              <w:rPr>
                <w:rFonts w:cs="Arial"/>
                <w:b/>
                <w:bCs/>
              </w:rPr>
            </w:pPr>
            <w:r w:rsidRPr="00931004">
              <w:rPr>
                <w:rFonts w:cs="Arial"/>
                <w:b/>
                <w:bCs/>
              </w:rPr>
              <w:t>COMPLIANCE (C/PC/NC)</w:t>
            </w:r>
          </w:p>
        </w:tc>
        <w:tc>
          <w:tcPr>
            <w:tcW w:w="3476" w:type="dxa"/>
          </w:tcPr>
          <w:p w14:paraId="48354AE8" w14:textId="77777777" w:rsidR="00187852" w:rsidRPr="00931004" w:rsidRDefault="00187852" w:rsidP="00D60516">
            <w:pPr>
              <w:spacing w:before="60" w:after="60"/>
              <w:rPr>
                <w:rFonts w:cs="Arial"/>
              </w:rPr>
            </w:pPr>
          </w:p>
        </w:tc>
      </w:tr>
      <w:tr w:rsidR="00187852" w:rsidRPr="00931004" w14:paraId="65965237" w14:textId="77777777" w:rsidTr="00D60516">
        <w:trPr>
          <w:cantSplit/>
        </w:trPr>
        <w:tc>
          <w:tcPr>
            <w:tcW w:w="7796" w:type="dxa"/>
            <w:gridSpan w:val="2"/>
          </w:tcPr>
          <w:p w14:paraId="4DF463CB" w14:textId="77777777" w:rsidR="00187852" w:rsidRPr="00931004" w:rsidRDefault="00187852" w:rsidP="00D60516">
            <w:pPr>
              <w:spacing w:before="60" w:after="60"/>
              <w:rPr>
                <w:rFonts w:cs="Arial"/>
                <w:i/>
              </w:rPr>
            </w:pPr>
            <w:r w:rsidRPr="00931004">
              <w:rPr>
                <w:rFonts w:cs="Arial"/>
                <w:i/>
              </w:rPr>
              <w:t>[INSERT FULL RESPONSE FOR EVALUATION HERE]</w:t>
            </w:r>
          </w:p>
          <w:p w14:paraId="33A54008" w14:textId="77777777" w:rsidR="00187852" w:rsidRPr="00931004" w:rsidRDefault="00187852" w:rsidP="00D60516">
            <w:pPr>
              <w:spacing w:before="60" w:after="60"/>
              <w:rPr>
                <w:rFonts w:cs="Arial"/>
                <w:i/>
              </w:rPr>
            </w:pPr>
          </w:p>
        </w:tc>
      </w:tr>
      <w:tr w:rsidR="00187852" w:rsidRPr="00931004" w14:paraId="7F1503DB" w14:textId="77777777" w:rsidTr="00D60516">
        <w:trPr>
          <w:cantSplit/>
        </w:trPr>
        <w:tc>
          <w:tcPr>
            <w:tcW w:w="7796" w:type="dxa"/>
            <w:gridSpan w:val="2"/>
          </w:tcPr>
          <w:p w14:paraId="52DCE39E" w14:textId="77777777" w:rsidR="00187852" w:rsidRPr="00931004" w:rsidRDefault="00187852" w:rsidP="00D60516">
            <w:pPr>
              <w:spacing w:before="60" w:after="60"/>
              <w:rPr>
                <w:rFonts w:cs="Arial"/>
                <w:i/>
              </w:rPr>
            </w:pPr>
            <w:r w:rsidRPr="00931004">
              <w:rPr>
                <w:rFonts w:cs="Arial"/>
                <w:i/>
              </w:rPr>
              <w:t>[INSERT REFERENCE TO ADDITIONAL INFORMATION HERE]</w:t>
            </w:r>
          </w:p>
        </w:tc>
      </w:tr>
    </w:tbl>
    <w:p w14:paraId="48C42954" w14:textId="2F85229D" w:rsidR="00186B0A" w:rsidRDefault="00186B0A" w:rsidP="00187852">
      <w:pPr>
        <w:ind w:left="720"/>
      </w:pPr>
    </w:p>
    <w:p w14:paraId="4C2739A5" w14:textId="7B2788DF" w:rsidR="00187852" w:rsidRDefault="0090581E">
      <w:pPr>
        <w:numPr>
          <w:ilvl w:val="0"/>
          <w:numId w:val="63"/>
        </w:numPr>
      </w:pPr>
      <w:r>
        <w:t xml:space="preserve">The proposed </w:t>
      </w:r>
      <w:r w:rsidR="00FF0AFC" w:rsidRPr="00871851">
        <w:t>Routers</w:t>
      </w:r>
      <w:r w:rsidR="004D4966">
        <w:t xml:space="preserve"> </w:t>
      </w:r>
      <w:r w:rsidR="007532C0">
        <w:t xml:space="preserve">shall </w:t>
      </w:r>
      <w:r w:rsidR="001A47D0" w:rsidRPr="00871851">
        <w:t>use data packet source and destination IP addresse</w:t>
      </w:r>
      <w:r w:rsidR="00DF773F" w:rsidRPr="00871851">
        <w:t>s</w:t>
      </w:r>
      <w:r w:rsidR="001A47D0" w:rsidRPr="00871851">
        <w:t xml:space="preserve"> </w:t>
      </w:r>
      <w:r w:rsidR="00DF773F" w:rsidRPr="00871851">
        <w:t xml:space="preserve">(Network Address Translation </w:t>
      </w:r>
      <w:r w:rsidR="00B02D40">
        <w:t>(</w:t>
      </w:r>
      <w:r w:rsidR="00DF773F" w:rsidRPr="00871851">
        <w:t>NAT</w:t>
      </w:r>
      <w:r w:rsidR="00B02D40">
        <w:t>)</w:t>
      </w:r>
      <w:r w:rsidR="00DF773F" w:rsidRPr="00871851">
        <w:t xml:space="preserve">) </w:t>
      </w:r>
      <w:r w:rsidR="001A47D0" w:rsidRPr="00871851">
        <w:t>to find the destination IP address in its routing table and then send each packet on its way in an organised fashion.</w:t>
      </w:r>
      <w:r>
        <w:t xml:space="preserve"> The Bidder shall provide supporting information indicating compliance to this requirement. (D)</w:t>
      </w:r>
      <w:r w:rsidR="00DF773F" w:rsidRPr="00871851">
        <w:t xml:space="preserve"> </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87852" w:rsidRPr="00931004" w14:paraId="723809A9" w14:textId="77777777" w:rsidTr="00D60516">
        <w:tc>
          <w:tcPr>
            <w:tcW w:w="4320" w:type="dxa"/>
          </w:tcPr>
          <w:p w14:paraId="17DB39DF" w14:textId="116E72C4" w:rsidR="00187852" w:rsidRPr="00931004" w:rsidRDefault="00187852" w:rsidP="00D60516">
            <w:pPr>
              <w:spacing w:before="60" w:after="60"/>
              <w:rPr>
                <w:rFonts w:cs="Arial"/>
                <w:b/>
                <w:bCs/>
              </w:rPr>
            </w:pPr>
            <w:r w:rsidRPr="00931004">
              <w:rPr>
                <w:rFonts w:cs="Arial"/>
                <w:b/>
                <w:bCs/>
              </w:rPr>
              <w:t>COMPLIANCE (C/PC/NC)</w:t>
            </w:r>
          </w:p>
        </w:tc>
        <w:tc>
          <w:tcPr>
            <w:tcW w:w="3476" w:type="dxa"/>
          </w:tcPr>
          <w:p w14:paraId="5047EC10" w14:textId="77777777" w:rsidR="00187852" w:rsidRPr="00931004" w:rsidRDefault="00187852" w:rsidP="00D60516">
            <w:pPr>
              <w:spacing w:before="60" w:after="60"/>
              <w:rPr>
                <w:rFonts w:cs="Arial"/>
              </w:rPr>
            </w:pPr>
          </w:p>
        </w:tc>
      </w:tr>
      <w:tr w:rsidR="00187852" w:rsidRPr="00931004" w14:paraId="754613B9" w14:textId="77777777" w:rsidTr="00D60516">
        <w:trPr>
          <w:cantSplit/>
        </w:trPr>
        <w:tc>
          <w:tcPr>
            <w:tcW w:w="7796" w:type="dxa"/>
            <w:gridSpan w:val="2"/>
          </w:tcPr>
          <w:p w14:paraId="6AD78F27" w14:textId="77777777" w:rsidR="00187852" w:rsidRPr="00931004" w:rsidRDefault="00187852" w:rsidP="00D60516">
            <w:pPr>
              <w:spacing w:before="60" w:after="60"/>
              <w:rPr>
                <w:rFonts w:cs="Arial"/>
                <w:i/>
              </w:rPr>
            </w:pPr>
            <w:r w:rsidRPr="00931004">
              <w:rPr>
                <w:rFonts w:cs="Arial"/>
                <w:i/>
              </w:rPr>
              <w:lastRenderedPageBreak/>
              <w:t>[INSERT FULL RESPONSE FOR EVALUATION HERE]</w:t>
            </w:r>
          </w:p>
          <w:p w14:paraId="6A9BC79F" w14:textId="77777777" w:rsidR="00187852" w:rsidRPr="00931004" w:rsidRDefault="00187852" w:rsidP="00D60516">
            <w:pPr>
              <w:spacing w:before="60" w:after="60"/>
              <w:rPr>
                <w:rFonts w:cs="Arial"/>
                <w:i/>
              </w:rPr>
            </w:pPr>
          </w:p>
        </w:tc>
      </w:tr>
      <w:tr w:rsidR="00187852" w:rsidRPr="00931004" w14:paraId="7EC62C34" w14:textId="77777777" w:rsidTr="00D60516">
        <w:trPr>
          <w:cantSplit/>
        </w:trPr>
        <w:tc>
          <w:tcPr>
            <w:tcW w:w="7796" w:type="dxa"/>
            <w:gridSpan w:val="2"/>
          </w:tcPr>
          <w:p w14:paraId="1C6F8ECE" w14:textId="77777777" w:rsidR="00187852" w:rsidRPr="00931004" w:rsidRDefault="00187852" w:rsidP="00D60516">
            <w:pPr>
              <w:spacing w:before="60" w:after="60"/>
              <w:rPr>
                <w:rFonts w:cs="Arial"/>
                <w:i/>
              </w:rPr>
            </w:pPr>
            <w:r w:rsidRPr="00931004">
              <w:rPr>
                <w:rFonts w:cs="Arial"/>
                <w:i/>
              </w:rPr>
              <w:t>[INSERT REFERENCE TO ADDITIONAL INFORMATION HERE]</w:t>
            </w:r>
          </w:p>
        </w:tc>
      </w:tr>
    </w:tbl>
    <w:p w14:paraId="24140E3E" w14:textId="6441D221" w:rsidR="00392CB0" w:rsidRDefault="00392CB0" w:rsidP="00187852">
      <w:pPr>
        <w:ind w:left="720"/>
      </w:pPr>
    </w:p>
    <w:p w14:paraId="352AC627" w14:textId="77777777" w:rsidR="00187852" w:rsidRPr="00871851" w:rsidRDefault="001F5688">
      <w:pPr>
        <w:numPr>
          <w:ilvl w:val="0"/>
          <w:numId w:val="63"/>
        </w:numPr>
      </w:pPr>
      <w:r>
        <w:t>The proposed</w:t>
      </w:r>
      <w:r w:rsidR="004D4966">
        <w:t xml:space="preserve"> </w:t>
      </w:r>
      <w:r w:rsidR="004D4966" w:rsidRPr="00871851">
        <w:t xml:space="preserve">Routers </w:t>
      </w:r>
      <w:r w:rsidR="001A47D0" w:rsidRPr="00871851">
        <w:t xml:space="preserve">shall act as a gateway and first line of security to route the NTP time signals safely </w:t>
      </w:r>
      <w:r w:rsidR="00B54DC7">
        <w:t xml:space="preserve">and protected </w:t>
      </w:r>
      <w:r w:rsidR="001A47D0" w:rsidRPr="00871851">
        <w:t xml:space="preserve">across to the Remote-Sites from either a Major-Site or Main-Site, as well as to exchange monitoring, </w:t>
      </w:r>
      <w:r w:rsidR="0075730F" w:rsidRPr="00871851">
        <w:t>management,</w:t>
      </w:r>
      <w:r w:rsidR="001A47D0" w:rsidRPr="00871851">
        <w:t xml:space="preserve"> and status information between sites/systems.</w:t>
      </w:r>
      <w:r w:rsidR="00C54C84">
        <w:t xml:space="preserve"> The Bidder shall provide supporting information indicating compliance to this requirement. </w:t>
      </w:r>
      <w:bookmarkStart w:id="98" w:name="_Hlk108729254"/>
      <w:r w:rsidR="00C54C84">
        <w:t>(D)</w:t>
      </w:r>
      <w:bookmarkEnd w:id="98"/>
      <w:r w:rsidR="001A47D0" w:rsidRPr="00871851">
        <w:t xml:space="preserve"> </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87852" w:rsidRPr="00931004" w14:paraId="32283E9C" w14:textId="77777777" w:rsidTr="00D60516">
        <w:tc>
          <w:tcPr>
            <w:tcW w:w="4320" w:type="dxa"/>
          </w:tcPr>
          <w:p w14:paraId="45008F73" w14:textId="1F236F8E" w:rsidR="00187852" w:rsidRPr="00931004" w:rsidRDefault="00187852" w:rsidP="00D60516">
            <w:pPr>
              <w:spacing w:before="60" w:after="60"/>
              <w:rPr>
                <w:rFonts w:cs="Arial"/>
                <w:b/>
                <w:bCs/>
              </w:rPr>
            </w:pPr>
            <w:r w:rsidRPr="00931004">
              <w:rPr>
                <w:rFonts w:cs="Arial"/>
                <w:b/>
                <w:bCs/>
              </w:rPr>
              <w:t>COMPLIANCE (C/PC/NC)</w:t>
            </w:r>
          </w:p>
        </w:tc>
        <w:tc>
          <w:tcPr>
            <w:tcW w:w="3476" w:type="dxa"/>
          </w:tcPr>
          <w:p w14:paraId="418BFAFB" w14:textId="77777777" w:rsidR="00187852" w:rsidRPr="00931004" w:rsidRDefault="00187852" w:rsidP="00D60516">
            <w:pPr>
              <w:spacing w:before="60" w:after="60"/>
              <w:rPr>
                <w:rFonts w:cs="Arial"/>
              </w:rPr>
            </w:pPr>
          </w:p>
        </w:tc>
      </w:tr>
      <w:tr w:rsidR="00187852" w:rsidRPr="00931004" w14:paraId="7785CC88" w14:textId="77777777" w:rsidTr="00D60516">
        <w:trPr>
          <w:cantSplit/>
        </w:trPr>
        <w:tc>
          <w:tcPr>
            <w:tcW w:w="7796" w:type="dxa"/>
            <w:gridSpan w:val="2"/>
          </w:tcPr>
          <w:p w14:paraId="4CF6AED4" w14:textId="77777777" w:rsidR="00187852" w:rsidRPr="00931004" w:rsidRDefault="00187852" w:rsidP="00D60516">
            <w:pPr>
              <w:spacing w:before="60" w:after="60"/>
              <w:rPr>
                <w:rFonts w:cs="Arial"/>
                <w:i/>
              </w:rPr>
            </w:pPr>
            <w:r w:rsidRPr="00931004">
              <w:rPr>
                <w:rFonts w:cs="Arial"/>
                <w:i/>
              </w:rPr>
              <w:t>[INSERT FULL RESPONSE FOR EVALUATION HERE]</w:t>
            </w:r>
          </w:p>
          <w:p w14:paraId="2E9DD1C9" w14:textId="77777777" w:rsidR="00187852" w:rsidRPr="00931004" w:rsidRDefault="00187852" w:rsidP="00D60516">
            <w:pPr>
              <w:spacing w:before="60" w:after="60"/>
              <w:rPr>
                <w:rFonts w:cs="Arial"/>
                <w:i/>
              </w:rPr>
            </w:pPr>
          </w:p>
        </w:tc>
      </w:tr>
      <w:tr w:rsidR="00187852" w:rsidRPr="00931004" w14:paraId="3AD5A391" w14:textId="77777777" w:rsidTr="00D60516">
        <w:trPr>
          <w:cantSplit/>
        </w:trPr>
        <w:tc>
          <w:tcPr>
            <w:tcW w:w="7796" w:type="dxa"/>
            <w:gridSpan w:val="2"/>
          </w:tcPr>
          <w:p w14:paraId="6304664E" w14:textId="77777777" w:rsidR="00187852" w:rsidRPr="00931004" w:rsidRDefault="00187852" w:rsidP="00D60516">
            <w:pPr>
              <w:spacing w:before="60" w:after="60"/>
              <w:rPr>
                <w:rFonts w:cs="Arial"/>
                <w:i/>
              </w:rPr>
            </w:pPr>
            <w:r w:rsidRPr="00931004">
              <w:rPr>
                <w:rFonts w:cs="Arial"/>
                <w:i/>
              </w:rPr>
              <w:t>[INSERT REFERENCE TO ADDITIONAL INFORMATION HERE]</w:t>
            </w:r>
          </w:p>
        </w:tc>
      </w:tr>
    </w:tbl>
    <w:p w14:paraId="5448661E" w14:textId="139AD003" w:rsidR="001A47D0" w:rsidRPr="00871851" w:rsidRDefault="001A47D0" w:rsidP="00187852">
      <w:pPr>
        <w:ind w:left="720"/>
      </w:pPr>
    </w:p>
    <w:p w14:paraId="426F0D1A" w14:textId="49D918E0" w:rsidR="0034280B" w:rsidRDefault="0034280B" w:rsidP="00F902FE">
      <w:pPr>
        <w:pStyle w:val="Heading3"/>
      </w:pPr>
      <w:bookmarkStart w:id="99" w:name="_Toc132748012"/>
      <w:bookmarkStart w:id="100" w:name="_Ref61617941"/>
      <w:bookmarkStart w:id="101" w:name="_Hlk61618515"/>
      <w:r>
        <w:t>Performance measures</w:t>
      </w:r>
      <w:bookmarkEnd w:id="99"/>
    </w:p>
    <w:p w14:paraId="1D442097" w14:textId="59480B09" w:rsidR="00187852" w:rsidRDefault="00381F18">
      <w:pPr>
        <w:numPr>
          <w:ilvl w:val="0"/>
          <w:numId w:val="96"/>
        </w:numPr>
      </w:pPr>
      <w:r>
        <w:t>I</w:t>
      </w:r>
      <w:r w:rsidR="0034280B">
        <w:t>mplement</w:t>
      </w:r>
      <w:r>
        <w:t>ation of</w:t>
      </w:r>
      <w:r w:rsidR="0034280B">
        <w:t xml:space="preserve"> redundancy and security </w:t>
      </w:r>
      <w:r>
        <w:t>configurations and measures versus</w:t>
      </w:r>
      <w:r w:rsidR="0034280B">
        <w:t xml:space="preserve"> normal and effective operations </w:t>
      </w:r>
      <w:r w:rsidR="00F26605">
        <w:t xml:space="preserve">of all time synchronisation and distribution equipment, </w:t>
      </w:r>
      <w:r w:rsidR="0034280B">
        <w:t xml:space="preserve">shall be </w:t>
      </w:r>
      <w:r>
        <w:t>applied</w:t>
      </w:r>
      <w:r w:rsidR="0034280B">
        <w:t xml:space="preserve"> </w:t>
      </w:r>
      <w:r>
        <w:t xml:space="preserve">in such a manner to maintain </w:t>
      </w:r>
      <w:r w:rsidR="002D2715">
        <w:t xml:space="preserve">absolute </w:t>
      </w:r>
      <w:r w:rsidR="005967B9">
        <w:t xml:space="preserve">time accuracy and </w:t>
      </w:r>
      <w:r w:rsidR="005967B9" w:rsidRPr="005967B9">
        <w:t xml:space="preserve">acceptable and optimum </w:t>
      </w:r>
      <w:r>
        <w:t xml:space="preserve">performance </w:t>
      </w:r>
      <w:r w:rsidR="005967B9">
        <w:t xml:space="preserve">(such as for </w:t>
      </w:r>
      <w:r w:rsidR="00FE4075">
        <w:t>e.g.,</w:t>
      </w:r>
      <w:r w:rsidR="005967B9">
        <w:t xml:space="preserve"> </w:t>
      </w:r>
      <w:proofErr w:type="gramStart"/>
      <w:r w:rsidR="002D2715">
        <w:t>local</w:t>
      </w:r>
      <w:proofErr w:type="gramEnd"/>
      <w:r w:rsidR="002D2715">
        <w:t xml:space="preserve"> and remote </w:t>
      </w:r>
      <w:r w:rsidR="005967B9">
        <w:t xml:space="preserve">monitoring and control). </w:t>
      </w:r>
      <w:r w:rsidR="00F459DD">
        <w:t>The Bidder shall provide supporting information indicating compliance to this requirement. (</w:t>
      </w:r>
      <w:r w:rsidR="00636F56">
        <w:t>D</w:t>
      </w:r>
      <w:r w:rsidR="00F459DD">
        <w:t>)</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87852" w:rsidRPr="00931004" w14:paraId="09289C73" w14:textId="77777777" w:rsidTr="00D60516">
        <w:tc>
          <w:tcPr>
            <w:tcW w:w="4320" w:type="dxa"/>
          </w:tcPr>
          <w:p w14:paraId="59A2FB4C" w14:textId="1650DAA1" w:rsidR="00187852" w:rsidRPr="00931004" w:rsidRDefault="00187852" w:rsidP="00D60516">
            <w:pPr>
              <w:spacing w:before="60" w:after="60"/>
              <w:rPr>
                <w:rFonts w:cs="Arial"/>
                <w:b/>
                <w:bCs/>
              </w:rPr>
            </w:pPr>
            <w:r w:rsidRPr="00931004">
              <w:rPr>
                <w:rFonts w:cs="Arial"/>
                <w:b/>
                <w:bCs/>
              </w:rPr>
              <w:t>COMPLIANCE (C/PC/NC)</w:t>
            </w:r>
          </w:p>
        </w:tc>
        <w:tc>
          <w:tcPr>
            <w:tcW w:w="3476" w:type="dxa"/>
          </w:tcPr>
          <w:p w14:paraId="5C8F8686" w14:textId="77777777" w:rsidR="00187852" w:rsidRPr="00931004" w:rsidRDefault="00187852" w:rsidP="00D60516">
            <w:pPr>
              <w:spacing w:before="60" w:after="60"/>
              <w:rPr>
                <w:rFonts w:cs="Arial"/>
              </w:rPr>
            </w:pPr>
          </w:p>
        </w:tc>
      </w:tr>
      <w:tr w:rsidR="00187852" w:rsidRPr="00931004" w14:paraId="7892E1FE" w14:textId="77777777" w:rsidTr="00D60516">
        <w:trPr>
          <w:cantSplit/>
        </w:trPr>
        <w:tc>
          <w:tcPr>
            <w:tcW w:w="7796" w:type="dxa"/>
            <w:gridSpan w:val="2"/>
          </w:tcPr>
          <w:p w14:paraId="76068C1D" w14:textId="77777777" w:rsidR="00187852" w:rsidRPr="00931004" w:rsidRDefault="00187852" w:rsidP="00D60516">
            <w:pPr>
              <w:spacing w:before="60" w:after="60"/>
              <w:rPr>
                <w:rFonts w:cs="Arial"/>
                <w:i/>
              </w:rPr>
            </w:pPr>
            <w:r w:rsidRPr="00931004">
              <w:rPr>
                <w:rFonts w:cs="Arial"/>
                <w:i/>
              </w:rPr>
              <w:t>[INSERT FULL RESPONSE FOR EVALUATION HERE]</w:t>
            </w:r>
          </w:p>
          <w:p w14:paraId="743A3868" w14:textId="77777777" w:rsidR="00187852" w:rsidRPr="00931004" w:rsidRDefault="00187852" w:rsidP="00D60516">
            <w:pPr>
              <w:spacing w:before="60" w:after="60"/>
              <w:rPr>
                <w:rFonts w:cs="Arial"/>
                <w:i/>
              </w:rPr>
            </w:pPr>
          </w:p>
        </w:tc>
      </w:tr>
      <w:tr w:rsidR="00187852" w:rsidRPr="00931004" w14:paraId="09E9252D" w14:textId="77777777" w:rsidTr="00D60516">
        <w:trPr>
          <w:cantSplit/>
        </w:trPr>
        <w:tc>
          <w:tcPr>
            <w:tcW w:w="7796" w:type="dxa"/>
            <w:gridSpan w:val="2"/>
          </w:tcPr>
          <w:p w14:paraId="35F4C2FD" w14:textId="77777777" w:rsidR="00187852" w:rsidRPr="00931004" w:rsidRDefault="00187852" w:rsidP="00D60516">
            <w:pPr>
              <w:spacing w:before="60" w:after="60"/>
              <w:rPr>
                <w:rFonts w:cs="Arial"/>
                <w:i/>
              </w:rPr>
            </w:pPr>
            <w:r w:rsidRPr="00931004">
              <w:rPr>
                <w:rFonts w:cs="Arial"/>
                <w:i/>
              </w:rPr>
              <w:t>[INSERT REFERENCE TO ADDITIONAL INFORMATION HERE]</w:t>
            </w:r>
          </w:p>
        </w:tc>
      </w:tr>
    </w:tbl>
    <w:p w14:paraId="4C0E6EE8" w14:textId="30F0B45D" w:rsidR="00A24DF4" w:rsidRDefault="00A24DF4" w:rsidP="00187852">
      <w:pPr>
        <w:ind w:left="720"/>
      </w:pPr>
    </w:p>
    <w:p w14:paraId="09CCD819" w14:textId="0A62CCC0" w:rsidR="00F459DD" w:rsidRDefault="0078137D">
      <w:pPr>
        <w:numPr>
          <w:ilvl w:val="0"/>
          <w:numId w:val="96"/>
        </w:numPr>
      </w:pPr>
      <w:r>
        <w:t xml:space="preserve">The proposed </w:t>
      </w:r>
      <w:r w:rsidR="004D4966" w:rsidRPr="00871851">
        <w:t xml:space="preserve">Routers </w:t>
      </w:r>
      <w:r w:rsidR="00241761" w:rsidRPr="00241761">
        <w:t>shall cater for an integrated network</w:t>
      </w:r>
      <w:r w:rsidR="00241761">
        <w:t xml:space="preserve"> administration API Identity Services Engine (ISE)</w:t>
      </w:r>
      <w:r w:rsidR="0085449F">
        <w:t xml:space="preserve">, or </w:t>
      </w:r>
      <w:r w:rsidR="00842ECF">
        <w:t>equivalent</w:t>
      </w:r>
      <w:r w:rsidR="0085449F">
        <w:t xml:space="preserve">, </w:t>
      </w:r>
      <w:r w:rsidR="00241761" w:rsidRPr="00241761">
        <w:t xml:space="preserve">that enables the creation and enforcement of security and access policies for endpoint devices connected to the </w:t>
      </w:r>
      <w:r w:rsidR="00037EF1">
        <w:t>routers</w:t>
      </w:r>
      <w:r w:rsidR="00241761" w:rsidRPr="00241761">
        <w:t xml:space="preserve"> to simplify identity management across diverse devices and applications.</w:t>
      </w:r>
      <w:bookmarkEnd w:id="100"/>
      <w:r>
        <w:t xml:space="preserve"> The Bidder shall provide supporting information indicating compliance to this requirement. (</w:t>
      </w:r>
      <w:r w:rsidR="004B6F1B">
        <w:t>D</w:t>
      </w:r>
      <w:r>
        <w:t>)</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459DD" w:rsidRPr="00931004" w14:paraId="027E8325" w14:textId="77777777" w:rsidTr="00D60516">
        <w:tc>
          <w:tcPr>
            <w:tcW w:w="4320" w:type="dxa"/>
          </w:tcPr>
          <w:p w14:paraId="128AF37A" w14:textId="29DB33A1" w:rsidR="00F459DD" w:rsidRPr="00931004" w:rsidRDefault="00F459DD" w:rsidP="00D60516">
            <w:pPr>
              <w:spacing w:before="60" w:after="60"/>
              <w:rPr>
                <w:rFonts w:cs="Arial"/>
                <w:b/>
                <w:bCs/>
              </w:rPr>
            </w:pPr>
            <w:r w:rsidRPr="00931004">
              <w:rPr>
                <w:rFonts w:cs="Arial"/>
                <w:b/>
                <w:bCs/>
              </w:rPr>
              <w:t>COMPLIANCE (C/PC/NC)</w:t>
            </w:r>
          </w:p>
        </w:tc>
        <w:tc>
          <w:tcPr>
            <w:tcW w:w="3476" w:type="dxa"/>
          </w:tcPr>
          <w:p w14:paraId="77AB523A" w14:textId="77777777" w:rsidR="00F459DD" w:rsidRPr="00931004" w:rsidRDefault="00F459DD" w:rsidP="00D60516">
            <w:pPr>
              <w:spacing w:before="60" w:after="60"/>
              <w:rPr>
                <w:rFonts w:cs="Arial"/>
              </w:rPr>
            </w:pPr>
          </w:p>
        </w:tc>
      </w:tr>
      <w:tr w:rsidR="00F459DD" w:rsidRPr="00931004" w14:paraId="6FF35042" w14:textId="77777777" w:rsidTr="00D60516">
        <w:trPr>
          <w:cantSplit/>
        </w:trPr>
        <w:tc>
          <w:tcPr>
            <w:tcW w:w="7796" w:type="dxa"/>
            <w:gridSpan w:val="2"/>
          </w:tcPr>
          <w:p w14:paraId="4A79D086" w14:textId="77777777" w:rsidR="00F459DD" w:rsidRPr="00931004" w:rsidRDefault="00F459DD" w:rsidP="00D60516">
            <w:pPr>
              <w:spacing w:before="60" w:after="60"/>
              <w:rPr>
                <w:rFonts w:cs="Arial"/>
                <w:i/>
              </w:rPr>
            </w:pPr>
            <w:r w:rsidRPr="00931004">
              <w:rPr>
                <w:rFonts w:cs="Arial"/>
                <w:i/>
              </w:rPr>
              <w:lastRenderedPageBreak/>
              <w:t>[INSERT FULL RESPONSE FOR EVALUATION HERE]</w:t>
            </w:r>
          </w:p>
          <w:p w14:paraId="3E41735B" w14:textId="77777777" w:rsidR="00F459DD" w:rsidRPr="00931004" w:rsidRDefault="00F459DD" w:rsidP="00D60516">
            <w:pPr>
              <w:spacing w:before="60" w:after="60"/>
              <w:rPr>
                <w:rFonts w:cs="Arial"/>
                <w:i/>
              </w:rPr>
            </w:pPr>
          </w:p>
        </w:tc>
      </w:tr>
      <w:tr w:rsidR="00F459DD" w:rsidRPr="00931004" w14:paraId="0EF1EA7F" w14:textId="77777777" w:rsidTr="00D60516">
        <w:trPr>
          <w:cantSplit/>
        </w:trPr>
        <w:tc>
          <w:tcPr>
            <w:tcW w:w="7796" w:type="dxa"/>
            <w:gridSpan w:val="2"/>
          </w:tcPr>
          <w:p w14:paraId="645AEAE3" w14:textId="77777777" w:rsidR="00F459DD" w:rsidRPr="00931004" w:rsidRDefault="00F459DD" w:rsidP="00D60516">
            <w:pPr>
              <w:spacing w:before="60" w:after="60"/>
              <w:rPr>
                <w:rFonts w:cs="Arial"/>
                <w:i/>
              </w:rPr>
            </w:pPr>
            <w:r w:rsidRPr="00931004">
              <w:rPr>
                <w:rFonts w:cs="Arial"/>
                <w:i/>
              </w:rPr>
              <w:t>[INSERT REFERENCE TO ADDITIONAL INFORMATION HERE]</w:t>
            </w:r>
          </w:p>
        </w:tc>
      </w:tr>
    </w:tbl>
    <w:p w14:paraId="2F2681E5" w14:textId="17B8060D" w:rsidR="00241761" w:rsidRDefault="00241761" w:rsidP="00F459DD">
      <w:pPr>
        <w:ind w:left="720"/>
      </w:pPr>
    </w:p>
    <w:p w14:paraId="23F22EC6" w14:textId="45831BDB" w:rsidR="007E1465" w:rsidRDefault="00980462">
      <w:pPr>
        <w:numPr>
          <w:ilvl w:val="0"/>
          <w:numId w:val="96"/>
        </w:numPr>
      </w:pPr>
      <w:bookmarkStart w:id="102" w:name="_Ref62050263"/>
      <w:bookmarkStart w:id="103" w:name="_Ref61618013"/>
      <w:r>
        <w:t>All</w:t>
      </w:r>
      <w:r w:rsidR="004D4966">
        <w:t xml:space="preserve"> R</w:t>
      </w:r>
      <w:r w:rsidR="004D4966" w:rsidRPr="00871851">
        <w:t xml:space="preserve">outers </w:t>
      </w:r>
      <w:r w:rsidR="004D4966">
        <w:t xml:space="preserve">shall </w:t>
      </w:r>
      <w:r w:rsidR="009A5C04">
        <w:t xml:space="preserve">cater for best-practice features concerning an </w:t>
      </w:r>
      <w:r w:rsidR="009A5C04" w:rsidRPr="009A5C04">
        <w:t xml:space="preserve">integrated network administration </w:t>
      </w:r>
      <w:r w:rsidR="009A5C04">
        <w:t xml:space="preserve">dashboard </w:t>
      </w:r>
      <w:r w:rsidR="009A5C04" w:rsidRPr="009A5C04">
        <w:t xml:space="preserve">API </w:t>
      </w:r>
      <w:r w:rsidR="009A5C04" w:rsidRPr="00037EF1">
        <w:t>in Automation &amp; Programmability</w:t>
      </w:r>
      <w:r w:rsidR="009A5C04">
        <w:t xml:space="preserve"> to reduce </w:t>
      </w:r>
      <w:r w:rsidR="009A5C04" w:rsidRPr="00037EF1">
        <w:t>time-consuming network troubleshooting tasks</w:t>
      </w:r>
      <w:r w:rsidR="009A5C04">
        <w:t xml:space="preserve"> and network optimisations,</w:t>
      </w:r>
      <w:r w:rsidR="009A5C04" w:rsidRPr="00037EF1">
        <w:t xml:space="preserve"> </w:t>
      </w:r>
      <w:r w:rsidR="00AA0EF2">
        <w:t>with a</w:t>
      </w:r>
      <w:r w:rsidR="009A5C04">
        <w:t xml:space="preserve"> </w:t>
      </w:r>
      <w:r w:rsidR="003B1C96" w:rsidRPr="003B1C96">
        <w:rPr>
          <w:lang w:val="en-GB"/>
        </w:rPr>
        <w:t>Digital Network Architecture</w:t>
      </w:r>
      <w:r w:rsidR="003B1C96" w:rsidRPr="003B1C96">
        <w:t xml:space="preserve"> </w:t>
      </w:r>
      <w:r w:rsidR="003B1C96">
        <w:t>(</w:t>
      </w:r>
      <w:r w:rsidR="009A5C04">
        <w:t>DNA</w:t>
      </w:r>
      <w:r w:rsidR="003B1C96">
        <w:t>)</w:t>
      </w:r>
      <w:r w:rsidR="00AA0EF2">
        <w:t xml:space="preserve"> (or </w:t>
      </w:r>
      <w:r w:rsidR="00842ECF">
        <w:t>equivalent</w:t>
      </w:r>
      <w:r w:rsidR="00AA0EF2">
        <w:t>) and</w:t>
      </w:r>
      <w:r w:rsidR="009A5C04">
        <w:t xml:space="preserve"> Assurance and </w:t>
      </w:r>
      <w:bookmarkStart w:id="104" w:name="_Hlk61618176"/>
      <w:r w:rsidR="009A5C04">
        <w:t>Network Analysis</w:t>
      </w:r>
      <w:r w:rsidR="00AA0EF2">
        <w:t xml:space="preserve"> (or </w:t>
      </w:r>
      <w:r w:rsidR="00842ECF">
        <w:t>equivalent</w:t>
      </w:r>
      <w:r w:rsidR="00AA0EF2">
        <w:t>)</w:t>
      </w:r>
      <w:r w:rsidR="009A5C04">
        <w:t xml:space="preserve"> </w:t>
      </w:r>
      <w:r w:rsidR="009A5C04" w:rsidRPr="008A0F7D">
        <w:t>features</w:t>
      </w:r>
      <w:bookmarkEnd w:id="104"/>
      <w:r w:rsidR="009A5C04">
        <w:t>, allowing for every network point to become a sensor that sends continuous streaming telemetry on application performance and user/device connectivity in real time, with the capability of an analytic network API</w:t>
      </w:r>
      <w:r w:rsidR="00F20290">
        <w:t>.</w:t>
      </w:r>
      <w:bookmarkEnd w:id="102"/>
      <w:r w:rsidR="001E404E">
        <w:t xml:space="preserve"> The Bidder shall provide supporting information indicating compliance to this requirement</w:t>
      </w:r>
      <w:r w:rsidR="009A20EF">
        <w:t>. (D</w:t>
      </w:r>
      <w:r w:rsidR="001E404E">
        <w:t>)</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E1465" w:rsidRPr="00931004" w14:paraId="4D792BAC" w14:textId="77777777" w:rsidTr="00D60516">
        <w:tc>
          <w:tcPr>
            <w:tcW w:w="4320" w:type="dxa"/>
          </w:tcPr>
          <w:p w14:paraId="1CF916AF" w14:textId="5CDFEB1F" w:rsidR="007E1465" w:rsidRPr="00931004" w:rsidRDefault="007E1465" w:rsidP="00D60516">
            <w:pPr>
              <w:spacing w:before="60" w:after="60"/>
              <w:rPr>
                <w:rFonts w:cs="Arial"/>
                <w:b/>
                <w:bCs/>
              </w:rPr>
            </w:pPr>
            <w:r w:rsidRPr="00931004">
              <w:rPr>
                <w:rFonts w:cs="Arial"/>
                <w:b/>
                <w:bCs/>
              </w:rPr>
              <w:t>COMPLIANCE (C/PC/NC)</w:t>
            </w:r>
          </w:p>
        </w:tc>
        <w:tc>
          <w:tcPr>
            <w:tcW w:w="3476" w:type="dxa"/>
          </w:tcPr>
          <w:p w14:paraId="1AE7E642" w14:textId="77777777" w:rsidR="007E1465" w:rsidRPr="00931004" w:rsidRDefault="007E1465" w:rsidP="00D60516">
            <w:pPr>
              <w:spacing w:before="60" w:after="60"/>
              <w:rPr>
                <w:rFonts w:cs="Arial"/>
              </w:rPr>
            </w:pPr>
          </w:p>
        </w:tc>
      </w:tr>
      <w:tr w:rsidR="007E1465" w:rsidRPr="00931004" w14:paraId="5F2797B2" w14:textId="77777777" w:rsidTr="00D60516">
        <w:trPr>
          <w:cantSplit/>
        </w:trPr>
        <w:tc>
          <w:tcPr>
            <w:tcW w:w="7796" w:type="dxa"/>
            <w:gridSpan w:val="2"/>
          </w:tcPr>
          <w:p w14:paraId="3C8D3A14" w14:textId="77777777" w:rsidR="007E1465" w:rsidRPr="00931004" w:rsidRDefault="007E1465" w:rsidP="00D60516">
            <w:pPr>
              <w:spacing w:before="60" w:after="60"/>
              <w:rPr>
                <w:rFonts w:cs="Arial"/>
                <w:i/>
              </w:rPr>
            </w:pPr>
            <w:r w:rsidRPr="00931004">
              <w:rPr>
                <w:rFonts w:cs="Arial"/>
                <w:i/>
              </w:rPr>
              <w:t>[INSERT FULL RESPONSE FOR EVALUATION HERE]</w:t>
            </w:r>
          </w:p>
          <w:p w14:paraId="10F9EDE1" w14:textId="77777777" w:rsidR="007E1465" w:rsidRPr="00931004" w:rsidRDefault="007E1465" w:rsidP="00D60516">
            <w:pPr>
              <w:spacing w:before="60" w:after="60"/>
              <w:rPr>
                <w:rFonts w:cs="Arial"/>
                <w:i/>
              </w:rPr>
            </w:pPr>
          </w:p>
        </w:tc>
      </w:tr>
      <w:tr w:rsidR="007E1465" w:rsidRPr="00931004" w14:paraId="700482A1" w14:textId="77777777" w:rsidTr="00D60516">
        <w:trPr>
          <w:cantSplit/>
        </w:trPr>
        <w:tc>
          <w:tcPr>
            <w:tcW w:w="7796" w:type="dxa"/>
            <w:gridSpan w:val="2"/>
          </w:tcPr>
          <w:p w14:paraId="0CF36208" w14:textId="77777777" w:rsidR="007E1465" w:rsidRPr="00931004" w:rsidRDefault="007E1465" w:rsidP="00D60516">
            <w:pPr>
              <w:spacing w:before="60" w:after="60"/>
              <w:rPr>
                <w:rFonts w:cs="Arial"/>
                <w:i/>
              </w:rPr>
            </w:pPr>
            <w:r w:rsidRPr="00931004">
              <w:rPr>
                <w:rFonts w:cs="Arial"/>
                <w:i/>
              </w:rPr>
              <w:t>[INSERT REFERENCE TO ADDITIONAL INFORMATION HERE]</w:t>
            </w:r>
          </w:p>
        </w:tc>
      </w:tr>
    </w:tbl>
    <w:p w14:paraId="6E8ECD76" w14:textId="1B9E5366" w:rsidR="00F20290" w:rsidRDefault="00F20290" w:rsidP="007E1465">
      <w:pPr>
        <w:ind w:left="720"/>
      </w:pPr>
    </w:p>
    <w:p w14:paraId="3B841C8A" w14:textId="7B93B78D" w:rsidR="007E1465" w:rsidRDefault="00F20290">
      <w:pPr>
        <w:numPr>
          <w:ilvl w:val="0"/>
          <w:numId w:val="96"/>
        </w:numPr>
      </w:pPr>
      <w:bookmarkStart w:id="105" w:name="_Ref62050527"/>
      <w:r>
        <w:t xml:space="preserve">The API described in </w:t>
      </w:r>
      <w:r>
        <w:fldChar w:fldCharType="begin"/>
      </w:r>
      <w:r>
        <w:instrText xml:space="preserve"> REF _Ref62050263 \r \h </w:instrText>
      </w:r>
      <w:r>
        <w:fldChar w:fldCharType="separate"/>
      </w:r>
      <w:r w:rsidR="006C7FD2">
        <w:t xml:space="preserve">[C] </w:t>
      </w:r>
      <w:r>
        <w:fldChar w:fldCharType="end"/>
      </w:r>
      <w:r>
        <w:t xml:space="preserve">above </w:t>
      </w:r>
      <w:r w:rsidR="009A5C04">
        <w:t xml:space="preserve">shall be capable of adjusting </w:t>
      </w:r>
      <w:r w:rsidR="009A5C04" w:rsidRPr="00267EB4">
        <w:t>performance thresholds, reduce alarms and false positives</w:t>
      </w:r>
      <w:r w:rsidR="009328E9">
        <w:t xml:space="preserve"> </w:t>
      </w:r>
      <w:r w:rsidR="009A5C04">
        <w:t>and</w:t>
      </w:r>
      <w:r w:rsidR="009A5C04" w:rsidRPr="00267EB4">
        <w:t xml:space="preserve"> automate the process of issue resolution and performance enhancement.</w:t>
      </w:r>
      <w:bookmarkEnd w:id="103"/>
      <w:bookmarkEnd w:id="105"/>
      <w:r w:rsidR="00E143C4">
        <w:t xml:space="preserve"> The Bidder shall provide supporting information indicating compliance to this requirement</w:t>
      </w:r>
      <w:r w:rsidR="00426580">
        <w:t>. (D</w:t>
      </w:r>
      <w:r w:rsidR="00E143C4">
        <w:t>)</w:t>
      </w:r>
      <w:r w:rsidR="009A5C04" w:rsidRPr="00267EB4">
        <w:t xml:space="preserve"> </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E1465" w:rsidRPr="00931004" w14:paraId="6EAD08D0" w14:textId="77777777" w:rsidTr="00D60516">
        <w:tc>
          <w:tcPr>
            <w:tcW w:w="4320" w:type="dxa"/>
          </w:tcPr>
          <w:p w14:paraId="5647B3AC" w14:textId="154BDC88" w:rsidR="007E1465" w:rsidRPr="00931004" w:rsidRDefault="007E1465" w:rsidP="00D60516">
            <w:pPr>
              <w:spacing w:before="60" w:after="60"/>
              <w:rPr>
                <w:rFonts w:cs="Arial"/>
                <w:b/>
                <w:bCs/>
              </w:rPr>
            </w:pPr>
            <w:r w:rsidRPr="00931004">
              <w:rPr>
                <w:rFonts w:cs="Arial"/>
                <w:b/>
                <w:bCs/>
              </w:rPr>
              <w:t>COMPLIANCE (C/PC/NC)</w:t>
            </w:r>
          </w:p>
        </w:tc>
        <w:tc>
          <w:tcPr>
            <w:tcW w:w="3476" w:type="dxa"/>
          </w:tcPr>
          <w:p w14:paraId="17C4A9A6" w14:textId="77777777" w:rsidR="007E1465" w:rsidRPr="00931004" w:rsidRDefault="007E1465" w:rsidP="00D60516">
            <w:pPr>
              <w:spacing w:before="60" w:after="60"/>
              <w:rPr>
                <w:rFonts w:cs="Arial"/>
              </w:rPr>
            </w:pPr>
          </w:p>
        </w:tc>
      </w:tr>
      <w:tr w:rsidR="007E1465" w:rsidRPr="00931004" w14:paraId="508D62F9" w14:textId="77777777" w:rsidTr="00D60516">
        <w:trPr>
          <w:cantSplit/>
        </w:trPr>
        <w:tc>
          <w:tcPr>
            <w:tcW w:w="7796" w:type="dxa"/>
            <w:gridSpan w:val="2"/>
          </w:tcPr>
          <w:p w14:paraId="7F3806A6" w14:textId="77777777" w:rsidR="007E1465" w:rsidRPr="00931004" w:rsidRDefault="007E1465" w:rsidP="00D60516">
            <w:pPr>
              <w:spacing w:before="60" w:after="60"/>
              <w:rPr>
                <w:rFonts w:cs="Arial"/>
                <w:i/>
              </w:rPr>
            </w:pPr>
            <w:r w:rsidRPr="00931004">
              <w:rPr>
                <w:rFonts w:cs="Arial"/>
                <w:i/>
              </w:rPr>
              <w:t>[INSERT FULL RESPONSE FOR EVALUATION HERE]</w:t>
            </w:r>
          </w:p>
          <w:p w14:paraId="23640E82" w14:textId="77777777" w:rsidR="007E1465" w:rsidRPr="00931004" w:rsidRDefault="007E1465" w:rsidP="00D60516">
            <w:pPr>
              <w:spacing w:before="60" w:after="60"/>
              <w:rPr>
                <w:rFonts w:cs="Arial"/>
                <w:i/>
              </w:rPr>
            </w:pPr>
          </w:p>
        </w:tc>
      </w:tr>
      <w:tr w:rsidR="007E1465" w:rsidRPr="00931004" w14:paraId="2DE37E08" w14:textId="77777777" w:rsidTr="00D60516">
        <w:trPr>
          <w:cantSplit/>
        </w:trPr>
        <w:tc>
          <w:tcPr>
            <w:tcW w:w="7796" w:type="dxa"/>
            <w:gridSpan w:val="2"/>
          </w:tcPr>
          <w:p w14:paraId="5B1ACAD0" w14:textId="77777777" w:rsidR="007E1465" w:rsidRPr="00931004" w:rsidRDefault="007E1465" w:rsidP="00D60516">
            <w:pPr>
              <w:spacing w:before="60" w:after="60"/>
              <w:rPr>
                <w:rFonts w:cs="Arial"/>
                <w:i/>
              </w:rPr>
            </w:pPr>
            <w:r w:rsidRPr="00931004">
              <w:rPr>
                <w:rFonts w:cs="Arial"/>
                <w:i/>
              </w:rPr>
              <w:t>[INSERT REFERENCE TO ADDITIONAL INFORMATION HERE]</w:t>
            </w:r>
          </w:p>
        </w:tc>
      </w:tr>
    </w:tbl>
    <w:p w14:paraId="7031C4E6" w14:textId="78143D64" w:rsidR="009A5C04" w:rsidRDefault="009A5C04" w:rsidP="007E1465">
      <w:pPr>
        <w:ind w:left="720"/>
      </w:pPr>
    </w:p>
    <w:p w14:paraId="64070965" w14:textId="35ABCA0E" w:rsidR="00C85081" w:rsidRDefault="009A5C04">
      <w:pPr>
        <w:numPr>
          <w:ilvl w:val="0"/>
          <w:numId w:val="96"/>
        </w:numPr>
      </w:pPr>
      <w:bookmarkStart w:id="106" w:name="_Ref61618054"/>
      <w:r>
        <w:t xml:space="preserve">In relation to </w:t>
      </w:r>
      <w:r>
        <w:fldChar w:fldCharType="begin"/>
      </w:r>
      <w:r>
        <w:instrText xml:space="preserve"> REF _Ref61618013 \r \h </w:instrText>
      </w:r>
      <w:r>
        <w:fldChar w:fldCharType="separate"/>
      </w:r>
      <w:r w:rsidR="006C7FD2">
        <w:t xml:space="preserve">[C] </w:t>
      </w:r>
      <w:r>
        <w:fldChar w:fldCharType="end"/>
      </w:r>
      <w:r w:rsidR="00E832CF">
        <w:t xml:space="preserve">and </w:t>
      </w:r>
      <w:r w:rsidR="00E832CF">
        <w:fldChar w:fldCharType="begin"/>
      </w:r>
      <w:r w:rsidR="00E832CF">
        <w:instrText xml:space="preserve"> REF _Ref62050527 \r \h </w:instrText>
      </w:r>
      <w:r w:rsidR="00E832CF">
        <w:fldChar w:fldCharType="separate"/>
      </w:r>
      <w:r w:rsidR="006C7FD2">
        <w:t xml:space="preserve">[D] </w:t>
      </w:r>
      <w:r w:rsidR="00E832CF">
        <w:fldChar w:fldCharType="end"/>
      </w:r>
      <w:r w:rsidR="002E2BD5">
        <w:t>a</w:t>
      </w:r>
      <w:r>
        <w:t xml:space="preserve">bove the </w:t>
      </w:r>
      <w:r w:rsidRPr="00037EF1">
        <w:t>Automation &amp; Programmability</w:t>
      </w:r>
      <w:r w:rsidRPr="00BD0901">
        <w:t xml:space="preserve"> </w:t>
      </w:r>
      <w:r>
        <w:t>dashboard features shall allow for</w:t>
      </w:r>
      <w:r w:rsidRPr="00BD0901">
        <w:t xml:space="preserve"> every device, application, service, and client on </w:t>
      </w:r>
      <w:r>
        <w:t>the</w:t>
      </w:r>
      <w:r w:rsidRPr="00BD0901">
        <w:t xml:space="preserve"> network</w:t>
      </w:r>
      <w:r>
        <w:t xml:space="preserve"> to provide the user with user-friendly informative insights to the performance and status of the associated item using</w:t>
      </w:r>
      <w:r w:rsidRPr="00BD0901">
        <w:t xml:space="preserve"> the latest AI and machine learning technology</w:t>
      </w:r>
      <w:r>
        <w:t>.</w:t>
      </w:r>
      <w:bookmarkEnd w:id="106"/>
      <w:r w:rsidR="00E143C4">
        <w:t xml:space="preserve"> The Bidder shall provide supporting information indicating compliance to this requirement. (</w:t>
      </w:r>
      <w:r w:rsidR="00FE3834">
        <w:t>D</w:t>
      </w:r>
      <w:r w:rsidR="00E143C4">
        <w:t>)</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85081" w:rsidRPr="00931004" w14:paraId="594E93C7" w14:textId="77777777" w:rsidTr="00D60516">
        <w:tc>
          <w:tcPr>
            <w:tcW w:w="4320" w:type="dxa"/>
          </w:tcPr>
          <w:p w14:paraId="7D00438D" w14:textId="1A57FFD6" w:rsidR="00C85081" w:rsidRPr="00931004" w:rsidRDefault="00C85081" w:rsidP="00D60516">
            <w:pPr>
              <w:spacing w:before="60" w:after="60"/>
              <w:rPr>
                <w:rFonts w:cs="Arial"/>
                <w:b/>
                <w:bCs/>
              </w:rPr>
            </w:pPr>
            <w:r w:rsidRPr="00931004">
              <w:rPr>
                <w:rFonts w:cs="Arial"/>
                <w:b/>
                <w:bCs/>
              </w:rPr>
              <w:t>COMPLIANCE (C/PC/NC)</w:t>
            </w:r>
          </w:p>
        </w:tc>
        <w:tc>
          <w:tcPr>
            <w:tcW w:w="3476" w:type="dxa"/>
          </w:tcPr>
          <w:p w14:paraId="0E2C6C97" w14:textId="77777777" w:rsidR="00C85081" w:rsidRPr="00931004" w:rsidRDefault="00C85081" w:rsidP="00D60516">
            <w:pPr>
              <w:spacing w:before="60" w:after="60"/>
              <w:rPr>
                <w:rFonts w:cs="Arial"/>
              </w:rPr>
            </w:pPr>
          </w:p>
        </w:tc>
      </w:tr>
      <w:tr w:rsidR="00C85081" w:rsidRPr="00931004" w14:paraId="7F3DDE96" w14:textId="77777777" w:rsidTr="00D60516">
        <w:trPr>
          <w:cantSplit/>
        </w:trPr>
        <w:tc>
          <w:tcPr>
            <w:tcW w:w="7796" w:type="dxa"/>
            <w:gridSpan w:val="2"/>
          </w:tcPr>
          <w:p w14:paraId="3688189A" w14:textId="77777777" w:rsidR="00C85081" w:rsidRPr="00931004" w:rsidRDefault="00C85081" w:rsidP="00D60516">
            <w:pPr>
              <w:spacing w:before="60" w:after="60"/>
              <w:rPr>
                <w:rFonts w:cs="Arial"/>
                <w:i/>
              </w:rPr>
            </w:pPr>
            <w:r w:rsidRPr="00931004">
              <w:rPr>
                <w:rFonts w:cs="Arial"/>
                <w:i/>
              </w:rPr>
              <w:lastRenderedPageBreak/>
              <w:t>[INSERT FULL RESPONSE FOR EVALUATION HERE]</w:t>
            </w:r>
          </w:p>
          <w:p w14:paraId="1E24A796" w14:textId="77777777" w:rsidR="00C85081" w:rsidRPr="00931004" w:rsidRDefault="00C85081" w:rsidP="00D60516">
            <w:pPr>
              <w:spacing w:before="60" w:after="60"/>
              <w:rPr>
                <w:rFonts w:cs="Arial"/>
                <w:i/>
              </w:rPr>
            </w:pPr>
          </w:p>
        </w:tc>
      </w:tr>
      <w:tr w:rsidR="00C85081" w:rsidRPr="00931004" w14:paraId="6E3C0577" w14:textId="77777777" w:rsidTr="00D60516">
        <w:trPr>
          <w:cantSplit/>
        </w:trPr>
        <w:tc>
          <w:tcPr>
            <w:tcW w:w="7796" w:type="dxa"/>
            <w:gridSpan w:val="2"/>
          </w:tcPr>
          <w:p w14:paraId="03910A12" w14:textId="77777777" w:rsidR="00C85081" w:rsidRPr="00931004" w:rsidRDefault="00C85081" w:rsidP="00D60516">
            <w:pPr>
              <w:spacing w:before="60" w:after="60"/>
              <w:rPr>
                <w:rFonts w:cs="Arial"/>
                <w:i/>
              </w:rPr>
            </w:pPr>
            <w:r w:rsidRPr="00931004">
              <w:rPr>
                <w:rFonts w:cs="Arial"/>
                <w:i/>
              </w:rPr>
              <w:t>[INSERT REFERENCE TO ADDITIONAL INFORMATION HERE]</w:t>
            </w:r>
          </w:p>
        </w:tc>
      </w:tr>
    </w:tbl>
    <w:p w14:paraId="405BACA8" w14:textId="569317DB" w:rsidR="009A5C04" w:rsidRDefault="009A5C04" w:rsidP="00C85081">
      <w:pPr>
        <w:ind w:left="720"/>
      </w:pPr>
    </w:p>
    <w:p w14:paraId="218EBE82" w14:textId="52469689" w:rsidR="00E276B2" w:rsidRDefault="009A5C04">
      <w:pPr>
        <w:numPr>
          <w:ilvl w:val="0"/>
          <w:numId w:val="96"/>
        </w:numPr>
      </w:pPr>
      <w:bookmarkStart w:id="107" w:name="_Ref61621055"/>
      <w:r>
        <w:t xml:space="preserve">In relation to </w:t>
      </w:r>
      <w:r w:rsidR="0031659B">
        <w:fldChar w:fldCharType="begin"/>
      </w:r>
      <w:r w:rsidR="0031659B">
        <w:instrText xml:space="preserve"> REF _Ref62050527 \r \h </w:instrText>
      </w:r>
      <w:r w:rsidR="0031659B">
        <w:fldChar w:fldCharType="separate"/>
      </w:r>
      <w:r w:rsidR="006C7FD2">
        <w:t xml:space="preserve">[D] </w:t>
      </w:r>
      <w:r w:rsidR="0031659B">
        <w:fldChar w:fldCharType="end"/>
      </w:r>
      <w:r>
        <w:t xml:space="preserve">above, all routers shall </w:t>
      </w:r>
      <w:r w:rsidRPr="00C378F9">
        <w:t xml:space="preserve">collect data from </w:t>
      </w:r>
      <w:r>
        <w:t xml:space="preserve">all </w:t>
      </w:r>
      <w:r w:rsidRPr="00C378F9">
        <w:t xml:space="preserve">different source types, including NetFlow, traceroute, IP SLA, syslog, Web Security Appliance (WSA), RADIUS, Dynamic Host Configuration Protocol (DHCP), Active Directory and users, Command-Line Interface and Secure Shell (CLI/SSH), </w:t>
      </w:r>
      <w:proofErr w:type="spellStart"/>
      <w:r w:rsidRPr="00C378F9">
        <w:t>netconfig</w:t>
      </w:r>
      <w:proofErr w:type="spellEnd"/>
      <w:r w:rsidRPr="00C378F9">
        <w:t xml:space="preserve">, </w:t>
      </w:r>
      <w:proofErr w:type="spellStart"/>
      <w:r w:rsidRPr="00C378F9">
        <w:t>pxGrid</w:t>
      </w:r>
      <w:proofErr w:type="spellEnd"/>
      <w:r w:rsidRPr="00C378F9">
        <w:t xml:space="preserve">, </w:t>
      </w:r>
      <w:r w:rsidR="001C2D0B">
        <w:t>Domain Name System (</w:t>
      </w:r>
      <w:r w:rsidRPr="00C378F9">
        <w:t>DNS</w:t>
      </w:r>
      <w:r w:rsidR="001C2D0B">
        <w:t>)</w:t>
      </w:r>
      <w:r w:rsidRPr="00C378F9">
        <w:t xml:space="preserve">, </w:t>
      </w:r>
      <w:r w:rsidR="0013231D" w:rsidRPr="0013231D">
        <w:t xml:space="preserve">Application Visibility and Control (AVC) or any other Flexible NetFlow (FNF) </w:t>
      </w:r>
      <w:r w:rsidR="0013231D">
        <w:t xml:space="preserve">application </w:t>
      </w:r>
      <w:r w:rsidR="0013231D" w:rsidRPr="0013231D">
        <w:t>service</w:t>
      </w:r>
      <w:r w:rsidRPr="00C378F9">
        <w:t xml:space="preserve">, </w:t>
      </w:r>
      <w:r>
        <w:t xml:space="preserve">and </w:t>
      </w:r>
      <w:r w:rsidRPr="00C378F9">
        <w:t xml:space="preserve">Simple Network Management Protocol (SNMP). </w:t>
      </w:r>
      <w:bookmarkEnd w:id="107"/>
      <w:r w:rsidR="00350FB3">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E276B2" w:rsidRPr="00931004" w14:paraId="7EE2B07C" w14:textId="77777777" w:rsidTr="00D60516">
        <w:tc>
          <w:tcPr>
            <w:tcW w:w="4320" w:type="dxa"/>
          </w:tcPr>
          <w:p w14:paraId="7C2F4243" w14:textId="3CFE7196" w:rsidR="00E276B2" w:rsidRPr="00931004" w:rsidRDefault="00E276B2" w:rsidP="00D60516">
            <w:pPr>
              <w:spacing w:before="60" w:after="60"/>
              <w:rPr>
                <w:rFonts w:cs="Arial"/>
                <w:b/>
                <w:bCs/>
              </w:rPr>
            </w:pPr>
            <w:r w:rsidRPr="00931004">
              <w:rPr>
                <w:rFonts w:cs="Arial"/>
                <w:b/>
                <w:bCs/>
              </w:rPr>
              <w:t>COMPLIANCE (C/PC/NC)</w:t>
            </w:r>
          </w:p>
        </w:tc>
        <w:tc>
          <w:tcPr>
            <w:tcW w:w="3476" w:type="dxa"/>
          </w:tcPr>
          <w:p w14:paraId="3C0DF7A8" w14:textId="77777777" w:rsidR="00E276B2" w:rsidRPr="00931004" w:rsidRDefault="00E276B2" w:rsidP="00D60516">
            <w:pPr>
              <w:spacing w:before="60" w:after="60"/>
              <w:rPr>
                <w:rFonts w:cs="Arial"/>
              </w:rPr>
            </w:pPr>
          </w:p>
        </w:tc>
      </w:tr>
      <w:tr w:rsidR="00E276B2" w:rsidRPr="00931004" w14:paraId="39BB4DA8" w14:textId="77777777" w:rsidTr="00D60516">
        <w:trPr>
          <w:cantSplit/>
        </w:trPr>
        <w:tc>
          <w:tcPr>
            <w:tcW w:w="7796" w:type="dxa"/>
            <w:gridSpan w:val="2"/>
          </w:tcPr>
          <w:p w14:paraId="599977B0" w14:textId="77777777" w:rsidR="00E276B2" w:rsidRPr="00931004" w:rsidRDefault="00E276B2" w:rsidP="00D60516">
            <w:pPr>
              <w:spacing w:before="60" w:after="60"/>
              <w:rPr>
                <w:rFonts w:cs="Arial"/>
                <w:i/>
              </w:rPr>
            </w:pPr>
            <w:r w:rsidRPr="00931004">
              <w:rPr>
                <w:rFonts w:cs="Arial"/>
                <w:i/>
              </w:rPr>
              <w:t>[INSERT FULL RESPONSE FOR EVALUATION HERE]</w:t>
            </w:r>
          </w:p>
          <w:p w14:paraId="6F91717A" w14:textId="77777777" w:rsidR="00E276B2" w:rsidRPr="00931004" w:rsidRDefault="00E276B2" w:rsidP="00D60516">
            <w:pPr>
              <w:spacing w:before="60" w:after="60"/>
              <w:rPr>
                <w:rFonts w:cs="Arial"/>
                <w:i/>
              </w:rPr>
            </w:pPr>
          </w:p>
        </w:tc>
      </w:tr>
      <w:tr w:rsidR="00E276B2" w:rsidRPr="00931004" w14:paraId="2A2CF24F" w14:textId="77777777" w:rsidTr="00D60516">
        <w:trPr>
          <w:cantSplit/>
        </w:trPr>
        <w:tc>
          <w:tcPr>
            <w:tcW w:w="7796" w:type="dxa"/>
            <w:gridSpan w:val="2"/>
          </w:tcPr>
          <w:p w14:paraId="619EF514" w14:textId="77777777" w:rsidR="00E276B2" w:rsidRPr="00931004" w:rsidRDefault="00E276B2" w:rsidP="00D60516">
            <w:pPr>
              <w:spacing w:before="60" w:after="60"/>
              <w:rPr>
                <w:rFonts w:cs="Arial"/>
                <w:i/>
              </w:rPr>
            </w:pPr>
            <w:r w:rsidRPr="00931004">
              <w:rPr>
                <w:rFonts w:cs="Arial"/>
                <w:i/>
              </w:rPr>
              <w:t>[INSERT REFERENCE TO ADDITIONAL INFORMATION HERE]</w:t>
            </w:r>
          </w:p>
        </w:tc>
      </w:tr>
    </w:tbl>
    <w:p w14:paraId="1C849429" w14:textId="49A3876A" w:rsidR="00311C5B" w:rsidRDefault="00311C5B" w:rsidP="00E276B2">
      <w:pPr>
        <w:ind w:left="720"/>
      </w:pPr>
    </w:p>
    <w:p w14:paraId="740E55C1" w14:textId="50D675E3" w:rsidR="00E276B2" w:rsidRDefault="00512F53">
      <w:pPr>
        <w:numPr>
          <w:ilvl w:val="0"/>
          <w:numId w:val="96"/>
        </w:numPr>
      </w:pPr>
      <w:r>
        <w:t xml:space="preserve">All </w:t>
      </w:r>
      <w:r w:rsidRPr="00512F53">
        <w:t xml:space="preserve">Network Analysis features </w:t>
      </w:r>
      <w:r>
        <w:t xml:space="preserve">mentioned in </w:t>
      </w:r>
      <w:r w:rsidR="002E2BD5">
        <w:fldChar w:fldCharType="begin"/>
      </w:r>
      <w:r w:rsidR="002E2BD5">
        <w:instrText xml:space="preserve"> REF _Ref61621055 \r \h </w:instrText>
      </w:r>
      <w:r w:rsidR="002E2BD5">
        <w:fldChar w:fldCharType="separate"/>
      </w:r>
      <w:r w:rsidR="006C7FD2">
        <w:t xml:space="preserve">[F] </w:t>
      </w:r>
      <w:r w:rsidR="002E2BD5">
        <w:fldChar w:fldCharType="end"/>
      </w:r>
      <w:r w:rsidR="002E2BD5">
        <w:t xml:space="preserve"> </w:t>
      </w:r>
      <w:r>
        <w:t>above shall use</w:t>
      </w:r>
      <w:r w:rsidRPr="00512F53">
        <w:t xml:space="preserve"> a combination of local and </w:t>
      </w:r>
      <w:r>
        <w:t>remote</w:t>
      </w:r>
      <w:r w:rsidRPr="00512F53">
        <w:t xml:space="preserve">-based </w:t>
      </w:r>
      <w:r w:rsidR="00BF5A95">
        <w:t>A</w:t>
      </w:r>
      <w:r>
        <w:t xml:space="preserve">rtificial </w:t>
      </w:r>
      <w:r w:rsidR="00BF5A95">
        <w:t>I</w:t>
      </w:r>
      <w:r>
        <w:t>nterface (</w:t>
      </w:r>
      <w:r w:rsidRPr="00512F53">
        <w:t>AI</w:t>
      </w:r>
      <w:r>
        <w:t>)</w:t>
      </w:r>
      <w:r w:rsidRPr="00512F53">
        <w:t xml:space="preserve">-driven analytics engines to </w:t>
      </w:r>
      <w:r>
        <w:t xml:space="preserve">interpret all of the </w:t>
      </w:r>
      <w:r w:rsidRPr="00512F53">
        <w:t xml:space="preserve">data </w:t>
      </w:r>
      <w:r>
        <w:t>mentioned in</w:t>
      </w:r>
      <w:r w:rsidR="002E2BD5">
        <w:t xml:space="preserve"> </w:t>
      </w:r>
      <w:r w:rsidR="002E2BD5">
        <w:fldChar w:fldCharType="begin"/>
      </w:r>
      <w:r w:rsidR="002E2BD5">
        <w:instrText xml:space="preserve"> REF _Ref61621055 \r \h </w:instrText>
      </w:r>
      <w:r w:rsidR="002E2BD5">
        <w:fldChar w:fldCharType="separate"/>
      </w:r>
      <w:r w:rsidR="006C7FD2">
        <w:t xml:space="preserve">[F] </w:t>
      </w:r>
      <w:r w:rsidR="002E2BD5">
        <w:fldChar w:fldCharType="end"/>
      </w:r>
      <w:r>
        <w:t xml:space="preserve">above </w:t>
      </w:r>
      <w:r w:rsidRPr="00512F53">
        <w:t xml:space="preserve">and </w:t>
      </w:r>
      <w:r>
        <w:t xml:space="preserve">to </w:t>
      </w:r>
      <w:r w:rsidRPr="00512F53">
        <w:t>automate the process of issue</w:t>
      </w:r>
      <w:r w:rsidR="005E7EE5">
        <w:t>-</w:t>
      </w:r>
      <w:r w:rsidRPr="00512F53">
        <w:t>resolution and performance enhancement.</w:t>
      </w:r>
      <w:bookmarkEnd w:id="101"/>
      <w:r w:rsidR="009967D9">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E276B2" w:rsidRPr="00931004" w14:paraId="4B70FEA7" w14:textId="77777777" w:rsidTr="00D60516">
        <w:tc>
          <w:tcPr>
            <w:tcW w:w="4320" w:type="dxa"/>
          </w:tcPr>
          <w:p w14:paraId="64FCC79E" w14:textId="08584DDB" w:rsidR="00E276B2" w:rsidRPr="00931004" w:rsidRDefault="00E276B2" w:rsidP="00D60516">
            <w:pPr>
              <w:spacing w:before="60" w:after="60"/>
              <w:rPr>
                <w:rFonts w:cs="Arial"/>
                <w:b/>
                <w:bCs/>
              </w:rPr>
            </w:pPr>
            <w:r w:rsidRPr="00931004">
              <w:rPr>
                <w:rFonts w:cs="Arial"/>
                <w:b/>
                <w:bCs/>
              </w:rPr>
              <w:t>COMPLIANCE (C/PC/NC)</w:t>
            </w:r>
          </w:p>
        </w:tc>
        <w:tc>
          <w:tcPr>
            <w:tcW w:w="3476" w:type="dxa"/>
          </w:tcPr>
          <w:p w14:paraId="5082F800" w14:textId="77777777" w:rsidR="00E276B2" w:rsidRPr="00931004" w:rsidRDefault="00E276B2" w:rsidP="00D60516">
            <w:pPr>
              <w:spacing w:before="60" w:after="60"/>
              <w:rPr>
                <w:rFonts w:cs="Arial"/>
              </w:rPr>
            </w:pPr>
          </w:p>
        </w:tc>
      </w:tr>
      <w:tr w:rsidR="00E276B2" w:rsidRPr="00931004" w14:paraId="28807F79" w14:textId="77777777" w:rsidTr="00D60516">
        <w:trPr>
          <w:cantSplit/>
        </w:trPr>
        <w:tc>
          <w:tcPr>
            <w:tcW w:w="7796" w:type="dxa"/>
            <w:gridSpan w:val="2"/>
          </w:tcPr>
          <w:p w14:paraId="48E620AA" w14:textId="77777777" w:rsidR="00E276B2" w:rsidRPr="00931004" w:rsidRDefault="00E276B2" w:rsidP="00D60516">
            <w:pPr>
              <w:spacing w:before="60" w:after="60"/>
              <w:rPr>
                <w:rFonts w:cs="Arial"/>
                <w:i/>
              </w:rPr>
            </w:pPr>
            <w:r w:rsidRPr="00931004">
              <w:rPr>
                <w:rFonts w:cs="Arial"/>
                <w:i/>
              </w:rPr>
              <w:t>[INSERT FULL RESPONSE FOR EVALUATION HERE]</w:t>
            </w:r>
          </w:p>
          <w:p w14:paraId="3F7FE4FC" w14:textId="77777777" w:rsidR="00E276B2" w:rsidRPr="00931004" w:rsidRDefault="00E276B2" w:rsidP="00D60516">
            <w:pPr>
              <w:spacing w:before="60" w:after="60"/>
              <w:rPr>
                <w:rFonts w:cs="Arial"/>
                <w:i/>
              </w:rPr>
            </w:pPr>
          </w:p>
        </w:tc>
      </w:tr>
      <w:tr w:rsidR="00E276B2" w:rsidRPr="00931004" w14:paraId="79F66E0C" w14:textId="77777777" w:rsidTr="00D60516">
        <w:trPr>
          <w:cantSplit/>
        </w:trPr>
        <w:tc>
          <w:tcPr>
            <w:tcW w:w="7796" w:type="dxa"/>
            <w:gridSpan w:val="2"/>
          </w:tcPr>
          <w:p w14:paraId="64A71C52" w14:textId="77777777" w:rsidR="00E276B2" w:rsidRPr="00931004" w:rsidRDefault="00E276B2" w:rsidP="00D60516">
            <w:pPr>
              <w:spacing w:before="60" w:after="60"/>
              <w:rPr>
                <w:rFonts w:cs="Arial"/>
                <w:i/>
              </w:rPr>
            </w:pPr>
            <w:r w:rsidRPr="00931004">
              <w:rPr>
                <w:rFonts w:cs="Arial"/>
                <w:i/>
              </w:rPr>
              <w:t>[INSERT REFERENCE TO ADDITIONAL INFORMATION HERE]</w:t>
            </w:r>
          </w:p>
        </w:tc>
      </w:tr>
    </w:tbl>
    <w:p w14:paraId="37443E2C" w14:textId="195885B6" w:rsidR="00665B9D" w:rsidRDefault="00665B9D" w:rsidP="00E276B2">
      <w:pPr>
        <w:ind w:left="720"/>
      </w:pPr>
    </w:p>
    <w:p w14:paraId="3BE0CC0A" w14:textId="366B139C" w:rsidR="003A108F" w:rsidRDefault="00757EA8">
      <w:pPr>
        <w:numPr>
          <w:ilvl w:val="0"/>
          <w:numId w:val="96"/>
        </w:numPr>
      </w:pPr>
      <w:r>
        <w:t xml:space="preserve">The proposed </w:t>
      </w:r>
      <w:r w:rsidR="005E7EE5">
        <w:t xml:space="preserve">routers </w:t>
      </w:r>
      <w:r w:rsidR="002D5C74">
        <w:t>s</w:t>
      </w:r>
      <w:r w:rsidR="005E7EE5">
        <w:t>hall</w:t>
      </w:r>
      <w:r w:rsidR="005E7EE5" w:rsidRPr="00871851">
        <w:t xml:space="preserve"> provide </w:t>
      </w:r>
      <w:r w:rsidR="005E7EE5">
        <w:t xml:space="preserve">the </w:t>
      </w:r>
      <w:r w:rsidR="005E7EE5" w:rsidRPr="00871851">
        <w:t xml:space="preserve">latest </w:t>
      </w:r>
      <w:r w:rsidR="005E7EE5">
        <w:t xml:space="preserve">and most advanced </w:t>
      </w:r>
      <w:r w:rsidR="005E7EE5" w:rsidRPr="00871851">
        <w:t xml:space="preserve">technology features </w:t>
      </w:r>
      <w:r w:rsidR="005E7EE5">
        <w:t>for</w:t>
      </w:r>
      <w:r w:rsidR="005E7EE5" w:rsidRPr="00871851">
        <w:t xml:space="preserve"> security, performance, </w:t>
      </w:r>
      <w:r w:rsidR="00C7594A">
        <w:t>S</w:t>
      </w:r>
      <w:r w:rsidR="00C7594A" w:rsidRPr="00C7594A">
        <w:t>oftware-</w:t>
      </w:r>
      <w:r w:rsidR="00C7594A">
        <w:t>D</w:t>
      </w:r>
      <w:r w:rsidR="00C7594A" w:rsidRPr="00C7594A">
        <w:t xml:space="preserve">efined </w:t>
      </w:r>
      <w:r w:rsidR="00C7594A">
        <w:t>W</w:t>
      </w:r>
      <w:r w:rsidR="00C7594A" w:rsidRPr="00C7594A">
        <w:t xml:space="preserve">ide </w:t>
      </w:r>
      <w:r w:rsidR="00C7594A">
        <w:t>A</w:t>
      </w:r>
      <w:r w:rsidR="00C7594A" w:rsidRPr="00C7594A">
        <w:t xml:space="preserve">rea </w:t>
      </w:r>
      <w:r w:rsidR="00C7594A">
        <w:t>N</w:t>
      </w:r>
      <w:r w:rsidR="00C7594A" w:rsidRPr="00C7594A">
        <w:t>etwork (SD-WAN)</w:t>
      </w:r>
      <w:r w:rsidR="005E7EE5">
        <w:t xml:space="preserve"> support</w:t>
      </w:r>
      <w:r w:rsidR="005E7EE5" w:rsidRPr="00871851">
        <w:t>, edge computing, scalability, Multiprotocol Label Switching (MPLS)</w:t>
      </w:r>
      <w:r w:rsidR="00AA79F3">
        <w:t xml:space="preserve"> Virtual Private Network</w:t>
      </w:r>
      <w:r w:rsidR="0012041C">
        <w:t>s</w:t>
      </w:r>
      <w:r w:rsidR="005E7EE5" w:rsidRPr="00871851">
        <w:t xml:space="preserve"> </w:t>
      </w:r>
      <w:r w:rsidR="0012041C">
        <w:t>(</w:t>
      </w:r>
      <w:r w:rsidR="005E7EE5" w:rsidRPr="00871851">
        <w:t>VPN</w:t>
      </w:r>
      <w:r w:rsidR="0012041C">
        <w:t>)</w:t>
      </w:r>
      <w:r w:rsidR="005E7EE5" w:rsidRPr="00871851">
        <w:t xml:space="preserve"> and the Internet.</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A108F" w:rsidRPr="00931004" w14:paraId="337D71B0" w14:textId="77777777" w:rsidTr="00D60516">
        <w:tc>
          <w:tcPr>
            <w:tcW w:w="4320" w:type="dxa"/>
          </w:tcPr>
          <w:p w14:paraId="3A006D61" w14:textId="3EAF6D2D" w:rsidR="003A108F" w:rsidRPr="00931004" w:rsidRDefault="003A108F" w:rsidP="00D60516">
            <w:pPr>
              <w:spacing w:before="60" w:after="60"/>
              <w:rPr>
                <w:rFonts w:cs="Arial"/>
                <w:b/>
                <w:bCs/>
              </w:rPr>
            </w:pPr>
            <w:r w:rsidRPr="00931004">
              <w:rPr>
                <w:rFonts w:cs="Arial"/>
                <w:b/>
                <w:bCs/>
              </w:rPr>
              <w:t>COMPLIANCE (C/PC/NC)</w:t>
            </w:r>
          </w:p>
        </w:tc>
        <w:tc>
          <w:tcPr>
            <w:tcW w:w="3476" w:type="dxa"/>
          </w:tcPr>
          <w:p w14:paraId="3D710299" w14:textId="77777777" w:rsidR="003A108F" w:rsidRPr="00931004" w:rsidRDefault="003A108F" w:rsidP="00D60516">
            <w:pPr>
              <w:spacing w:before="60" w:after="60"/>
              <w:rPr>
                <w:rFonts w:cs="Arial"/>
              </w:rPr>
            </w:pPr>
          </w:p>
        </w:tc>
      </w:tr>
      <w:tr w:rsidR="003A108F" w:rsidRPr="00931004" w14:paraId="6C275833" w14:textId="77777777" w:rsidTr="00D60516">
        <w:trPr>
          <w:cantSplit/>
        </w:trPr>
        <w:tc>
          <w:tcPr>
            <w:tcW w:w="7796" w:type="dxa"/>
            <w:gridSpan w:val="2"/>
          </w:tcPr>
          <w:p w14:paraId="6E7F3910" w14:textId="77777777" w:rsidR="003A108F" w:rsidRPr="00931004" w:rsidRDefault="003A108F" w:rsidP="00D60516">
            <w:pPr>
              <w:spacing w:before="60" w:after="60"/>
              <w:rPr>
                <w:rFonts w:cs="Arial"/>
                <w:i/>
              </w:rPr>
            </w:pPr>
            <w:r w:rsidRPr="00931004">
              <w:rPr>
                <w:rFonts w:cs="Arial"/>
                <w:i/>
              </w:rPr>
              <w:lastRenderedPageBreak/>
              <w:t>[INSERT FULL RESPONSE FOR EVALUATION HERE]</w:t>
            </w:r>
          </w:p>
          <w:p w14:paraId="21BD09A2" w14:textId="77777777" w:rsidR="003A108F" w:rsidRPr="00931004" w:rsidRDefault="003A108F" w:rsidP="00D60516">
            <w:pPr>
              <w:spacing w:before="60" w:after="60"/>
              <w:rPr>
                <w:rFonts w:cs="Arial"/>
                <w:i/>
              </w:rPr>
            </w:pPr>
          </w:p>
        </w:tc>
      </w:tr>
      <w:tr w:rsidR="003A108F" w:rsidRPr="00931004" w14:paraId="21639DAE" w14:textId="77777777" w:rsidTr="00D60516">
        <w:trPr>
          <w:cantSplit/>
        </w:trPr>
        <w:tc>
          <w:tcPr>
            <w:tcW w:w="7796" w:type="dxa"/>
            <w:gridSpan w:val="2"/>
          </w:tcPr>
          <w:p w14:paraId="3C6FA040" w14:textId="77777777" w:rsidR="003A108F" w:rsidRPr="00931004" w:rsidRDefault="003A108F" w:rsidP="00D60516">
            <w:pPr>
              <w:spacing w:before="60" w:after="60"/>
              <w:rPr>
                <w:rFonts w:cs="Arial"/>
                <w:i/>
              </w:rPr>
            </w:pPr>
            <w:r w:rsidRPr="00931004">
              <w:rPr>
                <w:rFonts w:cs="Arial"/>
                <w:i/>
              </w:rPr>
              <w:t>[INSERT REFERENCE TO ADDITIONAL INFORMATION HERE]</w:t>
            </w:r>
          </w:p>
        </w:tc>
      </w:tr>
    </w:tbl>
    <w:p w14:paraId="16429F50" w14:textId="6DE9C2BD" w:rsidR="005E7EE5" w:rsidRDefault="005E7EE5" w:rsidP="003A108F">
      <w:pPr>
        <w:ind w:left="720"/>
      </w:pPr>
    </w:p>
    <w:p w14:paraId="207DF091" w14:textId="7F440C5D" w:rsidR="003A108F" w:rsidRPr="00871851" w:rsidRDefault="00853C2C">
      <w:pPr>
        <w:numPr>
          <w:ilvl w:val="0"/>
          <w:numId w:val="96"/>
        </w:numPr>
      </w:pPr>
      <w:r>
        <w:t>The proposed</w:t>
      </w:r>
      <w:r w:rsidR="005E6F72" w:rsidRPr="004B76AA">
        <w:t xml:space="preserve"> routers shall be operating in a redundancy configuration that shall prevent frame/packet los</w:t>
      </w:r>
      <w:r w:rsidR="005E6F72" w:rsidRPr="00871851">
        <w:t xml:space="preserve">ses and allow for zero deadtime during failure switchovers </w:t>
      </w:r>
      <w:r w:rsidR="00842ECF">
        <w:t>including</w:t>
      </w:r>
      <w:r w:rsidR="005E6F72" w:rsidRPr="00871851">
        <w:t xml:space="preserve"> </w:t>
      </w:r>
      <w:r w:rsidR="00B451A5" w:rsidRPr="00B451A5">
        <w:t xml:space="preserve">Hot Standby Redundancy Protocol </w:t>
      </w:r>
      <w:r w:rsidR="00B451A5">
        <w:t>(</w:t>
      </w:r>
      <w:r w:rsidR="00B73FC4">
        <w:t>HSRP</w:t>
      </w:r>
      <w:r w:rsidR="00B451A5">
        <w:t xml:space="preserve">) </w:t>
      </w:r>
      <w:r w:rsidR="004B76AA">
        <w:t>/</w:t>
      </w:r>
      <w:r w:rsidR="00B451A5">
        <w:t xml:space="preserve"> Virtual Router Redundancy Protocol (</w:t>
      </w:r>
      <w:r w:rsidR="004B76AA">
        <w:t>VRR</w:t>
      </w:r>
      <w:r w:rsidR="00B451A5">
        <w:t>P)</w:t>
      </w:r>
      <w:r w:rsidR="00B73FC4">
        <w:t xml:space="preserve">, </w:t>
      </w:r>
      <w:r w:rsidR="001903CC" w:rsidRPr="00871851">
        <w:t xml:space="preserve">Rapid Spanning Tree Protocol </w:t>
      </w:r>
      <w:r w:rsidR="001903CC">
        <w:t>(</w:t>
      </w:r>
      <w:r w:rsidR="005E6F72" w:rsidRPr="00871851">
        <w:t>RSTP</w:t>
      </w:r>
      <w:r w:rsidR="001903CC">
        <w:t>)</w:t>
      </w:r>
      <w:r w:rsidR="005E3AF5">
        <w:t xml:space="preserve">, </w:t>
      </w:r>
      <w:r w:rsidR="001903CC">
        <w:t>Beacon Redundancy Protocol (</w:t>
      </w:r>
      <w:r w:rsidR="005E3AF5">
        <w:t>BRP</w:t>
      </w:r>
      <w:r w:rsidR="001903CC">
        <w:t>)</w:t>
      </w:r>
      <w:r w:rsidR="00C87CCB">
        <w:t xml:space="preserve">, </w:t>
      </w:r>
      <w:r w:rsidR="00254F18">
        <w:t>Parallel Redundancy Protocol (</w:t>
      </w:r>
      <w:r w:rsidR="005E3AF5">
        <w:t>PRP</w:t>
      </w:r>
      <w:r w:rsidR="00254F18">
        <w:t>)</w:t>
      </w:r>
      <w:r w:rsidR="000514B9">
        <w:t xml:space="preserve"> and </w:t>
      </w:r>
      <w:r w:rsidR="002F645E" w:rsidRPr="00C4206D">
        <w:rPr>
          <w:rFonts w:eastAsia="Times New Roman" w:cs="Times New Roman"/>
          <w:szCs w:val="20"/>
          <w:lang w:val="en-GB"/>
        </w:rPr>
        <w:t>Gateway Load Balancing Protocol</w:t>
      </w:r>
      <w:r w:rsidR="002F645E">
        <w:t xml:space="preserve"> (</w:t>
      </w:r>
      <w:r w:rsidR="000514B9">
        <w:t>G</w:t>
      </w:r>
      <w:r w:rsidR="00CA2E2F">
        <w:t>LB</w:t>
      </w:r>
      <w:r w:rsidR="000514B9">
        <w:t>P</w:t>
      </w:r>
      <w:r w:rsidR="002F645E">
        <w:t>)</w:t>
      </w:r>
      <w:r w:rsidR="005E6F72" w:rsidRPr="00871851">
        <w:t>.</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A108F" w:rsidRPr="00931004" w14:paraId="5CD41394" w14:textId="77777777" w:rsidTr="00D60516">
        <w:tc>
          <w:tcPr>
            <w:tcW w:w="4320" w:type="dxa"/>
          </w:tcPr>
          <w:p w14:paraId="1A82AB1E" w14:textId="6AFC2E0A" w:rsidR="003A108F" w:rsidRPr="00931004" w:rsidRDefault="003A108F" w:rsidP="00D60516">
            <w:pPr>
              <w:spacing w:before="60" w:after="60"/>
              <w:rPr>
                <w:rFonts w:cs="Arial"/>
                <w:b/>
                <w:bCs/>
              </w:rPr>
            </w:pPr>
            <w:r w:rsidRPr="00931004">
              <w:rPr>
                <w:rFonts w:cs="Arial"/>
                <w:b/>
                <w:bCs/>
              </w:rPr>
              <w:t>COMPLIANCE (C/PC/NC)</w:t>
            </w:r>
          </w:p>
        </w:tc>
        <w:tc>
          <w:tcPr>
            <w:tcW w:w="3476" w:type="dxa"/>
          </w:tcPr>
          <w:p w14:paraId="21EB5978" w14:textId="77777777" w:rsidR="003A108F" w:rsidRPr="00931004" w:rsidRDefault="003A108F" w:rsidP="00D60516">
            <w:pPr>
              <w:spacing w:before="60" w:after="60"/>
              <w:rPr>
                <w:rFonts w:cs="Arial"/>
              </w:rPr>
            </w:pPr>
          </w:p>
        </w:tc>
      </w:tr>
      <w:tr w:rsidR="003A108F" w:rsidRPr="00931004" w14:paraId="270A39ED" w14:textId="77777777" w:rsidTr="00D60516">
        <w:trPr>
          <w:cantSplit/>
        </w:trPr>
        <w:tc>
          <w:tcPr>
            <w:tcW w:w="7796" w:type="dxa"/>
            <w:gridSpan w:val="2"/>
          </w:tcPr>
          <w:p w14:paraId="4EFFFD71" w14:textId="77777777" w:rsidR="003A108F" w:rsidRPr="00931004" w:rsidRDefault="003A108F" w:rsidP="00D60516">
            <w:pPr>
              <w:spacing w:before="60" w:after="60"/>
              <w:rPr>
                <w:rFonts w:cs="Arial"/>
                <w:i/>
              </w:rPr>
            </w:pPr>
            <w:r w:rsidRPr="00931004">
              <w:rPr>
                <w:rFonts w:cs="Arial"/>
                <w:i/>
              </w:rPr>
              <w:t>[INSERT FULL RESPONSE FOR EVALUATION HERE]</w:t>
            </w:r>
          </w:p>
          <w:p w14:paraId="4DAAA860" w14:textId="77777777" w:rsidR="003A108F" w:rsidRPr="00931004" w:rsidRDefault="003A108F" w:rsidP="00D60516">
            <w:pPr>
              <w:spacing w:before="60" w:after="60"/>
              <w:rPr>
                <w:rFonts w:cs="Arial"/>
                <w:i/>
              </w:rPr>
            </w:pPr>
          </w:p>
        </w:tc>
      </w:tr>
      <w:tr w:rsidR="003A108F" w:rsidRPr="00931004" w14:paraId="618D0B4D" w14:textId="77777777" w:rsidTr="00D60516">
        <w:trPr>
          <w:cantSplit/>
        </w:trPr>
        <w:tc>
          <w:tcPr>
            <w:tcW w:w="7796" w:type="dxa"/>
            <w:gridSpan w:val="2"/>
          </w:tcPr>
          <w:p w14:paraId="4E5D04C6" w14:textId="77777777" w:rsidR="003A108F" w:rsidRPr="00931004" w:rsidRDefault="003A108F" w:rsidP="00D60516">
            <w:pPr>
              <w:spacing w:before="60" w:after="60"/>
              <w:rPr>
                <w:rFonts w:cs="Arial"/>
                <w:i/>
              </w:rPr>
            </w:pPr>
            <w:r w:rsidRPr="00931004">
              <w:rPr>
                <w:rFonts w:cs="Arial"/>
                <w:i/>
              </w:rPr>
              <w:t>[INSERT REFERENCE TO ADDITIONAL INFORMATION HERE]</w:t>
            </w:r>
          </w:p>
        </w:tc>
      </w:tr>
    </w:tbl>
    <w:p w14:paraId="1AEF17A4" w14:textId="0142E3F8" w:rsidR="005E6F72" w:rsidRPr="00871851" w:rsidRDefault="005E6F72" w:rsidP="003A108F">
      <w:pPr>
        <w:ind w:left="720"/>
      </w:pPr>
    </w:p>
    <w:p w14:paraId="75D452C4" w14:textId="649A5A38" w:rsidR="00067AF9" w:rsidRDefault="00EE5E3A">
      <w:pPr>
        <w:numPr>
          <w:ilvl w:val="0"/>
          <w:numId w:val="96"/>
        </w:numPr>
      </w:pPr>
      <w:r>
        <w:t>The proposed r</w:t>
      </w:r>
      <w:r w:rsidR="005E6F72" w:rsidRPr="00871851">
        <w:t>outer</w:t>
      </w:r>
      <w:r w:rsidR="005E3AF5">
        <w:t>s</w:t>
      </w:r>
      <w:r w:rsidR="005E6F72" w:rsidRPr="00871851">
        <w:t xml:space="preserve"> shall be configured with </w:t>
      </w:r>
      <w:r w:rsidR="005B0125">
        <w:t>Virtual LAN (</w:t>
      </w:r>
      <w:r w:rsidR="005E6F72" w:rsidRPr="00871851">
        <w:t>VLAN</w:t>
      </w:r>
      <w:r w:rsidR="005B0125">
        <w:t>)</w:t>
      </w:r>
      <w:r w:rsidR="000C79AC">
        <w:t xml:space="preserve">, </w:t>
      </w:r>
      <w:r w:rsidR="005B0125">
        <w:t>A</w:t>
      </w:r>
      <w:r w:rsidR="002C112B">
        <w:t xml:space="preserve">ccess </w:t>
      </w:r>
      <w:r w:rsidR="005B0125">
        <w:t>L</w:t>
      </w:r>
      <w:r w:rsidR="002C112B">
        <w:t>ists (</w:t>
      </w:r>
      <w:r w:rsidR="000C79AC">
        <w:t>ACL</w:t>
      </w:r>
      <w:r w:rsidR="002C112B">
        <w:t>), permission lists, etc.</w:t>
      </w:r>
      <w:r w:rsidR="005E6F72" w:rsidRPr="00871851">
        <w:t xml:space="preserve"> routing </w:t>
      </w:r>
      <w:r w:rsidR="000C79AC">
        <w:t xml:space="preserve">capabilities </w:t>
      </w:r>
      <w:r w:rsidR="005E6F72" w:rsidRPr="00871851">
        <w:t>to allow for additional firewall security measures.</w:t>
      </w:r>
      <w:r w:rsidR="00190F8A">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F1F97" w:rsidRPr="00931004" w14:paraId="7ECB823C" w14:textId="77777777" w:rsidTr="00D60516">
        <w:tc>
          <w:tcPr>
            <w:tcW w:w="4320" w:type="dxa"/>
          </w:tcPr>
          <w:p w14:paraId="02DF11F7" w14:textId="677F158A" w:rsidR="004F1F97" w:rsidRPr="00931004" w:rsidRDefault="004F1F97" w:rsidP="00D60516">
            <w:pPr>
              <w:spacing w:before="60" w:after="60"/>
              <w:rPr>
                <w:rFonts w:cs="Arial"/>
                <w:b/>
                <w:bCs/>
              </w:rPr>
            </w:pPr>
            <w:r w:rsidRPr="00931004">
              <w:rPr>
                <w:rFonts w:cs="Arial"/>
                <w:b/>
                <w:bCs/>
              </w:rPr>
              <w:t>COMPLIANCE (C/PC/NC)</w:t>
            </w:r>
          </w:p>
        </w:tc>
        <w:tc>
          <w:tcPr>
            <w:tcW w:w="3476" w:type="dxa"/>
          </w:tcPr>
          <w:p w14:paraId="42C0F032" w14:textId="77777777" w:rsidR="004F1F97" w:rsidRPr="00931004" w:rsidRDefault="004F1F97" w:rsidP="00D60516">
            <w:pPr>
              <w:spacing w:before="60" w:after="60"/>
              <w:rPr>
                <w:rFonts w:cs="Arial"/>
              </w:rPr>
            </w:pPr>
          </w:p>
        </w:tc>
      </w:tr>
      <w:tr w:rsidR="004F1F97" w:rsidRPr="00931004" w14:paraId="37B78871" w14:textId="77777777" w:rsidTr="00D60516">
        <w:trPr>
          <w:cantSplit/>
        </w:trPr>
        <w:tc>
          <w:tcPr>
            <w:tcW w:w="7796" w:type="dxa"/>
            <w:gridSpan w:val="2"/>
          </w:tcPr>
          <w:p w14:paraId="605020FF" w14:textId="77777777" w:rsidR="004F1F97" w:rsidRPr="00931004" w:rsidRDefault="004F1F97" w:rsidP="00D60516">
            <w:pPr>
              <w:spacing w:before="60" w:after="60"/>
              <w:rPr>
                <w:rFonts w:cs="Arial"/>
                <w:i/>
              </w:rPr>
            </w:pPr>
            <w:r w:rsidRPr="00931004">
              <w:rPr>
                <w:rFonts w:cs="Arial"/>
                <w:i/>
              </w:rPr>
              <w:t>[INSERT FULL RESPONSE FOR EVALUATION HERE]</w:t>
            </w:r>
          </w:p>
          <w:p w14:paraId="7D0EB15F" w14:textId="77777777" w:rsidR="004F1F97" w:rsidRPr="00931004" w:rsidRDefault="004F1F97" w:rsidP="00D60516">
            <w:pPr>
              <w:spacing w:before="60" w:after="60"/>
              <w:rPr>
                <w:rFonts w:cs="Arial"/>
                <w:i/>
              </w:rPr>
            </w:pPr>
          </w:p>
        </w:tc>
      </w:tr>
      <w:tr w:rsidR="004F1F97" w:rsidRPr="00931004" w14:paraId="157D8029" w14:textId="77777777" w:rsidTr="00D60516">
        <w:trPr>
          <w:cantSplit/>
        </w:trPr>
        <w:tc>
          <w:tcPr>
            <w:tcW w:w="7796" w:type="dxa"/>
            <w:gridSpan w:val="2"/>
          </w:tcPr>
          <w:p w14:paraId="16FA2581" w14:textId="77777777" w:rsidR="004F1F97" w:rsidRPr="00931004" w:rsidRDefault="004F1F97" w:rsidP="00D60516">
            <w:pPr>
              <w:spacing w:before="60" w:after="60"/>
              <w:rPr>
                <w:rFonts w:cs="Arial"/>
                <w:i/>
              </w:rPr>
            </w:pPr>
            <w:r w:rsidRPr="00931004">
              <w:rPr>
                <w:rFonts w:cs="Arial"/>
                <w:i/>
              </w:rPr>
              <w:t>[INSERT REFERENCE TO ADDITIONAL INFORMATION HERE]</w:t>
            </w:r>
          </w:p>
        </w:tc>
      </w:tr>
    </w:tbl>
    <w:p w14:paraId="29F3A3C9" w14:textId="77777777" w:rsidR="004F1F97" w:rsidRPr="00871851" w:rsidRDefault="004F1F97" w:rsidP="004F1F97">
      <w:pPr>
        <w:ind w:left="720"/>
      </w:pPr>
    </w:p>
    <w:p w14:paraId="45DEB13C" w14:textId="77777777" w:rsidR="004F1F97" w:rsidRPr="00871851" w:rsidRDefault="00190F8A">
      <w:pPr>
        <w:numPr>
          <w:ilvl w:val="0"/>
          <w:numId w:val="96"/>
        </w:numPr>
      </w:pPr>
      <w:r>
        <w:t>The proposed r</w:t>
      </w:r>
      <w:r w:rsidR="00067AF9" w:rsidRPr="00871851">
        <w:t>outers shall be password protected (not the default administrative passwords).</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F1F97" w:rsidRPr="00931004" w14:paraId="341CF709" w14:textId="77777777" w:rsidTr="00D60516">
        <w:tc>
          <w:tcPr>
            <w:tcW w:w="4320" w:type="dxa"/>
          </w:tcPr>
          <w:p w14:paraId="0B4214C1" w14:textId="116A3C28" w:rsidR="004F1F97" w:rsidRPr="00931004" w:rsidRDefault="004F1F97" w:rsidP="00D60516">
            <w:pPr>
              <w:spacing w:before="60" w:after="60"/>
              <w:rPr>
                <w:rFonts w:cs="Arial"/>
                <w:b/>
                <w:bCs/>
              </w:rPr>
            </w:pPr>
            <w:r w:rsidRPr="00931004">
              <w:rPr>
                <w:rFonts w:cs="Arial"/>
                <w:b/>
                <w:bCs/>
              </w:rPr>
              <w:t>COMPLIANCE (C/PC/NC)</w:t>
            </w:r>
          </w:p>
        </w:tc>
        <w:tc>
          <w:tcPr>
            <w:tcW w:w="3476" w:type="dxa"/>
          </w:tcPr>
          <w:p w14:paraId="0122EE4F" w14:textId="77777777" w:rsidR="004F1F97" w:rsidRPr="00931004" w:rsidRDefault="004F1F97" w:rsidP="00D60516">
            <w:pPr>
              <w:spacing w:before="60" w:after="60"/>
              <w:rPr>
                <w:rFonts w:cs="Arial"/>
              </w:rPr>
            </w:pPr>
          </w:p>
        </w:tc>
      </w:tr>
      <w:tr w:rsidR="004F1F97" w:rsidRPr="00931004" w14:paraId="335367EE" w14:textId="77777777" w:rsidTr="00D60516">
        <w:trPr>
          <w:cantSplit/>
        </w:trPr>
        <w:tc>
          <w:tcPr>
            <w:tcW w:w="7796" w:type="dxa"/>
            <w:gridSpan w:val="2"/>
          </w:tcPr>
          <w:p w14:paraId="563DDFCC" w14:textId="77777777" w:rsidR="004F1F97" w:rsidRPr="00931004" w:rsidRDefault="004F1F97" w:rsidP="00D60516">
            <w:pPr>
              <w:spacing w:before="60" w:after="60"/>
              <w:rPr>
                <w:rFonts w:cs="Arial"/>
                <w:i/>
              </w:rPr>
            </w:pPr>
            <w:r w:rsidRPr="00931004">
              <w:rPr>
                <w:rFonts w:cs="Arial"/>
                <w:i/>
              </w:rPr>
              <w:t>[INSERT FULL RESPONSE FOR EVALUATION HERE]</w:t>
            </w:r>
          </w:p>
          <w:p w14:paraId="1EBF7E0C" w14:textId="77777777" w:rsidR="004F1F97" w:rsidRPr="00931004" w:rsidRDefault="004F1F97" w:rsidP="00D60516">
            <w:pPr>
              <w:spacing w:before="60" w:after="60"/>
              <w:rPr>
                <w:rFonts w:cs="Arial"/>
                <w:i/>
              </w:rPr>
            </w:pPr>
          </w:p>
        </w:tc>
      </w:tr>
      <w:tr w:rsidR="004F1F97" w:rsidRPr="00931004" w14:paraId="64959426" w14:textId="77777777" w:rsidTr="00D60516">
        <w:trPr>
          <w:cantSplit/>
        </w:trPr>
        <w:tc>
          <w:tcPr>
            <w:tcW w:w="7796" w:type="dxa"/>
            <w:gridSpan w:val="2"/>
          </w:tcPr>
          <w:p w14:paraId="21C6D993" w14:textId="77777777" w:rsidR="004F1F97" w:rsidRPr="00931004" w:rsidRDefault="004F1F97" w:rsidP="00D60516">
            <w:pPr>
              <w:spacing w:before="60" w:after="60"/>
              <w:rPr>
                <w:rFonts w:cs="Arial"/>
                <w:i/>
              </w:rPr>
            </w:pPr>
            <w:r w:rsidRPr="00931004">
              <w:rPr>
                <w:rFonts w:cs="Arial"/>
                <w:i/>
              </w:rPr>
              <w:t>[INSERT REFERENCE TO ADDITIONAL INFORMATION HERE]</w:t>
            </w:r>
          </w:p>
        </w:tc>
      </w:tr>
    </w:tbl>
    <w:p w14:paraId="44CD0E49" w14:textId="0AAA6483" w:rsidR="007A0217" w:rsidRPr="00871851" w:rsidRDefault="007A0217" w:rsidP="004F1F97">
      <w:pPr>
        <w:ind w:left="720"/>
      </w:pPr>
    </w:p>
    <w:p w14:paraId="0608354E" w14:textId="42F64730" w:rsidR="004F1F97" w:rsidRPr="00871851" w:rsidRDefault="00324C3F">
      <w:pPr>
        <w:numPr>
          <w:ilvl w:val="0"/>
          <w:numId w:val="96"/>
        </w:numPr>
      </w:pPr>
      <w:r>
        <w:lastRenderedPageBreak/>
        <w:t>The proposed r</w:t>
      </w:r>
      <w:r w:rsidR="0021591B" w:rsidRPr="00871851">
        <w:t>outers shall</w:t>
      </w:r>
      <w:r w:rsidR="0021591B" w:rsidRPr="009A5C04">
        <w:t xml:space="preserve"> be configured as firewalls and with rules that assist with threat detection and prevention.</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F1F97" w:rsidRPr="00931004" w14:paraId="5C2E49F9" w14:textId="77777777" w:rsidTr="00D60516">
        <w:tc>
          <w:tcPr>
            <w:tcW w:w="4320" w:type="dxa"/>
          </w:tcPr>
          <w:p w14:paraId="03F1AE8E" w14:textId="33928906" w:rsidR="004F1F97" w:rsidRPr="00931004" w:rsidRDefault="004F1F97" w:rsidP="00D60516">
            <w:pPr>
              <w:spacing w:before="60" w:after="60"/>
              <w:rPr>
                <w:rFonts w:cs="Arial"/>
                <w:b/>
                <w:bCs/>
              </w:rPr>
            </w:pPr>
            <w:r w:rsidRPr="00931004">
              <w:rPr>
                <w:rFonts w:cs="Arial"/>
                <w:b/>
                <w:bCs/>
              </w:rPr>
              <w:t>COMPLIANCE (C/PC/NC)</w:t>
            </w:r>
          </w:p>
        </w:tc>
        <w:tc>
          <w:tcPr>
            <w:tcW w:w="3476" w:type="dxa"/>
          </w:tcPr>
          <w:p w14:paraId="69C2406B" w14:textId="77777777" w:rsidR="004F1F97" w:rsidRPr="00931004" w:rsidRDefault="004F1F97" w:rsidP="00D60516">
            <w:pPr>
              <w:spacing w:before="60" w:after="60"/>
              <w:rPr>
                <w:rFonts w:cs="Arial"/>
              </w:rPr>
            </w:pPr>
          </w:p>
        </w:tc>
      </w:tr>
      <w:tr w:rsidR="004F1F97" w:rsidRPr="00931004" w14:paraId="1268437C" w14:textId="77777777" w:rsidTr="00D60516">
        <w:trPr>
          <w:cantSplit/>
        </w:trPr>
        <w:tc>
          <w:tcPr>
            <w:tcW w:w="7796" w:type="dxa"/>
            <w:gridSpan w:val="2"/>
          </w:tcPr>
          <w:p w14:paraId="76D8AE05" w14:textId="77777777" w:rsidR="004F1F97" w:rsidRPr="00931004" w:rsidRDefault="004F1F97" w:rsidP="00D60516">
            <w:pPr>
              <w:spacing w:before="60" w:after="60"/>
              <w:rPr>
                <w:rFonts w:cs="Arial"/>
                <w:i/>
              </w:rPr>
            </w:pPr>
            <w:r w:rsidRPr="00931004">
              <w:rPr>
                <w:rFonts w:cs="Arial"/>
                <w:i/>
              </w:rPr>
              <w:t>[INSERT FULL RESPONSE FOR EVALUATION HERE]</w:t>
            </w:r>
          </w:p>
          <w:p w14:paraId="7198EA7A" w14:textId="77777777" w:rsidR="004F1F97" w:rsidRPr="00931004" w:rsidRDefault="004F1F97" w:rsidP="00D60516">
            <w:pPr>
              <w:spacing w:before="60" w:after="60"/>
              <w:rPr>
                <w:rFonts w:cs="Arial"/>
                <w:i/>
              </w:rPr>
            </w:pPr>
          </w:p>
        </w:tc>
      </w:tr>
      <w:tr w:rsidR="004F1F97" w:rsidRPr="00931004" w14:paraId="02DDFC3D" w14:textId="77777777" w:rsidTr="00D60516">
        <w:trPr>
          <w:cantSplit/>
        </w:trPr>
        <w:tc>
          <w:tcPr>
            <w:tcW w:w="7796" w:type="dxa"/>
            <w:gridSpan w:val="2"/>
          </w:tcPr>
          <w:p w14:paraId="44F19495" w14:textId="77777777" w:rsidR="004F1F97" w:rsidRPr="00931004" w:rsidRDefault="004F1F97" w:rsidP="00D60516">
            <w:pPr>
              <w:spacing w:before="60" w:after="60"/>
              <w:rPr>
                <w:rFonts w:cs="Arial"/>
                <w:i/>
              </w:rPr>
            </w:pPr>
            <w:r w:rsidRPr="00931004">
              <w:rPr>
                <w:rFonts w:cs="Arial"/>
                <w:i/>
              </w:rPr>
              <w:t>[INSERT REFERENCE TO ADDITIONAL INFORMATION HERE]</w:t>
            </w:r>
          </w:p>
        </w:tc>
      </w:tr>
    </w:tbl>
    <w:p w14:paraId="2324E9A8" w14:textId="5961550A" w:rsidR="0021591B" w:rsidRPr="00871851" w:rsidRDefault="0021591B" w:rsidP="004F1F97">
      <w:pPr>
        <w:ind w:left="720"/>
      </w:pPr>
    </w:p>
    <w:p w14:paraId="55724B9D" w14:textId="0387E798" w:rsidR="004F1F97" w:rsidRPr="00871851" w:rsidRDefault="00BC1640">
      <w:pPr>
        <w:numPr>
          <w:ilvl w:val="0"/>
          <w:numId w:val="96"/>
        </w:numPr>
      </w:pPr>
      <w:r>
        <w:t xml:space="preserve">The proposed </w:t>
      </w:r>
      <w:r w:rsidR="005D27B4">
        <w:t>routers shall implement network-based security technologies that go beyond point-in-time malware detection by using an integrated set of controls that shall apply continuous analysis to detect, confirm, track, analyse and rectify threats across the entire advanced malware attack band before, during and after an attack.</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F1F97" w:rsidRPr="00931004" w14:paraId="6E41E236" w14:textId="77777777" w:rsidTr="00D60516">
        <w:tc>
          <w:tcPr>
            <w:tcW w:w="4320" w:type="dxa"/>
          </w:tcPr>
          <w:p w14:paraId="1CCBB83A" w14:textId="179F7164" w:rsidR="004F1F97" w:rsidRPr="00931004" w:rsidRDefault="004F1F97" w:rsidP="00D60516">
            <w:pPr>
              <w:spacing w:before="60" w:after="60"/>
              <w:rPr>
                <w:rFonts w:cs="Arial"/>
                <w:b/>
                <w:bCs/>
              </w:rPr>
            </w:pPr>
            <w:r w:rsidRPr="00931004">
              <w:rPr>
                <w:rFonts w:cs="Arial"/>
                <w:b/>
                <w:bCs/>
              </w:rPr>
              <w:t>COMPLIANCE (C/PC/NC)</w:t>
            </w:r>
          </w:p>
        </w:tc>
        <w:tc>
          <w:tcPr>
            <w:tcW w:w="3476" w:type="dxa"/>
          </w:tcPr>
          <w:p w14:paraId="4E675C04" w14:textId="77777777" w:rsidR="004F1F97" w:rsidRPr="00931004" w:rsidRDefault="004F1F97" w:rsidP="00D60516">
            <w:pPr>
              <w:spacing w:before="60" w:after="60"/>
              <w:rPr>
                <w:rFonts w:cs="Arial"/>
              </w:rPr>
            </w:pPr>
          </w:p>
        </w:tc>
      </w:tr>
      <w:tr w:rsidR="004F1F97" w:rsidRPr="00931004" w14:paraId="035D47EC" w14:textId="77777777" w:rsidTr="00D60516">
        <w:trPr>
          <w:cantSplit/>
        </w:trPr>
        <w:tc>
          <w:tcPr>
            <w:tcW w:w="7796" w:type="dxa"/>
            <w:gridSpan w:val="2"/>
          </w:tcPr>
          <w:p w14:paraId="70902CDF" w14:textId="77777777" w:rsidR="004F1F97" w:rsidRPr="00931004" w:rsidRDefault="004F1F97" w:rsidP="00D60516">
            <w:pPr>
              <w:spacing w:before="60" w:after="60"/>
              <w:rPr>
                <w:rFonts w:cs="Arial"/>
                <w:i/>
              </w:rPr>
            </w:pPr>
            <w:r w:rsidRPr="00931004">
              <w:rPr>
                <w:rFonts w:cs="Arial"/>
                <w:i/>
              </w:rPr>
              <w:t>[INSERT FULL RESPONSE FOR EVALUATION HERE]</w:t>
            </w:r>
          </w:p>
          <w:p w14:paraId="66165F92" w14:textId="77777777" w:rsidR="004F1F97" w:rsidRPr="00931004" w:rsidRDefault="004F1F97" w:rsidP="00D60516">
            <w:pPr>
              <w:spacing w:before="60" w:after="60"/>
              <w:rPr>
                <w:rFonts w:cs="Arial"/>
                <w:i/>
              </w:rPr>
            </w:pPr>
          </w:p>
        </w:tc>
      </w:tr>
      <w:tr w:rsidR="004F1F97" w:rsidRPr="00931004" w14:paraId="1973ACE3" w14:textId="77777777" w:rsidTr="00D60516">
        <w:trPr>
          <w:cantSplit/>
        </w:trPr>
        <w:tc>
          <w:tcPr>
            <w:tcW w:w="7796" w:type="dxa"/>
            <w:gridSpan w:val="2"/>
          </w:tcPr>
          <w:p w14:paraId="2C9CE115" w14:textId="77777777" w:rsidR="004F1F97" w:rsidRPr="00931004" w:rsidRDefault="004F1F97" w:rsidP="00D60516">
            <w:pPr>
              <w:spacing w:before="60" w:after="60"/>
              <w:rPr>
                <w:rFonts w:cs="Arial"/>
                <w:i/>
              </w:rPr>
            </w:pPr>
            <w:r w:rsidRPr="00931004">
              <w:rPr>
                <w:rFonts w:cs="Arial"/>
                <w:i/>
              </w:rPr>
              <w:t>[INSERT REFERENCE TO ADDITIONAL INFORMATION HERE]</w:t>
            </w:r>
          </w:p>
        </w:tc>
      </w:tr>
    </w:tbl>
    <w:p w14:paraId="50E2B4EE" w14:textId="1922570D" w:rsidR="005D27B4" w:rsidRPr="00871851" w:rsidRDefault="005D27B4" w:rsidP="004F1F97">
      <w:pPr>
        <w:ind w:left="720"/>
      </w:pPr>
    </w:p>
    <w:p w14:paraId="202A15D6" w14:textId="23466DEC" w:rsidR="004F1F97" w:rsidRDefault="00B04600">
      <w:pPr>
        <w:numPr>
          <w:ilvl w:val="0"/>
          <w:numId w:val="96"/>
        </w:numPr>
      </w:pPr>
      <w:r>
        <w:t>All routers shall be</w:t>
      </w:r>
      <w:r w:rsidRPr="00871851">
        <w:t xml:space="preserve"> high-performance routers which </w:t>
      </w:r>
      <w:proofErr w:type="gramStart"/>
      <w:r w:rsidRPr="00871851">
        <w:t>are capable of running</w:t>
      </w:r>
      <w:proofErr w:type="gramEnd"/>
      <w:r w:rsidRPr="00871851">
        <w:t xml:space="preserve"> multiple simultaneous services, including </w:t>
      </w:r>
      <w:r>
        <w:t xml:space="preserve">unique patented and industry </w:t>
      </w:r>
      <w:r w:rsidRPr="00871851">
        <w:t xml:space="preserve">high security encryption methods, traffic management, and </w:t>
      </w:r>
      <w:r w:rsidR="00197FE3">
        <w:t>Wide Area Network (</w:t>
      </w:r>
      <w:r w:rsidRPr="00871851">
        <w:t>WAN</w:t>
      </w:r>
      <w:r w:rsidR="00197FE3">
        <w:t>)</w:t>
      </w:r>
      <w:r w:rsidRPr="00871851">
        <w:t xml:space="preserve"> optimization, without impacting on data flow speeds as well as supporting a wide range of standard redundancy protocols and unique redundancy protocols for additional redundancy and resilience measures.</w:t>
      </w:r>
      <w:r w:rsidR="00D202E7">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F1F97" w:rsidRPr="00931004" w14:paraId="2A63338F" w14:textId="77777777" w:rsidTr="00D60516">
        <w:tc>
          <w:tcPr>
            <w:tcW w:w="4320" w:type="dxa"/>
          </w:tcPr>
          <w:p w14:paraId="09947FC6" w14:textId="5ACDC45F" w:rsidR="004F1F97" w:rsidRPr="00931004" w:rsidRDefault="004F1F97" w:rsidP="00D60516">
            <w:pPr>
              <w:spacing w:before="60" w:after="60"/>
              <w:rPr>
                <w:rFonts w:cs="Arial"/>
                <w:b/>
                <w:bCs/>
              </w:rPr>
            </w:pPr>
            <w:r w:rsidRPr="00931004">
              <w:rPr>
                <w:rFonts w:cs="Arial"/>
                <w:b/>
                <w:bCs/>
              </w:rPr>
              <w:t>COMPLIANCE (C/PC/NC)</w:t>
            </w:r>
          </w:p>
        </w:tc>
        <w:tc>
          <w:tcPr>
            <w:tcW w:w="3476" w:type="dxa"/>
          </w:tcPr>
          <w:p w14:paraId="20F677EB" w14:textId="77777777" w:rsidR="004F1F97" w:rsidRPr="00931004" w:rsidRDefault="004F1F97" w:rsidP="00D60516">
            <w:pPr>
              <w:spacing w:before="60" w:after="60"/>
              <w:rPr>
                <w:rFonts w:cs="Arial"/>
              </w:rPr>
            </w:pPr>
          </w:p>
        </w:tc>
      </w:tr>
      <w:tr w:rsidR="004F1F97" w:rsidRPr="00931004" w14:paraId="5916D5F2" w14:textId="77777777" w:rsidTr="00D60516">
        <w:trPr>
          <w:cantSplit/>
        </w:trPr>
        <w:tc>
          <w:tcPr>
            <w:tcW w:w="7796" w:type="dxa"/>
            <w:gridSpan w:val="2"/>
          </w:tcPr>
          <w:p w14:paraId="3ABDCFD6" w14:textId="77777777" w:rsidR="004F1F97" w:rsidRPr="00931004" w:rsidRDefault="004F1F97" w:rsidP="00D60516">
            <w:pPr>
              <w:spacing w:before="60" w:after="60"/>
              <w:rPr>
                <w:rFonts w:cs="Arial"/>
                <w:i/>
              </w:rPr>
            </w:pPr>
            <w:r w:rsidRPr="00931004">
              <w:rPr>
                <w:rFonts w:cs="Arial"/>
                <w:i/>
              </w:rPr>
              <w:t>[INSERT FULL RESPONSE FOR EVALUATION HERE]</w:t>
            </w:r>
          </w:p>
          <w:p w14:paraId="1EDB2B3F" w14:textId="77777777" w:rsidR="004F1F97" w:rsidRPr="00931004" w:rsidRDefault="004F1F97" w:rsidP="00D60516">
            <w:pPr>
              <w:spacing w:before="60" w:after="60"/>
              <w:rPr>
                <w:rFonts w:cs="Arial"/>
                <w:i/>
              </w:rPr>
            </w:pPr>
          </w:p>
        </w:tc>
      </w:tr>
      <w:tr w:rsidR="004F1F97" w:rsidRPr="00931004" w14:paraId="7E892EC6" w14:textId="77777777" w:rsidTr="00D60516">
        <w:trPr>
          <w:cantSplit/>
        </w:trPr>
        <w:tc>
          <w:tcPr>
            <w:tcW w:w="7796" w:type="dxa"/>
            <w:gridSpan w:val="2"/>
          </w:tcPr>
          <w:p w14:paraId="5C1A7862" w14:textId="77777777" w:rsidR="004F1F97" w:rsidRPr="00931004" w:rsidRDefault="004F1F97" w:rsidP="00D60516">
            <w:pPr>
              <w:spacing w:before="60" w:after="60"/>
              <w:rPr>
                <w:rFonts w:cs="Arial"/>
                <w:i/>
              </w:rPr>
            </w:pPr>
            <w:r w:rsidRPr="00931004">
              <w:rPr>
                <w:rFonts w:cs="Arial"/>
                <w:i/>
              </w:rPr>
              <w:t>[INSERT REFERENCE TO ADDITIONAL INFORMATION HERE]</w:t>
            </w:r>
          </w:p>
        </w:tc>
      </w:tr>
    </w:tbl>
    <w:p w14:paraId="23DDD25A" w14:textId="05BC342B" w:rsidR="007B053A" w:rsidRDefault="007B053A" w:rsidP="004F1F97">
      <w:pPr>
        <w:ind w:left="720"/>
      </w:pPr>
    </w:p>
    <w:p w14:paraId="4F9BE84F" w14:textId="62605A70" w:rsidR="00E935F3" w:rsidRDefault="007B053A">
      <w:pPr>
        <w:numPr>
          <w:ilvl w:val="0"/>
          <w:numId w:val="96"/>
        </w:numPr>
      </w:pPr>
      <w:r>
        <w:t xml:space="preserve">Embedded Intelligent WAN solutions shall be implemented for the </w:t>
      </w:r>
      <w:r w:rsidR="00B2059F">
        <w:t xml:space="preserve">proposed </w:t>
      </w:r>
      <w:r>
        <w:t xml:space="preserve">routers to lower costs with an advance routing and network monitoring </w:t>
      </w:r>
      <w:r w:rsidR="002A1150">
        <w:t xml:space="preserve">software package </w:t>
      </w:r>
      <w:r w:rsidR="00842ECF">
        <w:t>including</w:t>
      </w:r>
      <w:r>
        <w:t xml:space="preserve"> </w:t>
      </w:r>
      <w:r w:rsidR="002A1150" w:rsidRPr="002A1150">
        <w:t>Integrated Services Router</w:t>
      </w:r>
      <w:r w:rsidR="002A1150">
        <w:t xml:space="preserve"> (ISR) Application Experience (AX) software.</w:t>
      </w:r>
      <w:r w:rsidR="00B2059F">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E935F3" w:rsidRPr="00931004" w14:paraId="0984E24D" w14:textId="77777777" w:rsidTr="00D60516">
        <w:tc>
          <w:tcPr>
            <w:tcW w:w="4320" w:type="dxa"/>
          </w:tcPr>
          <w:p w14:paraId="2B2C09A0" w14:textId="22F34F73" w:rsidR="00E935F3" w:rsidRPr="00931004" w:rsidRDefault="00E935F3" w:rsidP="00D60516">
            <w:pPr>
              <w:spacing w:before="60" w:after="60"/>
              <w:rPr>
                <w:rFonts w:cs="Arial"/>
                <w:b/>
                <w:bCs/>
              </w:rPr>
            </w:pPr>
            <w:r w:rsidRPr="00931004">
              <w:rPr>
                <w:rFonts w:cs="Arial"/>
                <w:b/>
                <w:bCs/>
              </w:rPr>
              <w:lastRenderedPageBreak/>
              <w:t>COMPLIANCE (C/PC/NC)</w:t>
            </w:r>
          </w:p>
        </w:tc>
        <w:tc>
          <w:tcPr>
            <w:tcW w:w="3476" w:type="dxa"/>
          </w:tcPr>
          <w:p w14:paraId="5379FA51" w14:textId="77777777" w:rsidR="00E935F3" w:rsidRPr="00931004" w:rsidRDefault="00E935F3" w:rsidP="00D60516">
            <w:pPr>
              <w:spacing w:before="60" w:after="60"/>
              <w:rPr>
                <w:rFonts w:cs="Arial"/>
              </w:rPr>
            </w:pPr>
          </w:p>
        </w:tc>
      </w:tr>
      <w:tr w:rsidR="00E935F3" w:rsidRPr="00931004" w14:paraId="1275FB6F" w14:textId="77777777" w:rsidTr="00D60516">
        <w:trPr>
          <w:cantSplit/>
        </w:trPr>
        <w:tc>
          <w:tcPr>
            <w:tcW w:w="7796" w:type="dxa"/>
            <w:gridSpan w:val="2"/>
          </w:tcPr>
          <w:p w14:paraId="49EA5487" w14:textId="77777777" w:rsidR="00E935F3" w:rsidRPr="00931004" w:rsidRDefault="00E935F3" w:rsidP="00D60516">
            <w:pPr>
              <w:spacing w:before="60" w:after="60"/>
              <w:rPr>
                <w:rFonts w:cs="Arial"/>
                <w:i/>
              </w:rPr>
            </w:pPr>
            <w:r w:rsidRPr="00931004">
              <w:rPr>
                <w:rFonts w:cs="Arial"/>
                <w:i/>
              </w:rPr>
              <w:t>[INSERT FULL RESPONSE FOR EVALUATION HERE]</w:t>
            </w:r>
          </w:p>
          <w:p w14:paraId="3DB98D7E" w14:textId="77777777" w:rsidR="00E935F3" w:rsidRPr="00931004" w:rsidRDefault="00E935F3" w:rsidP="00D60516">
            <w:pPr>
              <w:spacing w:before="60" w:after="60"/>
              <w:rPr>
                <w:rFonts w:cs="Arial"/>
                <w:i/>
              </w:rPr>
            </w:pPr>
          </w:p>
        </w:tc>
      </w:tr>
      <w:tr w:rsidR="00E935F3" w:rsidRPr="00931004" w14:paraId="2F342932" w14:textId="77777777" w:rsidTr="00D60516">
        <w:trPr>
          <w:cantSplit/>
        </w:trPr>
        <w:tc>
          <w:tcPr>
            <w:tcW w:w="7796" w:type="dxa"/>
            <w:gridSpan w:val="2"/>
          </w:tcPr>
          <w:p w14:paraId="533B90F0" w14:textId="77777777" w:rsidR="00E935F3" w:rsidRPr="00931004" w:rsidRDefault="00E935F3" w:rsidP="00D60516">
            <w:pPr>
              <w:spacing w:before="60" w:after="60"/>
              <w:rPr>
                <w:rFonts w:cs="Arial"/>
                <w:i/>
              </w:rPr>
            </w:pPr>
            <w:r w:rsidRPr="00931004">
              <w:rPr>
                <w:rFonts w:cs="Arial"/>
                <w:i/>
              </w:rPr>
              <w:t>[INSERT REFERENCE TO ADDITIONAL INFORMATION HERE]</w:t>
            </w:r>
          </w:p>
        </w:tc>
      </w:tr>
    </w:tbl>
    <w:p w14:paraId="0E0F2A2E" w14:textId="6FC0B991" w:rsidR="0011446A" w:rsidRDefault="0011446A" w:rsidP="00E935F3">
      <w:pPr>
        <w:ind w:left="720"/>
      </w:pPr>
    </w:p>
    <w:p w14:paraId="1D58BC74" w14:textId="04C456B8" w:rsidR="00E935F3" w:rsidRDefault="00AE51EE">
      <w:pPr>
        <w:numPr>
          <w:ilvl w:val="0"/>
          <w:numId w:val="96"/>
        </w:numPr>
      </w:pPr>
      <w:r>
        <w:t xml:space="preserve">An </w:t>
      </w:r>
      <w:r w:rsidR="004237CF">
        <w:t>intelligent set of SD</w:t>
      </w:r>
      <w:r w:rsidR="00BE52AF">
        <w:t>-</w:t>
      </w:r>
      <w:r w:rsidR="004237CF">
        <w:t>WAN</w:t>
      </w:r>
      <w:r w:rsidR="004261FD">
        <w:t xml:space="preserve"> </w:t>
      </w:r>
      <w:r w:rsidR="00660694">
        <w:t xml:space="preserve">services </w:t>
      </w:r>
      <w:r w:rsidR="004261FD">
        <w:t>shall be provided</w:t>
      </w:r>
      <w:r>
        <w:t xml:space="preserve"> for the proposed routers</w:t>
      </w:r>
      <w:r w:rsidR="004261FD">
        <w:t xml:space="preserve"> to route traffic across the “best” link based on real-time application and network conditions for a fast response experience to allow for reliable and secure connections</w:t>
      </w:r>
      <w:r w:rsidR="001752C8">
        <w:t xml:space="preserve"> and at the same time providing for tight control over application performance, bandwidth usage, data privacy and availability</w:t>
      </w:r>
      <w:r w:rsidR="004261FD">
        <w:t xml:space="preserve"> of systems, users, </w:t>
      </w:r>
      <w:proofErr w:type="gramStart"/>
      <w:r w:rsidR="004261FD">
        <w:t>devices</w:t>
      </w:r>
      <w:proofErr w:type="gramEnd"/>
      <w:r w:rsidR="004261FD">
        <w:t xml:space="preserve"> and remote locations across the WAN transport links.</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E935F3" w:rsidRPr="00931004" w14:paraId="42B8FD38" w14:textId="77777777" w:rsidTr="00D60516">
        <w:tc>
          <w:tcPr>
            <w:tcW w:w="4320" w:type="dxa"/>
          </w:tcPr>
          <w:p w14:paraId="70427EFC" w14:textId="6B3BA792" w:rsidR="00E935F3" w:rsidRPr="00931004" w:rsidRDefault="00E935F3" w:rsidP="00D60516">
            <w:pPr>
              <w:spacing w:before="60" w:after="60"/>
              <w:rPr>
                <w:rFonts w:cs="Arial"/>
                <w:b/>
                <w:bCs/>
              </w:rPr>
            </w:pPr>
            <w:r w:rsidRPr="00931004">
              <w:rPr>
                <w:rFonts w:cs="Arial"/>
                <w:b/>
                <w:bCs/>
              </w:rPr>
              <w:t>COMPLIANCE (C/PC/NC)</w:t>
            </w:r>
          </w:p>
        </w:tc>
        <w:tc>
          <w:tcPr>
            <w:tcW w:w="3476" w:type="dxa"/>
          </w:tcPr>
          <w:p w14:paraId="420E8960" w14:textId="77777777" w:rsidR="00E935F3" w:rsidRPr="00931004" w:rsidRDefault="00E935F3" w:rsidP="00D60516">
            <w:pPr>
              <w:spacing w:before="60" w:after="60"/>
              <w:rPr>
                <w:rFonts w:cs="Arial"/>
              </w:rPr>
            </w:pPr>
          </w:p>
        </w:tc>
      </w:tr>
      <w:tr w:rsidR="00E935F3" w:rsidRPr="00931004" w14:paraId="65137002" w14:textId="77777777" w:rsidTr="00D60516">
        <w:trPr>
          <w:cantSplit/>
        </w:trPr>
        <w:tc>
          <w:tcPr>
            <w:tcW w:w="7796" w:type="dxa"/>
            <w:gridSpan w:val="2"/>
          </w:tcPr>
          <w:p w14:paraId="4DD722E9" w14:textId="77777777" w:rsidR="00E935F3" w:rsidRPr="00931004" w:rsidRDefault="00E935F3" w:rsidP="00D60516">
            <w:pPr>
              <w:spacing w:before="60" w:after="60"/>
              <w:rPr>
                <w:rFonts w:cs="Arial"/>
                <w:i/>
              </w:rPr>
            </w:pPr>
            <w:r w:rsidRPr="00931004">
              <w:rPr>
                <w:rFonts w:cs="Arial"/>
                <w:i/>
              </w:rPr>
              <w:t>[INSERT FULL RESPONSE FOR EVALUATION HERE]</w:t>
            </w:r>
          </w:p>
          <w:p w14:paraId="51632F1E" w14:textId="77777777" w:rsidR="00E935F3" w:rsidRPr="00931004" w:rsidRDefault="00E935F3" w:rsidP="00D60516">
            <w:pPr>
              <w:spacing w:before="60" w:after="60"/>
              <w:rPr>
                <w:rFonts w:cs="Arial"/>
                <w:i/>
              </w:rPr>
            </w:pPr>
          </w:p>
        </w:tc>
      </w:tr>
      <w:tr w:rsidR="00E935F3" w:rsidRPr="00931004" w14:paraId="294F410A" w14:textId="77777777" w:rsidTr="00D60516">
        <w:trPr>
          <w:cantSplit/>
        </w:trPr>
        <w:tc>
          <w:tcPr>
            <w:tcW w:w="7796" w:type="dxa"/>
            <w:gridSpan w:val="2"/>
          </w:tcPr>
          <w:p w14:paraId="35BCDBF6" w14:textId="77777777" w:rsidR="00E935F3" w:rsidRPr="00931004" w:rsidRDefault="00E935F3" w:rsidP="00D60516">
            <w:pPr>
              <w:spacing w:before="60" w:after="60"/>
              <w:rPr>
                <w:rFonts w:cs="Arial"/>
                <w:i/>
              </w:rPr>
            </w:pPr>
            <w:r w:rsidRPr="00931004">
              <w:rPr>
                <w:rFonts w:cs="Arial"/>
                <w:i/>
              </w:rPr>
              <w:t>[INSERT REFERENCE TO ADDITIONAL INFORMATION HERE]</w:t>
            </w:r>
          </w:p>
        </w:tc>
      </w:tr>
    </w:tbl>
    <w:p w14:paraId="3EA86357" w14:textId="7F1D2D1D" w:rsidR="004237CF" w:rsidRDefault="004237CF" w:rsidP="00E935F3">
      <w:pPr>
        <w:ind w:left="720"/>
      </w:pPr>
    </w:p>
    <w:p w14:paraId="7FC37582" w14:textId="1ADC80EA" w:rsidR="00374853" w:rsidRDefault="00374853" w:rsidP="004E6401">
      <w:pPr>
        <w:pStyle w:val="Heading2"/>
      </w:pPr>
      <w:bookmarkStart w:id="108" w:name="_Toc132748013"/>
      <w:r w:rsidRPr="00871851">
        <w:t>LAN Switch</w:t>
      </w:r>
      <w:r w:rsidR="00D569C7">
        <w:t>es</w:t>
      </w:r>
      <w:r>
        <w:t xml:space="preserve"> </w:t>
      </w:r>
      <w:r w:rsidR="00D569C7" w:rsidRPr="00D569C7">
        <w:t xml:space="preserve">General </w:t>
      </w:r>
      <w:r w:rsidR="002373AD">
        <w:t xml:space="preserve">and Technical </w:t>
      </w:r>
      <w:r>
        <w:t>Functions</w:t>
      </w:r>
      <w:bookmarkEnd w:id="108"/>
    </w:p>
    <w:p w14:paraId="7D784307" w14:textId="3945A2DB" w:rsidR="00E935F3" w:rsidRPr="004C7987" w:rsidRDefault="00B458BF">
      <w:pPr>
        <w:numPr>
          <w:ilvl w:val="0"/>
          <w:numId w:val="79"/>
        </w:numPr>
      </w:pPr>
      <w:bookmarkStart w:id="109" w:name="_Hlk61616119"/>
      <w:bookmarkStart w:id="110" w:name="_Hlk61613444"/>
      <w:r>
        <w:t>The Contractor shall supply</w:t>
      </w:r>
      <w:r w:rsidR="00F870A8">
        <w:t xml:space="preserve"> and install</w:t>
      </w:r>
      <w:r>
        <w:t xml:space="preserve"> a total of </w:t>
      </w:r>
      <w:r w:rsidR="00F870A8">
        <w:t xml:space="preserve">33 </w:t>
      </w:r>
      <w:r w:rsidR="00A07AA4">
        <w:t>Network Switches (NSW)</w:t>
      </w:r>
      <w:r>
        <w:t xml:space="preserve"> </w:t>
      </w:r>
      <w:r w:rsidR="00C45B7F">
        <w:t>(</w:t>
      </w:r>
      <w:r w:rsidR="009D06E9">
        <w:t>20 at Major and Main Sites and 13 at Remote Sites</w:t>
      </w:r>
      <w:r w:rsidR="00C45B7F">
        <w:t xml:space="preserve">) </w:t>
      </w:r>
      <w:r>
        <w:t>at the relevant sites</w:t>
      </w:r>
      <w:r w:rsidR="00C45B7F">
        <w:t xml:space="preserve"> as stated in </w:t>
      </w:r>
      <w:r w:rsidR="00C45B7F">
        <w:fldChar w:fldCharType="begin"/>
      </w:r>
      <w:r w:rsidR="00C45B7F">
        <w:instrText xml:space="preserve"> REF _Ref62045174 \h </w:instrText>
      </w:r>
      <w:r w:rsidR="00C45B7F">
        <w:fldChar w:fldCharType="separate"/>
      </w:r>
      <w:r w:rsidR="006C7FD2" w:rsidRPr="00871851">
        <w:t xml:space="preserve">Table </w:t>
      </w:r>
      <w:r w:rsidR="006C7FD2">
        <w:rPr>
          <w:noProof/>
        </w:rPr>
        <w:t>3</w:t>
      </w:r>
      <w:r w:rsidR="00C45B7F">
        <w:fldChar w:fldCharType="end"/>
      </w:r>
      <w:r>
        <w:t xml:space="preserve">. The Bidder shall indicate compliance to this requirement and provide details on the </w:t>
      </w:r>
      <w:r w:rsidR="00234EB1">
        <w:t>NSW</w:t>
      </w:r>
      <w:r>
        <w:t>s to be supplied. (D)</w:t>
      </w:r>
      <w:bookmarkEnd w:id="109"/>
      <w:bookmarkEnd w:id="110"/>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E935F3" w:rsidRPr="00931004" w14:paraId="7CC7B765" w14:textId="77777777" w:rsidTr="00D60516">
        <w:tc>
          <w:tcPr>
            <w:tcW w:w="4320" w:type="dxa"/>
          </w:tcPr>
          <w:p w14:paraId="09B064A6" w14:textId="18A9B15B" w:rsidR="00E935F3" w:rsidRPr="00931004" w:rsidRDefault="00E935F3" w:rsidP="00D60516">
            <w:pPr>
              <w:spacing w:before="60" w:after="60"/>
              <w:rPr>
                <w:rFonts w:cs="Arial"/>
                <w:b/>
                <w:bCs/>
              </w:rPr>
            </w:pPr>
            <w:r w:rsidRPr="00931004">
              <w:rPr>
                <w:rFonts w:cs="Arial"/>
                <w:b/>
                <w:bCs/>
              </w:rPr>
              <w:t>COMPLIANCE (C/PC/NC)</w:t>
            </w:r>
          </w:p>
        </w:tc>
        <w:tc>
          <w:tcPr>
            <w:tcW w:w="3476" w:type="dxa"/>
          </w:tcPr>
          <w:p w14:paraId="4F11E695" w14:textId="77777777" w:rsidR="00E935F3" w:rsidRPr="00931004" w:rsidRDefault="00E935F3" w:rsidP="00D60516">
            <w:pPr>
              <w:spacing w:before="60" w:after="60"/>
              <w:rPr>
                <w:rFonts w:cs="Arial"/>
              </w:rPr>
            </w:pPr>
          </w:p>
        </w:tc>
      </w:tr>
      <w:tr w:rsidR="00E935F3" w:rsidRPr="00931004" w14:paraId="15296AF3" w14:textId="77777777" w:rsidTr="00D60516">
        <w:trPr>
          <w:cantSplit/>
        </w:trPr>
        <w:tc>
          <w:tcPr>
            <w:tcW w:w="7796" w:type="dxa"/>
            <w:gridSpan w:val="2"/>
          </w:tcPr>
          <w:p w14:paraId="14D392A8" w14:textId="77777777" w:rsidR="00E935F3" w:rsidRPr="00931004" w:rsidRDefault="00E935F3" w:rsidP="00D60516">
            <w:pPr>
              <w:spacing w:before="60" w:after="60"/>
              <w:rPr>
                <w:rFonts w:cs="Arial"/>
                <w:i/>
              </w:rPr>
            </w:pPr>
            <w:r w:rsidRPr="00931004">
              <w:rPr>
                <w:rFonts w:cs="Arial"/>
                <w:i/>
              </w:rPr>
              <w:t>[INSERT FULL RESPONSE FOR EVALUATION HERE]</w:t>
            </w:r>
          </w:p>
          <w:p w14:paraId="13ADFF57" w14:textId="77777777" w:rsidR="00E935F3" w:rsidRPr="00931004" w:rsidRDefault="00E935F3" w:rsidP="00D60516">
            <w:pPr>
              <w:spacing w:before="60" w:after="60"/>
              <w:rPr>
                <w:rFonts w:cs="Arial"/>
                <w:i/>
              </w:rPr>
            </w:pPr>
          </w:p>
        </w:tc>
      </w:tr>
      <w:tr w:rsidR="00E935F3" w:rsidRPr="00931004" w14:paraId="0DCD7883" w14:textId="77777777" w:rsidTr="00D60516">
        <w:trPr>
          <w:cantSplit/>
        </w:trPr>
        <w:tc>
          <w:tcPr>
            <w:tcW w:w="7796" w:type="dxa"/>
            <w:gridSpan w:val="2"/>
          </w:tcPr>
          <w:p w14:paraId="70F8A48C" w14:textId="77777777" w:rsidR="00E935F3" w:rsidRPr="00931004" w:rsidRDefault="00E935F3" w:rsidP="00D60516">
            <w:pPr>
              <w:spacing w:before="60" w:after="60"/>
              <w:rPr>
                <w:rFonts w:cs="Arial"/>
                <w:i/>
              </w:rPr>
            </w:pPr>
            <w:r w:rsidRPr="00931004">
              <w:rPr>
                <w:rFonts w:cs="Arial"/>
                <w:i/>
              </w:rPr>
              <w:t>[INSERT REFERENCE TO ADDITIONAL INFORMATION HERE]</w:t>
            </w:r>
          </w:p>
        </w:tc>
      </w:tr>
    </w:tbl>
    <w:p w14:paraId="6585CBD4" w14:textId="607ED9D9" w:rsidR="003F587D" w:rsidRPr="004C7987" w:rsidRDefault="003F587D" w:rsidP="00E935F3">
      <w:pPr>
        <w:ind w:left="720"/>
      </w:pPr>
    </w:p>
    <w:p w14:paraId="489FD0F8" w14:textId="07B1CA29" w:rsidR="001E6A93" w:rsidRPr="004C7987" w:rsidRDefault="00C151BF">
      <w:pPr>
        <w:numPr>
          <w:ilvl w:val="0"/>
          <w:numId w:val="79"/>
        </w:numPr>
      </w:pPr>
      <w:bookmarkStart w:id="111" w:name="_Ref61618736"/>
      <w:r>
        <w:t xml:space="preserve">The proposed </w:t>
      </w:r>
      <w:r w:rsidR="005E08A5" w:rsidRPr="004C7987">
        <w:t>NSWs</w:t>
      </w:r>
      <w:r w:rsidR="00B73FC4" w:rsidRPr="004C7987">
        <w:t xml:space="preserve"> shall cater for an integrated network administration API as an Identity Services Engine (ISE)</w:t>
      </w:r>
      <w:r w:rsidR="004C7987">
        <w:t xml:space="preserve">, or </w:t>
      </w:r>
      <w:r w:rsidR="00842ECF">
        <w:t>equivalent</w:t>
      </w:r>
      <w:r w:rsidR="004C7987">
        <w:t xml:space="preserve">, </w:t>
      </w:r>
      <w:r w:rsidR="00B73FC4" w:rsidRPr="004C7987">
        <w:t xml:space="preserve">that enables the creation and enforcement of security and access policies for endpoint devices connected to the </w:t>
      </w:r>
      <w:r w:rsidR="005E08A5" w:rsidRPr="004C7987">
        <w:t>switches</w:t>
      </w:r>
      <w:r w:rsidR="00B73FC4" w:rsidRPr="004C7987">
        <w:t xml:space="preserve"> to simplify</w:t>
      </w:r>
      <w:r w:rsidR="00971D3E">
        <w:t xml:space="preserve"> </w:t>
      </w:r>
      <w:r w:rsidR="00B73FC4" w:rsidRPr="004C7987">
        <w:t>identity</w:t>
      </w:r>
      <w:r w:rsidR="00971D3E">
        <w:t xml:space="preserve"> </w:t>
      </w:r>
      <w:r w:rsidR="00B73FC4" w:rsidRPr="004C7987">
        <w:t>management across diverse devices and applications.</w:t>
      </w:r>
      <w:bookmarkEnd w:id="111"/>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E6A93" w:rsidRPr="00931004" w14:paraId="0AEA0D57" w14:textId="77777777" w:rsidTr="00D60516">
        <w:tc>
          <w:tcPr>
            <w:tcW w:w="4320" w:type="dxa"/>
          </w:tcPr>
          <w:p w14:paraId="36208C90" w14:textId="14B78450" w:rsidR="001E6A93" w:rsidRPr="00931004" w:rsidRDefault="001E6A93" w:rsidP="00D60516">
            <w:pPr>
              <w:spacing w:before="60" w:after="60"/>
              <w:rPr>
                <w:rFonts w:cs="Arial"/>
                <w:b/>
                <w:bCs/>
              </w:rPr>
            </w:pPr>
            <w:r w:rsidRPr="00931004">
              <w:rPr>
                <w:rFonts w:cs="Arial"/>
                <w:b/>
                <w:bCs/>
              </w:rPr>
              <w:t>COMPLIANCE (C/PC/NC)</w:t>
            </w:r>
          </w:p>
        </w:tc>
        <w:tc>
          <w:tcPr>
            <w:tcW w:w="3476" w:type="dxa"/>
          </w:tcPr>
          <w:p w14:paraId="19BD36BF" w14:textId="77777777" w:rsidR="001E6A93" w:rsidRPr="00931004" w:rsidRDefault="001E6A93" w:rsidP="00D60516">
            <w:pPr>
              <w:spacing w:before="60" w:after="60"/>
              <w:rPr>
                <w:rFonts w:cs="Arial"/>
              </w:rPr>
            </w:pPr>
          </w:p>
        </w:tc>
      </w:tr>
      <w:tr w:rsidR="001E6A93" w:rsidRPr="00931004" w14:paraId="1859A4F8" w14:textId="77777777" w:rsidTr="00D60516">
        <w:trPr>
          <w:cantSplit/>
        </w:trPr>
        <w:tc>
          <w:tcPr>
            <w:tcW w:w="7796" w:type="dxa"/>
            <w:gridSpan w:val="2"/>
          </w:tcPr>
          <w:p w14:paraId="500E6ED0" w14:textId="77777777" w:rsidR="001E6A93" w:rsidRPr="00931004" w:rsidRDefault="001E6A93" w:rsidP="00D60516">
            <w:pPr>
              <w:spacing w:before="60" w:after="60"/>
              <w:rPr>
                <w:rFonts w:cs="Arial"/>
                <w:i/>
              </w:rPr>
            </w:pPr>
            <w:r w:rsidRPr="00931004">
              <w:rPr>
                <w:rFonts w:cs="Arial"/>
                <w:i/>
              </w:rPr>
              <w:lastRenderedPageBreak/>
              <w:t>[INSERT FULL RESPONSE FOR EVALUATION HERE]</w:t>
            </w:r>
          </w:p>
          <w:p w14:paraId="54BE01D8" w14:textId="77777777" w:rsidR="001E6A93" w:rsidRPr="00931004" w:rsidRDefault="001E6A93" w:rsidP="00D60516">
            <w:pPr>
              <w:spacing w:before="60" w:after="60"/>
              <w:rPr>
                <w:rFonts w:cs="Arial"/>
                <w:i/>
              </w:rPr>
            </w:pPr>
          </w:p>
        </w:tc>
      </w:tr>
      <w:tr w:rsidR="001E6A93" w:rsidRPr="00931004" w14:paraId="0FD38E0E" w14:textId="77777777" w:rsidTr="00D60516">
        <w:trPr>
          <w:cantSplit/>
        </w:trPr>
        <w:tc>
          <w:tcPr>
            <w:tcW w:w="7796" w:type="dxa"/>
            <w:gridSpan w:val="2"/>
          </w:tcPr>
          <w:p w14:paraId="421A8E58" w14:textId="77777777" w:rsidR="001E6A93" w:rsidRPr="00931004" w:rsidRDefault="001E6A93" w:rsidP="00D60516">
            <w:pPr>
              <w:spacing w:before="60" w:after="60"/>
              <w:rPr>
                <w:rFonts w:cs="Arial"/>
                <w:i/>
              </w:rPr>
            </w:pPr>
            <w:r w:rsidRPr="00931004">
              <w:rPr>
                <w:rFonts w:cs="Arial"/>
                <w:i/>
              </w:rPr>
              <w:t>[INSERT REFERENCE TO ADDITIONAL INFORMATION HERE]</w:t>
            </w:r>
          </w:p>
        </w:tc>
      </w:tr>
    </w:tbl>
    <w:p w14:paraId="5AFD9594" w14:textId="00834FFA" w:rsidR="00B73FC4" w:rsidRPr="004C7987" w:rsidRDefault="00B73FC4" w:rsidP="001E6A93">
      <w:pPr>
        <w:ind w:left="720"/>
      </w:pPr>
    </w:p>
    <w:p w14:paraId="7D82D0B9" w14:textId="192A30FF" w:rsidR="0003300E" w:rsidRPr="004C7987" w:rsidRDefault="00B73FC4">
      <w:pPr>
        <w:numPr>
          <w:ilvl w:val="0"/>
          <w:numId w:val="79"/>
        </w:numPr>
      </w:pPr>
      <w:bookmarkStart w:id="112" w:name="_Ref61621249"/>
      <w:bookmarkStart w:id="113" w:name="_Ref108437019"/>
      <w:r w:rsidRPr="004C7987">
        <w:t xml:space="preserve">In relation to </w:t>
      </w:r>
      <w:r w:rsidR="002E2BD5" w:rsidRPr="004C7987">
        <w:fldChar w:fldCharType="begin"/>
      </w:r>
      <w:r w:rsidR="002E2BD5" w:rsidRPr="004C7987">
        <w:instrText xml:space="preserve"> REF _Ref61618736 \r \h </w:instrText>
      </w:r>
      <w:r w:rsidR="000A55C3" w:rsidRPr="004C7987">
        <w:instrText xml:space="preserve"> \* MERGEFORMAT </w:instrText>
      </w:r>
      <w:r w:rsidR="002E2BD5" w:rsidRPr="004C7987">
        <w:fldChar w:fldCharType="separate"/>
      </w:r>
      <w:r w:rsidR="006C7FD2">
        <w:t xml:space="preserve">[B] </w:t>
      </w:r>
      <w:r w:rsidR="002E2BD5" w:rsidRPr="004C7987">
        <w:fldChar w:fldCharType="end"/>
      </w:r>
      <w:r w:rsidRPr="004C7987">
        <w:t>above</w:t>
      </w:r>
      <w:r w:rsidR="00C151BF">
        <w:t>, the proposed</w:t>
      </w:r>
      <w:r w:rsidRPr="004C7987">
        <w:t xml:space="preserve"> </w:t>
      </w:r>
      <w:r w:rsidR="005E08A5" w:rsidRPr="004C7987">
        <w:t>NSWs</w:t>
      </w:r>
      <w:r w:rsidRPr="004C7987">
        <w:t xml:space="preserve"> shall cater for best-practice features concerning an integrated network administration dashboard API in Automation &amp; Programmability to reduce time-consuming network troubleshooting tasks and network optimisations, </w:t>
      </w:r>
      <w:r w:rsidR="00842ECF">
        <w:t>including</w:t>
      </w:r>
      <w:r w:rsidRPr="004C7987">
        <w:t xml:space="preserve"> </w:t>
      </w:r>
      <w:bookmarkStart w:id="114" w:name="_Hlk61622075"/>
      <w:r w:rsidR="003B1C96" w:rsidRPr="004C7987">
        <w:rPr>
          <w:lang w:val="en-GB"/>
        </w:rPr>
        <w:t>Digital Network Architecture</w:t>
      </w:r>
      <w:r w:rsidR="003B1C96" w:rsidRPr="004C7987">
        <w:t xml:space="preserve"> (</w:t>
      </w:r>
      <w:r w:rsidRPr="004C7987">
        <w:t>DNA</w:t>
      </w:r>
      <w:r w:rsidR="003B1C96" w:rsidRPr="004C7987">
        <w:t>)</w:t>
      </w:r>
      <w:r w:rsidRPr="004C7987">
        <w:t xml:space="preserve"> Assurance and Network Analysis features</w:t>
      </w:r>
      <w:bookmarkEnd w:id="114"/>
      <w:r w:rsidR="004C7987">
        <w:t xml:space="preserve">, or </w:t>
      </w:r>
      <w:r w:rsidR="00842ECF">
        <w:t>equivalent</w:t>
      </w:r>
      <w:r w:rsidRPr="004C7987">
        <w:t>, allowing for every network point to become a sensor that sends continuous streaming telemetry on application performance and user/device connectivity in real time, with the capability of an analytic network API that shall be capable of adjusting performance thresholds, reduce alarms and false positives, and automates the process of issue resolution and performance enhancement.</w:t>
      </w:r>
      <w:bookmarkEnd w:id="112"/>
      <w:r w:rsidRPr="004C7987">
        <w:t xml:space="preserve"> </w:t>
      </w:r>
      <w:r w:rsidR="00784F2C">
        <w:t>The Bidder shall provide supporting information indicating compliance to this requirement. (D)</w:t>
      </w:r>
      <w:bookmarkEnd w:id="113"/>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03300E" w:rsidRPr="00931004" w14:paraId="6F5A7C53" w14:textId="77777777" w:rsidTr="00D60516">
        <w:tc>
          <w:tcPr>
            <w:tcW w:w="4320" w:type="dxa"/>
          </w:tcPr>
          <w:p w14:paraId="1E8E407F" w14:textId="34993C4E" w:rsidR="0003300E" w:rsidRPr="00931004" w:rsidRDefault="0003300E" w:rsidP="00D60516">
            <w:pPr>
              <w:spacing w:before="60" w:after="60"/>
              <w:rPr>
                <w:rFonts w:cs="Arial"/>
                <w:b/>
                <w:bCs/>
              </w:rPr>
            </w:pPr>
            <w:r w:rsidRPr="00931004">
              <w:rPr>
                <w:rFonts w:cs="Arial"/>
                <w:b/>
                <w:bCs/>
              </w:rPr>
              <w:t>COMPLIANCE (C/PC/NC)</w:t>
            </w:r>
          </w:p>
        </w:tc>
        <w:tc>
          <w:tcPr>
            <w:tcW w:w="3476" w:type="dxa"/>
          </w:tcPr>
          <w:p w14:paraId="524D0235" w14:textId="77777777" w:rsidR="0003300E" w:rsidRPr="00931004" w:rsidRDefault="0003300E" w:rsidP="00D60516">
            <w:pPr>
              <w:spacing w:before="60" w:after="60"/>
              <w:rPr>
                <w:rFonts w:cs="Arial"/>
              </w:rPr>
            </w:pPr>
          </w:p>
        </w:tc>
      </w:tr>
      <w:tr w:rsidR="0003300E" w:rsidRPr="00931004" w14:paraId="0BD6CD4B" w14:textId="77777777" w:rsidTr="00D60516">
        <w:trPr>
          <w:cantSplit/>
        </w:trPr>
        <w:tc>
          <w:tcPr>
            <w:tcW w:w="7796" w:type="dxa"/>
            <w:gridSpan w:val="2"/>
          </w:tcPr>
          <w:p w14:paraId="7D606A85" w14:textId="77777777" w:rsidR="0003300E" w:rsidRPr="00931004" w:rsidRDefault="0003300E" w:rsidP="00D60516">
            <w:pPr>
              <w:spacing w:before="60" w:after="60"/>
              <w:rPr>
                <w:rFonts w:cs="Arial"/>
                <w:i/>
              </w:rPr>
            </w:pPr>
            <w:r w:rsidRPr="00931004">
              <w:rPr>
                <w:rFonts w:cs="Arial"/>
                <w:i/>
              </w:rPr>
              <w:t>[INSERT FULL RESPONSE FOR EVALUATION HERE]</w:t>
            </w:r>
          </w:p>
          <w:p w14:paraId="76E35F95" w14:textId="77777777" w:rsidR="0003300E" w:rsidRPr="00931004" w:rsidRDefault="0003300E" w:rsidP="00D60516">
            <w:pPr>
              <w:spacing w:before="60" w:after="60"/>
              <w:rPr>
                <w:rFonts w:cs="Arial"/>
                <w:i/>
              </w:rPr>
            </w:pPr>
          </w:p>
        </w:tc>
      </w:tr>
      <w:tr w:rsidR="0003300E" w:rsidRPr="00931004" w14:paraId="570FD222" w14:textId="77777777" w:rsidTr="00D60516">
        <w:trPr>
          <w:cantSplit/>
        </w:trPr>
        <w:tc>
          <w:tcPr>
            <w:tcW w:w="7796" w:type="dxa"/>
            <w:gridSpan w:val="2"/>
          </w:tcPr>
          <w:p w14:paraId="4A8E7AF4" w14:textId="77777777" w:rsidR="0003300E" w:rsidRPr="00931004" w:rsidRDefault="0003300E" w:rsidP="00D60516">
            <w:pPr>
              <w:spacing w:before="60" w:after="60"/>
              <w:rPr>
                <w:rFonts w:cs="Arial"/>
                <w:i/>
              </w:rPr>
            </w:pPr>
            <w:r w:rsidRPr="00931004">
              <w:rPr>
                <w:rFonts w:cs="Arial"/>
                <w:i/>
              </w:rPr>
              <w:t>[INSERT REFERENCE TO ADDITIONAL INFORMATION HERE]</w:t>
            </w:r>
          </w:p>
        </w:tc>
      </w:tr>
    </w:tbl>
    <w:p w14:paraId="4D6036B1" w14:textId="47E6D4E9" w:rsidR="00B73FC4" w:rsidRPr="004C7987" w:rsidRDefault="00B73FC4" w:rsidP="0003300E">
      <w:pPr>
        <w:ind w:left="720"/>
      </w:pPr>
    </w:p>
    <w:p w14:paraId="5398E2D9" w14:textId="7AEF4C98" w:rsidR="0003300E" w:rsidRPr="004C7987" w:rsidRDefault="00B73FC4">
      <w:pPr>
        <w:numPr>
          <w:ilvl w:val="0"/>
          <w:numId w:val="79"/>
        </w:numPr>
      </w:pPr>
      <w:bookmarkStart w:id="115" w:name="_Ref61621269"/>
      <w:r w:rsidRPr="004C7987">
        <w:t xml:space="preserve">In relation to </w:t>
      </w:r>
      <w:r w:rsidR="003B1C96" w:rsidRPr="004C7987">
        <w:t xml:space="preserve"> </w:t>
      </w:r>
      <w:r w:rsidR="002E2BD5" w:rsidRPr="004C7987">
        <w:fldChar w:fldCharType="begin"/>
      </w:r>
      <w:r w:rsidR="002E2BD5" w:rsidRPr="004C7987">
        <w:instrText xml:space="preserve"> REF _Ref61618736 \r \h </w:instrText>
      </w:r>
      <w:r w:rsidR="000A55C3" w:rsidRPr="004C7987">
        <w:instrText xml:space="preserve"> \* MERGEFORMAT </w:instrText>
      </w:r>
      <w:r w:rsidR="002E2BD5" w:rsidRPr="004C7987">
        <w:fldChar w:fldCharType="separate"/>
      </w:r>
      <w:r w:rsidR="006C7FD2">
        <w:t xml:space="preserve">[B] </w:t>
      </w:r>
      <w:r w:rsidR="002E2BD5" w:rsidRPr="004C7987">
        <w:fldChar w:fldCharType="end"/>
      </w:r>
      <w:r w:rsidR="002E2BD5" w:rsidRPr="004C7987">
        <w:t xml:space="preserve">and </w:t>
      </w:r>
      <w:r w:rsidR="002E2BD5" w:rsidRPr="004C7987">
        <w:fldChar w:fldCharType="begin"/>
      </w:r>
      <w:r w:rsidR="002E2BD5" w:rsidRPr="004C7987">
        <w:instrText xml:space="preserve"> REF _Ref61621249 \r \h </w:instrText>
      </w:r>
      <w:r w:rsidR="000A55C3" w:rsidRPr="004C7987">
        <w:instrText xml:space="preserve"> \* MERGEFORMAT </w:instrText>
      </w:r>
      <w:r w:rsidR="002E2BD5" w:rsidRPr="004C7987">
        <w:fldChar w:fldCharType="separate"/>
      </w:r>
      <w:r w:rsidR="006C7FD2">
        <w:t xml:space="preserve">[C] </w:t>
      </w:r>
      <w:r w:rsidR="002E2BD5" w:rsidRPr="004C7987">
        <w:fldChar w:fldCharType="end"/>
      </w:r>
      <w:r w:rsidR="003B1C96" w:rsidRPr="004C7987">
        <w:t>a</w:t>
      </w:r>
      <w:r w:rsidRPr="004C7987">
        <w:t>bove</w:t>
      </w:r>
      <w:r w:rsidR="00DA68D1">
        <w:t>,</w:t>
      </w:r>
      <w:r w:rsidRPr="004C7987">
        <w:t xml:space="preserve"> the Automation &amp; Programmability dashboard features shall allow for every device, application, service, and client on the network to provide the user with user-friendly informative insights to the performance and status of the associated item using the latest AI and machine learning technology.</w:t>
      </w:r>
      <w:bookmarkEnd w:id="115"/>
      <w:r w:rsidR="00DA68D1">
        <w:t xml:space="preserve"> The Bidder shall provide supporting information indicating compliance to this requirement</w:t>
      </w:r>
      <w:r w:rsidR="00E0732B" w:rsidRPr="00E0732B">
        <w:t xml:space="preserve"> by providing a manual or specification sheet reflecting </w:t>
      </w:r>
      <w:proofErr w:type="gramStart"/>
      <w:r w:rsidR="00E0732B" w:rsidRPr="00E0732B">
        <w:t>all of</w:t>
      </w:r>
      <w:proofErr w:type="gramEnd"/>
      <w:r w:rsidR="00E0732B" w:rsidRPr="00E0732B">
        <w:t xml:space="preserve"> these required capabilities</w:t>
      </w:r>
      <w:r w:rsidR="00DA68D1">
        <w:t>. (</w:t>
      </w:r>
      <w:r w:rsidR="00D7472E">
        <w:t>D</w:t>
      </w:r>
      <w:r w:rsidR="00DA68D1">
        <w:t>)</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03300E" w:rsidRPr="00931004" w14:paraId="17634ED7" w14:textId="77777777" w:rsidTr="00D60516">
        <w:tc>
          <w:tcPr>
            <w:tcW w:w="4320" w:type="dxa"/>
          </w:tcPr>
          <w:p w14:paraId="2B438C9B" w14:textId="6A98801A" w:rsidR="0003300E" w:rsidRPr="00931004" w:rsidRDefault="0003300E" w:rsidP="00D60516">
            <w:pPr>
              <w:spacing w:before="60" w:after="60"/>
              <w:rPr>
                <w:rFonts w:cs="Arial"/>
                <w:b/>
                <w:bCs/>
              </w:rPr>
            </w:pPr>
            <w:r w:rsidRPr="00931004">
              <w:rPr>
                <w:rFonts w:cs="Arial"/>
                <w:b/>
                <w:bCs/>
              </w:rPr>
              <w:t>COMPLIANCE (C/PC/NC)</w:t>
            </w:r>
          </w:p>
        </w:tc>
        <w:tc>
          <w:tcPr>
            <w:tcW w:w="3476" w:type="dxa"/>
          </w:tcPr>
          <w:p w14:paraId="5975CDC1" w14:textId="77777777" w:rsidR="0003300E" w:rsidRPr="00931004" w:rsidRDefault="0003300E" w:rsidP="00D60516">
            <w:pPr>
              <w:spacing w:before="60" w:after="60"/>
              <w:rPr>
                <w:rFonts w:cs="Arial"/>
              </w:rPr>
            </w:pPr>
          </w:p>
        </w:tc>
      </w:tr>
      <w:tr w:rsidR="0003300E" w:rsidRPr="00931004" w14:paraId="629A815A" w14:textId="77777777" w:rsidTr="00D60516">
        <w:trPr>
          <w:cantSplit/>
        </w:trPr>
        <w:tc>
          <w:tcPr>
            <w:tcW w:w="7796" w:type="dxa"/>
            <w:gridSpan w:val="2"/>
          </w:tcPr>
          <w:p w14:paraId="57D44CE5" w14:textId="77777777" w:rsidR="0003300E" w:rsidRPr="00931004" w:rsidRDefault="0003300E" w:rsidP="00D60516">
            <w:pPr>
              <w:spacing w:before="60" w:after="60"/>
              <w:rPr>
                <w:rFonts w:cs="Arial"/>
                <w:i/>
              </w:rPr>
            </w:pPr>
            <w:r w:rsidRPr="00931004">
              <w:rPr>
                <w:rFonts w:cs="Arial"/>
                <w:i/>
              </w:rPr>
              <w:t>[INSERT FULL RESPONSE FOR EVALUATION HERE]</w:t>
            </w:r>
          </w:p>
          <w:p w14:paraId="0696CF47" w14:textId="77777777" w:rsidR="0003300E" w:rsidRPr="00931004" w:rsidRDefault="0003300E" w:rsidP="00D60516">
            <w:pPr>
              <w:spacing w:before="60" w:after="60"/>
              <w:rPr>
                <w:rFonts w:cs="Arial"/>
                <w:i/>
              </w:rPr>
            </w:pPr>
          </w:p>
        </w:tc>
      </w:tr>
      <w:tr w:rsidR="0003300E" w:rsidRPr="00931004" w14:paraId="18FFD510" w14:textId="77777777" w:rsidTr="00D60516">
        <w:trPr>
          <w:cantSplit/>
        </w:trPr>
        <w:tc>
          <w:tcPr>
            <w:tcW w:w="7796" w:type="dxa"/>
            <w:gridSpan w:val="2"/>
          </w:tcPr>
          <w:p w14:paraId="5C613A20" w14:textId="77777777" w:rsidR="0003300E" w:rsidRPr="00931004" w:rsidRDefault="0003300E" w:rsidP="00D60516">
            <w:pPr>
              <w:spacing w:before="60" w:after="60"/>
              <w:rPr>
                <w:rFonts w:cs="Arial"/>
                <w:i/>
              </w:rPr>
            </w:pPr>
            <w:r w:rsidRPr="00931004">
              <w:rPr>
                <w:rFonts w:cs="Arial"/>
                <w:i/>
              </w:rPr>
              <w:t>[INSERT REFERENCE TO ADDITIONAL INFORMATION HERE]</w:t>
            </w:r>
          </w:p>
        </w:tc>
      </w:tr>
    </w:tbl>
    <w:p w14:paraId="7F1EFBAA" w14:textId="14FD46FC" w:rsidR="00B73FC4" w:rsidRPr="004C7987" w:rsidRDefault="00B73FC4" w:rsidP="0003300E">
      <w:pPr>
        <w:ind w:left="720"/>
      </w:pPr>
    </w:p>
    <w:p w14:paraId="1C7CD71F" w14:textId="7F738141" w:rsidR="0003300E" w:rsidRDefault="00B73FC4">
      <w:pPr>
        <w:numPr>
          <w:ilvl w:val="0"/>
          <w:numId w:val="79"/>
        </w:numPr>
      </w:pPr>
      <w:bookmarkStart w:id="116" w:name="_Ref61620838"/>
      <w:r w:rsidRPr="004C7987">
        <w:t>In relation to</w:t>
      </w:r>
      <w:r w:rsidR="002E2BD5" w:rsidRPr="004C7987">
        <w:t xml:space="preserve"> </w:t>
      </w:r>
      <w:r w:rsidR="002E2BD5" w:rsidRPr="004C7987">
        <w:fldChar w:fldCharType="begin"/>
      </w:r>
      <w:r w:rsidR="002E2BD5" w:rsidRPr="004C7987">
        <w:instrText xml:space="preserve"> REF _Ref61618736 \r \h </w:instrText>
      </w:r>
      <w:r w:rsidR="000A55C3" w:rsidRPr="004C7987">
        <w:instrText xml:space="preserve"> \* MERGEFORMAT </w:instrText>
      </w:r>
      <w:r w:rsidR="002E2BD5" w:rsidRPr="004C7987">
        <w:fldChar w:fldCharType="separate"/>
      </w:r>
      <w:r w:rsidR="006C7FD2">
        <w:t xml:space="preserve">[B] </w:t>
      </w:r>
      <w:r w:rsidR="002E2BD5" w:rsidRPr="004C7987">
        <w:fldChar w:fldCharType="end"/>
      </w:r>
      <w:r w:rsidR="00B2115D">
        <w:t>,</w:t>
      </w:r>
      <w:r w:rsidR="00FA02A9">
        <w:t xml:space="preserve"> </w:t>
      </w:r>
      <w:r w:rsidR="000063B3">
        <w:fldChar w:fldCharType="begin"/>
      </w:r>
      <w:r w:rsidR="000063B3">
        <w:instrText xml:space="preserve"> REF _Ref108437019 \r \h </w:instrText>
      </w:r>
      <w:r w:rsidR="000063B3">
        <w:fldChar w:fldCharType="separate"/>
      </w:r>
      <w:r w:rsidR="006C7FD2">
        <w:t xml:space="preserve">[C] </w:t>
      </w:r>
      <w:r w:rsidR="000063B3">
        <w:fldChar w:fldCharType="end"/>
      </w:r>
      <w:r w:rsidR="00B2115D">
        <w:t xml:space="preserve"> </w:t>
      </w:r>
      <w:r w:rsidR="00FA02A9">
        <w:t>and</w:t>
      </w:r>
      <w:r w:rsidR="002E2BD5" w:rsidRPr="004C7987">
        <w:t xml:space="preserve"> </w:t>
      </w:r>
      <w:r w:rsidR="002E2BD5" w:rsidRPr="004C7987">
        <w:fldChar w:fldCharType="begin"/>
      </w:r>
      <w:r w:rsidR="002E2BD5" w:rsidRPr="004C7987">
        <w:instrText xml:space="preserve"> REF _Ref61621269 \r \h </w:instrText>
      </w:r>
      <w:r w:rsidR="000A55C3" w:rsidRPr="004C7987">
        <w:instrText xml:space="preserve"> \* MERGEFORMAT </w:instrText>
      </w:r>
      <w:r w:rsidR="002E2BD5" w:rsidRPr="004C7987">
        <w:fldChar w:fldCharType="separate"/>
      </w:r>
      <w:r w:rsidR="006C7FD2">
        <w:t xml:space="preserve">[D] </w:t>
      </w:r>
      <w:r w:rsidR="002E2BD5" w:rsidRPr="004C7987">
        <w:fldChar w:fldCharType="end"/>
      </w:r>
      <w:r w:rsidRPr="004C7987">
        <w:t xml:space="preserve">above, </w:t>
      </w:r>
      <w:r w:rsidR="000063B3">
        <w:t xml:space="preserve">the proposed </w:t>
      </w:r>
      <w:r w:rsidR="005E08A5" w:rsidRPr="004C7987">
        <w:t>NSWs</w:t>
      </w:r>
      <w:r w:rsidRPr="004C7987">
        <w:t xml:space="preserve"> shall collect</w:t>
      </w:r>
      <w:r w:rsidRPr="00C378F9">
        <w:t xml:space="preserve"> data from </w:t>
      </w:r>
      <w:r>
        <w:t xml:space="preserve">all </w:t>
      </w:r>
      <w:r w:rsidRPr="00C378F9">
        <w:t xml:space="preserve">different source types, including NetFlow, traceroute, IP SLA, syslog, Web Security Appliance (WSA), RADIUS, Dynamic Host Configuration Protocol (DHCP), Active Directory and users, Command-Line Interface and Secure Shell (CLI/SSH), </w:t>
      </w:r>
      <w:proofErr w:type="spellStart"/>
      <w:r w:rsidRPr="00C378F9">
        <w:t>netconfig</w:t>
      </w:r>
      <w:proofErr w:type="spellEnd"/>
      <w:r w:rsidRPr="00C378F9">
        <w:t xml:space="preserve">, </w:t>
      </w:r>
      <w:proofErr w:type="spellStart"/>
      <w:r w:rsidRPr="00C378F9">
        <w:t>pxGrid</w:t>
      </w:r>
      <w:proofErr w:type="spellEnd"/>
      <w:r w:rsidRPr="00C378F9">
        <w:t xml:space="preserve">, DNS, </w:t>
      </w:r>
      <w:r w:rsidR="00864084" w:rsidRPr="00864084">
        <w:t xml:space="preserve">Application </w:t>
      </w:r>
      <w:r w:rsidR="00864084" w:rsidRPr="00864084">
        <w:lastRenderedPageBreak/>
        <w:t>Visibility and Control (AVC) or any other Flexible NetFlow (FNF) application service</w:t>
      </w:r>
      <w:r w:rsidRPr="00C378F9">
        <w:t xml:space="preserve">, </w:t>
      </w:r>
      <w:r>
        <w:t xml:space="preserve">and </w:t>
      </w:r>
      <w:r w:rsidRPr="00C378F9">
        <w:t>Simple Network Management Protocol (SNMP).</w:t>
      </w:r>
      <w:bookmarkEnd w:id="116"/>
      <w:r w:rsidR="00CE30EA">
        <w:t xml:space="preserve"> </w:t>
      </w:r>
      <w:r w:rsidR="000063B3">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03300E" w:rsidRPr="00931004" w14:paraId="6C7F6E5D" w14:textId="77777777" w:rsidTr="00D60516">
        <w:tc>
          <w:tcPr>
            <w:tcW w:w="4320" w:type="dxa"/>
          </w:tcPr>
          <w:p w14:paraId="7C558904" w14:textId="77774D38" w:rsidR="0003300E" w:rsidRPr="00931004" w:rsidRDefault="0003300E" w:rsidP="00D60516">
            <w:pPr>
              <w:spacing w:before="60" w:after="60"/>
              <w:rPr>
                <w:rFonts w:cs="Arial"/>
                <w:b/>
                <w:bCs/>
              </w:rPr>
            </w:pPr>
            <w:r w:rsidRPr="00931004">
              <w:rPr>
                <w:rFonts w:cs="Arial"/>
                <w:b/>
                <w:bCs/>
              </w:rPr>
              <w:t>COMPLIANCE (C/PC/NC)</w:t>
            </w:r>
          </w:p>
        </w:tc>
        <w:tc>
          <w:tcPr>
            <w:tcW w:w="3476" w:type="dxa"/>
          </w:tcPr>
          <w:p w14:paraId="7876469A" w14:textId="77777777" w:rsidR="0003300E" w:rsidRPr="00931004" w:rsidRDefault="0003300E" w:rsidP="00D60516">
            <w:pPr>
              <w:spacing w:before="60" w:after="60"/>
              <w:rPr>
                <w:rFonts w:cs="Arial"/>
              </w:rPr>
            </w:pPr>
          </w:p>
        </w:tc>
      </w:tr>
      <w:tr w:rsidR="0003300E" w:rsidRPr="00931004" w14:paraId="27410AA6" w14:textId="77777777" w:rsidTr="00D60516">
        <w:trPr>
          <w:cantSplit/>
        </w:trPr>
        <w:tc>
          <w:tcPr>
            <w:tcW w:w="7796" w:type="dxa"/>
            <w:gridSpan w:val="2"/>
          </w:tcPr>
          <w:p w14:paraId="6FB9DFB1" w14:textId="77777777" w:rsidR="0003300E" w:rsidRPr="00931004" w:rsidRDefault="0003300E" w:rsidP="00D60516">
            <w:pPr>
              <w:spacing w:before="60" w:after="60"/>
              <w:rPr>
                <w:rFonts w:cs="Arial"/>
                <w:i/>
              </w:rPr>
            </w:pPr>
            <w:r w:rsidRPr="00931004">
              <w:rPr>
                <w:rFonts w:cs="Arial"/>
                <w:i/>
              </w:rPr>
              <w:t>[INSERT FULL RESPONSE FOR EVALUATION HERE]</w:t>
            </w:r>
          </w:p>
          <w:p w14:paraId="48C77785" w14:textId="77777777" w:rsidR="0003300E" w:rsidRPr="00931004" w:rsidRDefault="0003300E" w:rsidP="00D60516">
            <w:pPr>
              <w:spacing w:before="60" w:after="60"/>
              <w:rPr>
                <w:rFonts w:cs="Arial"/>
                <w:i/>
              </w:rPr>
            </w:pPr>
          </w:p>
        </w:tc>
      </w:tr>
      <w:tr w:rsidR="0003300E" w:rsidRPr="00931004" w14:paraId="5D8DEC58" w14:textId="77777777" w:rsidTr="00D60516">
        <w:trPr>
          <w:cantSplit/>
        </w:trPr>
        <w:tc>
          <w:tcPr>
            <w:tcW w:w="7796" w:type="dxa"/>
            <w:gridSpan w:val="2"/>
          </w:tcPr>
          <w:p w14:paraId="05425A46" w14:textId="77777777" w:rsidR="0003300E" w:rsidRPr="00931004" w:rsidRDefault="0003300E" w:rsidP="00D60516">
            <w:pPr>
              <w:spacing w:before="60" w:after="60"/>
              <w:rPr>
                <w:rFonts w:cs="Arial"/>
                <w:i/>
              </w:rPr>
            </w:pPr>
            <w:r w:rsidRPr="00931004">
              <w:rPr>
                <w:rFonts w:cs="Arial"/>
                <w:i/>
              </w:rPr>
              <w:t>[INSERT REFERENCE TO ADDITIONAL INFORMATION HERE]</w:t>
            </w:r>
          </w:p>
        </w:tc>
      </w:tr>
    </w:tbl>
    <w:p w14:paraId="62A9A104" w14:textId="299D8ED2" w:rsidR="00B73FC4" w:rsidRDefault="00B73FC4" w:rsidP="0003300E">
      <w:pPr>
        <w:ind w:left="720"/>
      </w:pPr>
    </w:p>
    <w:p w14:paraId="7C652E9D" w14:textId="5CB48526" w:rsidR="00F54297" w:rsidRDefault="00B73FC4">
      <w:pPr>
        <w:numPr>
          <w:ilvl w:val="0"/>
          <w:numId w:val="79"/>
        </w:numPr>
      </w:pPr>
      <w:r>
        <w:t xml:space="preserve">All </w:t>
      </w:r>
      <w:r w:rsidRPr="00512F53">
        <w:t xml:space="preserve">Network Analysis features </w:t>
      </w:r>
      <w:r>
        <w:t xml:space="preserve">mentioned in </w:t>
      </w:r>
      <w:r w:rsidR="002E2BD5">
        <w:fldChar w:fldCharType="begin"/>
      </w:r>
      <w:r w:rsidR="002E2BD5">
        <w:instrText xml:space="preserve"> REF _Ref61620838 \r \h </w:instrText>
      </w:r>
      <w:r w:rsidR="002E2BD5">
        <w:fldChar w:fldCharType="separate"/>
      </w:r>
      <w:r w:rsidR="006C7FD2">
        <w:t xml:space="preserve">[E] </w:t>
      </w:r>
      <w:r w:rsidR="002E2BD5">
        <w:fldChar w:fldCharType="end"/>
      </w:r>
      <w:r>
        <w:t>above shall use</w:t>
      </w:r>
      <w:r w:rsidRPr="00512F53">
        <w:t xml:space="preserve"> a combination of local and </w:t>
      </w:r>
      <w:r>
        <w:t>remote</w:t>
      </w:r>
      <w:r w:rsidRPr="00512F53">
        <w:t xml:space="preserve">-based </w:t>
      </w:r>
      <w:r w:rsidR="0089030F">
        <w:t xml:space="preserve">AI </w:t>
      </w:r>
      <w:r w:rsidRPr="00512F53">
        <w:t xml:space="preserve">driven analytics engines to </w:t>
      </w:r>
      <w:r>
        <w:t xml:space="preserve">interpret all of the </w:t>
      </w:r>
      <w:r w:rsidRPr="00512F53">
        <w:t xml:space="preserve">data </w:t>
      </w:r>
      <w:r>
        <w:t>mentioned in</w:t>
      </w:r>
      <w:r w:rsidR="002E2BD5">
        <w:t xml:space="preserve"> </w:t>
      </w:r>
      <w:r w:rsidR="002E2BD5">
        <w:fldChar w:fldCharType="begin"/>
      </w:r>
      <w:r w:rsidR="002E2BD5">
        <w:instrText xml:space="preserve"> REF _Ref61620838 \r \h </w:instrText>
      </w:r>
      <w:r w:rsidR="002E2BD5">
        <w:fldChar w:fldCharType="separate"/>
      </w:r>
      <w:r w:rsidR="006C7FD2">
        <w:t xml:space="preserve">[E] </w:t>
      </w:r>
      <w:r w:rsidR="002E2BD5">
        <w:fldChar w:fldCharType="end"/>
      </w:r>
      <w:r>
        <w:t xml:space="preserve">above </w:t>
      </w:r>
      <w:r w:rsidRPr="00512F53">
        <w:t xml:space="preserve">and </w:t>
      </w:r>
      <w:r>
        <w:t xml:space="preserve">to </w:t>
      </w:r>
      <w:r w:rsidRPr="00512F53">
        <w:t>automate the process of issue</w:t>
      </w:r>
      <w:r>
        <w:t>s</w:t>
      </w:r>
      <w:r w:rsidRPr="00512F53">
        <w:t xml:space="preserve"> resolution and performance enhancement.</w:t>
      </w:r>
      <w:r w:rsidR="00672D78">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54297" w:rsidRPr="00931004" w14:paraId="53CB1644" w14:textId="77777777" w:rsidTr="00D60516">
        <w:tc>
          <w:tcPr>
            <w:tcW w:w="4320" w:type="dxa"/>
          </w:tcPr>
          <w:p w14:paraId="50BA403C" w14:textId="36DA4D23" w:rsidR="00F54297" w:rsidRPr="00931004" w:rsidRDefault="00F54297" w:rsidP="00D60516">
            <w:pPr>
              <w:spacing w:before="60" w:after="60"/>
              <w:rPr>
                <w:rFonts w:cs="Arial"/>
                <w:b/>
                <w:bCs/>
              </w:rPr>
            </w:pPr>
            <w:r w:rsidRPr="00931004">
              <w:rPr>
                <w:rFonts w:cs="Arial"/>
                <w:b/>
                <w:bCs/>
              </w:rPr>
              <w:t>COMPLIANCE (C/PC/NC)</w:t>
            </w:r>
          </w:p>
        </w:tc>
        <w:tc>
          <w:tcPr>
            <w:tcW w:w="3476" w:type="dxa"/>
          </w:tcPr>
          <w:p w14:paraId="143F19BD" w14:textId="77777777" w:rsidR="00F54297" w:rsidRPr="00931004" w:rsidRDefault="00F54297" w:rsidP="00D60516">
            <w:pPr>
              <w:spacing w:before="60" w:after="60"/>
              <w:rPr>
                <w:rFonts w:cs="Arial"/>
              </w:rPr>
            </w:pPr>
          </w:p>
        </w:tc>
      </w:tr>
      <w:tr w:rsidR="00F54297" w:rsidRPr="00931004" w14:paraId="51D0BE1A" w14:textId="77777777" w:rsidTr="00D60516">
        <w:trPr>
          <w:cantSplit/>
        </w:trPr>
        <w:tc>
          <w:tcPr>
            <w:tcW w:w="7796" w:type="dxa"/>
            <w:gridSpan w:val="2"/>
          </w:tcPr>
          <w:p w14:paraId="312207CB" w14:textId="77777777" w:rsidR="00F54297" w:rsidRPr="00931004" w:rsidRDefault="00F54297" w:rsidP="00D60516">
            <w:pPr>
              <w:spacing w:before="60" w:after="60"/>
              <w:rPr>
                <w:rFonts w:cs="Arial"/>
                <w:i/>
              </w:rPr>
            </w:pPr>
            <w:r w:rsidRPr="00931004">
              <w:rPr>
                <w:rFonts w:cs="Arial"/>
                <w:i/>
              </w:rPr>
              <w:t>[INSERT FULL RESPONSE FOR EVALUATION HERE]</w:t>
            </w:r>
          </w:p>
          <w:p w14:paraId="0191CF77" w14:textId="77777777" w:rsidR="00F54297" w:rsidRPr="00931004" w:rsidRDefault="00F54297" w:rsidP="00D60516">
            <w:pPr>
              <w:spacing w:before="60" w:after="60"/>
              <w:rPr>
                <w:rFonts w:cs="Arial"/>
                <w:i/>
              </w:rPr>
            </w:pPr>
          </w:p>
        </w:tc>
      </w:tr>
      <w:tr w:rsidR="00F54297" w:rsidRPr="00931004" w14:paraId="0B24D6F5" w14:textId="77777777" w:rsidTr="00D60516">
        <w:trPr>
          <w:cantSplit/>
        </w:trPr>
        <w:tc>
          <w:tcPr>
            <w:tcW w:w="7796" w:type="dxa"/>
            <w:gridSpan w:val="2"/>
          </w:tcPr>
          <w:p w14:paraId="5019DC4A" w14:textId="77777777" w:rsidR="00F54297" w:rsidRPr="00931004" w:rsidRDefault="00F54297" w:rsidP="00D60516">
            <w:pPr>
              <w:spacing w:before="60" w:after="60"/>
              <w:rPr>
                <w:rFonts w:cs="Arial"/>
                <w:i/>
              </w:rPr>
            </w:pPr>
            <w:r w:rsidRPr="00931004">
              <w:rPr>
                <w:rFonts w:cs="Arial"/>
                <w:i/>
              </w:rPr>
              <w:t>[INSERT REFERENCE TO ADDITIONAL INFORMATION HERE]</w:t>
            </w:r>
          </w:p>
        </w:tc>
      </w:tr>
    </w:tbl>
    <w:p w14:paraId="4BD4094B" w14:textId="6A09288A" w:rsidR="00037EF1" w:rsidRDefault="00037EF1" w:rsidP="00F54297">
      <w:pPr>
        <w:ind w:left="720"/>
      </w:pPr>
    </w:p>
    <w:p w14:paraId="6C93958B" w14:textId="6D6CAD8D" w:rsidR="00F54297" w:rsidRDefault="00672D78">
      <w:pPr>
        <w:numPr>
          <w:ilvl w:val="0"/>
          <w:numId w:val="79"/>
        </w:numPr>
      </w:pPr>
      <w:r>
        <w:t>The proposed</w:t>
      </w:r>
      <w:r w:rsidR="003270D8" w:rsidRPr="003270D8">
        <w:t xml:space="preserve"> </w:t>
      </w:r>
      <w:r w:rsidR="005E08A5">
        <w:t>NSWs</w:t>
      </w:r>
      <w:r w:rsidR="003270D8" w:rsidRPr="003270D8">
        <w:t xml:space="preserve"> shall have</w:t>
      </w:r>
      <w:r w:rsidR="003270D8">
        <w:t xml:space="preserve"> a</w:t>
      </w:r>
      <w:r w:rsidR="003270D8" w:rsidRPr="003270D8">
        <w:t xml:space="preserve"> </w:t>
      </w:r>
      <w:proofErr w:type="spellStart"/>
      <w:r w:rsidR="003270D8" w:rsidRPr="003270D8">
        <w:t>WebUI</w:t>
      </w:r>
      <w:proofErr w:type="spellEnd"/>
      <w:r w:rsidR="003270D8" w:rsidRPr="003270D8">
        <w:t xml:space="preserve"> feature embedded GUI-based device-management tool that provides the ability to administrate the device, simplify device deployment and manageability, and to enhance the user experience.</w:t>
      </w:r>
      <w:r w:rsidR="00601F0E">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54297" w:rsidRPr="00931004" w14:paraId="7892E86C" w14:textId="77777777" w:rsidTr="00D60516">
        <w:tc>
          <w:tcPr>
            <w:tcW w:w="4320" w:type="dxa"/>
          </w:tcPr>
          <w:p w14:paraId="74DCF399" w14:textId="6FCE11DA" w:rsidR="00F54297" w:rsidRPr="00931004" w:rsidRDefault="00F54297" w:rsidP="00D60516">
            <w:pPr>
              <w:spacing w:before="60" w:after="60"/>
              <w:rPr>
                <w:rFonts w:cs="Arial"/>
                <w:b/>
                <w:bCs/>
              </w:rPr>
            </w:pPr>
            <w:r w:rsidRPr="00931004">
              <w:rPr>
                <w:rFonts w:cs="Arial"/>
                <w:b/>
                <w:bCs/>
              </w:rPr>
              <w:t>COMPLIANCE (C/PC/NC)</w:t>
            </w:r>
          </w:p>
        </w:tc>
        <w:tc>
          <w:tcPr>
            <w:tcW w:w="3476" w:type="dxa"/>
          </w:tcPr>
          <w:p w14:paraId="5B7A2965" w14:textId="77777777" w:rsidR="00F54297" w:rsidRPr="00931004" w:rsidRDefault="00F54297" w:rsidP="00D60516">
            <w:pPr>
              <w:spacing w:before="60" w:after="60"/>
              <w:rPr>
                <w:rFonts w:cs="Arial"/>
              </w:rPr>
            </w:pPr>
          </w:p>
        </w:tc>
      </w:tr>
      <w:tr w:rsidR="00F54297" w:rsidRPr="00931004" w14:paraId="63C875A7" w14:textId="77777777" w:rsidTr="00D60516">
        <w:trPr>
          <w:cantSplit/>
        </w:trPr>
        <w:tc>
          <w:tcPr>
            <w:tcW w:w="7796" w:type="dxa"/>
            <w:gridSpan w:val="2"/>
          </w:tcPr>
          <w:p w14:paraId="36EB642E" w14:textId="77777777" w:rsidR="00F54297" w:rsidRPr="00931004" w:rsidRDefault="00F54297" w:rsidP="00D60516">
            <w:pPr>
              <w:spacing w:before="60" w:after="60"/>
              <w:rPr>
                <w:rFonts w:cs="Arial"/>
                <w:i/>
              </w:rPr>
            </w:pPr>
            <w:r w:rsidRPr="00931004">
              <w:rPr>
                <w:rFonts w:cs="Arial"/>
                <w:i/>
              </w:rPr>
              <w:t>[INSERT FULL RESPONSE FOR EVALUATION HERE]</w:t>
            </w:r>
          </w:p>
          <w:p w14:paraId="7F6F16BE" w14:textId="77777777" w:rsidR="00F54297" w:rsidRPr="00931004" w:rsidRDefault="00F54297" w:rsidP="00D60516">
            <w:pPr>
              <w:spacing w:before="60" w:after="60"/>
              <w:rPr>
                <w:rFonts w:cs="Arial"/>
                <w:i/>
              </w:rPr>
            </w:pPr>
          </w:p>
        </w:tc>
      </w:tr>
      <w:tr w:rsidR="00F54297" w:rsidRPr="00931004" w14:paraId="38C50B73" w14:textId="77777777" w:rsidTr="00D60516">
        <w:trPr>
          <w:cantSplit/>
        </w:trPr>
        <w:tc>
          <w:tcPr>
            <w:tcW w:w="7796" w:type="dxa"/>
            <w:gridSpan w:val="2"/>
          </w:tcPr>
          <w:p w14:paraId="1C56609C" w14:textId="77777777" w:rsidR="00F54297" w:rsidRPr="00931004" w:rsidRDefault="00F54297" w:rsidP="00D60516">
            <w:pPr>
              <w:spacing w:before="60" w:after="60"/>
              <w:rPr>
                <w:rFonts w:cs="Arial"/>
                <w:i/>
              </w:rPr>
            </w:pPr>
            <w:r w:rsidRPr="00931004">
              <w:rPr>
                <w:rFonts w:cs="Arial"/>
                <w:i/>
              </w:rPr>
              <w:t>[INSERT REFERENCE TO ADDITIONAL INFORMATION HERE]</w:t>
            </w:r>
          </w:p>
        </w:tc>
      </w:tr>
    </w:tbl>
    <w:p w14:paraId="59272E71" w14:textId="1F5720D7" w:rsidR="003270D8" w:rsidRDefault="003270D8" w:rsidP="00F54297">
      <w:pPr>
        <w:ind w:left="720"/>
      </w:pPr>
    </w:p>
    <w:p w14:paraId="2E9CF0B5" w14:textId="77777777" w:rsidR="00F54297" w:rsidRDefault="00601F0E">
      <w:pPr>
        <w:numPr>
          <w:ilvl w:val="0"/>
          <w:numId w:val="79"/>
        </w:numPr>
      </w:pPr>
      <w:r>
        <w:t>The proposed</w:t>
      </w:r>
      <w:r w:rsidR="00227C66">
        <w:t xml:space="preserve"> </w:t>
      </w:r>
      <w:r w:rsidR="005E08A5">
        <w:t>NSWs</w:t>
      </w:r>
      <w:r w:rsidR="00227C66">
        <w:t xml:space="preserve"> shall operate utilising the latest and best-practice (industry and proprietary) redundancy features available on the market.</w:t>
      </w:r>
      <w:r w:rsidR="00E65D66">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54297" w:rsidRPr="00931004" w14:paraId="1B0D2C17" w14:textId="77777777" w:rsidTr="00D60516">
        <w:tc>
          <w:tcPr>
            <w:tcW w:w="4320" w:type="dxa"/>
          </w:tcPr>
          <w:p w14:paraId="55CB1F67" w14:textId="4F8FC5BD" w:rsidR="00F54297" w:rsidRPr="00931004" w:rsidRDefault="00F54297" w:rsidP="00D60516">
            <w:pPr>
              <w:spacing w:before="60" w:after="60"/>
              <w:rPr>
                <w:rFonts w:cs="Arial"/>
                <w:b/>
                <w:bCs/>
              </w:rPr>
            </w:pPr>
            <w:r w:rsidRPr="00931004">
              <w:rPr>
                <w:rFonts w:cs="Arial"/>
                <w:b/>
                <w:bCs/>
              </w:rPr>
              <w:t>COMPLIANCE (C/PC/NC)</w:t>
            </w:r>
          </w:p>
        </w:tc>
        <w:tc>
          <w:tcPr>
            <w:tcW w:w="3476" w:type="dxa"/>
          </w:tcPr>
          <w:p w14:paraId="6C808F7A" w14:textId="77777777" w:rsidR="00F54297" w:rsidRPr="00931004" w:rsidRDefault="00F54297" w:rsidP="00D60516">
            <w:pPr>
              <w:spacing w:before="60" w:after="60"/>
              <w:rPr>
                <w:rFonts w:cs="Arial"/>
              </w:rPr>
            </w:pPr>
          </w:p>
        </w:tc>
      </w:tr>
      <w:tr w:rsidR="00F54297" w:rsidRPr="00931004" w14:paraId="523FF556" w14:textId="77777777" w:rsidTr="00D60516">
        <w:trPr>
          <w:cantSplit/>
        </w:trPr>
        <w:tc>
          <w:tcPr>
            <w:tcW w:w="7796" w:type="dxa"/>
            <w:gridSpan w:val="2"/>
          </w:tcPr>
          <w:p w14:paraId="63613011" w14:textId="77777777" w:rsidR="00F54297" w:rsidRPr="00931004" w:rsidRDefault="00F54297" w:rsidP="00D60516">
            <w:pPr>
              <w:spacing w:before="60" w:after="60"/>
              <w:rPr>
                <w:rFonts w:cs="Arial"/>
                <w:i/>
              </w:rPr>
            </w:pPr>
            <w:r w:rsidRPr="00931004">
              <w:rPr>
                <w:rFonts w:cs="Arial"/>
                <w:i/>
              </w:rPr>
              <w:t>[INSERT FULL RESPONSE FOR EVALUATION HERE]</w:t>
            </w:r>
          </w:p>
          <w:p w14:paraId="227DE17B" w14:textId="77777777" w:rsidR="00F54297" w:rsidRPr="00931004" w:rsidRDefault="00F54297" w:rsidP="00D60516">
            <w:pPr>
              <w:spacing w:before="60" w:after="60"/>
              <w:rPr>
                <w:rFonts w:cs="Arial"/>
                <w:i/>
              </w:rPr>
            </w:pPr>
          </w:p>
        </w:tc>
      </w:tr>
      <w:tr w:rsidR="00F54297" w:rsidRPr="00931004" w14:paraId="5FBD78B3" w14:textId="77777777" w:rsidTr="00D60516">
        <w:trPr>
          <w:cantSplit/>
        </w:trPr>
        <w:tc>
          <w:tcPr>
            <w:tcW w:w="7796" w:type="dxa"/>
            <w:gridSpan w:val="2"/>
          </w:tcPr>
          <w:p w14:paraId="7AB3D348" w14:textId="77777777" w:rsidR="00F54297" w:rsidRPr="00931004" w:rsidRDefault="00F54297" w:rsidP="00D60516">
            <w:pPr>
              <w:spacing w:before="60" w:after="60"/>
              <w:rPr>
                <w:rFonts w:cs="Arial"/>
                <w:i/>
              </w:rPr>
            </w:pPr>
            <w:r w:rsidRPr="00931004">
              <w:rPr>
                <w:rFonts w:cs="Arial"/>
                <w:i/>
              </w:rPr>
              <w:lastRenderedPageBreak/>
              <w:t>[INSERT REFERENCE TO ADDITIONAL INFORMATION HERE]</w:t>
            </w:r>
          </w:p>
        </w:tc>
      </w:tr>
    </w:tbl>
    <w:p w14:paraId="47773605" w14:textId="7A551F41" w:rsidR="00227C66" w:rsidRDefault="00227C66" w:rsidP="00F54297">
      <w:pPr>
        <w:ind w:left="720"/>
      </w:pPr>
    </w:p>
    <w:p w14:paraId="74DEE343" w14:textId="2ED39D57" w:rsidR="00F54297" w:rsidRDefault="00C10D4E">
      <w:pPr>
        <w:numPr>
          <w:ilvl w:val="0"/>
          <w:numId w:val="79"/>
        </w:numPr>
      </w:pPr>
      <w:r>
        <w:t xml:space="preserve">The proposed </w:t>
      </w:r>
      <w:r w:rsidR="005E08A5">
        <w:t>NSWs</w:t>
      </w:r>
      <w:r w:rsidR="00227C66">
        <w:t xml:space="preserve"> shall operate with a dual </w:t>
      </w:r>
      <w:r w:rsidR="0017361B">
        <w:t>fan</w:t>
      </w:r>
      <w:r w:rsidR="00227C66">
        <w:t xml:space="preserve"> redundancy setup.</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54297" w:rsidRPr="00931004" w14:paraId="48BE63AC" w14:textId="77777777" w:rsidTr="00D60516">
        <w:tc>
          <w:tcPr>
            <w:tcW w:w="4320" w:type="dxa"/>
          </w:tcPr>
          <w:p w14:paraId="25C1702A" w14:textId="59A1D314" w:rsidR="00F54297" w:rsidRPr="00931004" w:rsidRDefault="00F54297" w:rsidP="00D60516">
            <w:pPr>
              <w:spacing w:before="60" w:after="60"/>
              <w:rPr>
                <w:rFonts w:cs="Arial"/>
                <w:b/>
                <w:bCs/>
              </w:rPr>
            </w:pPr>
            <w:r w:rsidRPr="00931004">
              <w:rPr>
                <w:rFonts w:cs="Arial"/>
                <w:b/>
                <w:bCs/>
              </w:rPr>
              <w:t>COMPLIANCE (C/PC/NC)</w:t>
            </w:r>
          </w:p>
        </w:tc>
        <w:tc>
          <w:tcPr>
            <w:tcW w:w="3476" w:type="dxa"/>
          </w:tcPr>
          <w:p w14:paraId="08F8B82E" w14:textId="77777777" w:rsidR="00F54297" w:rsidRPr="00931004" w:rsidRDefault="00F54297" w:rsidP="00D60516">
            <w:pPr>
              <w:spacing w:before="60" w:after="60"/>
              <w:rPr>
                <w:rFonts w:cs="Arial"/>
              </w:rPr>
            </w:pPr>
          </w:p>
        </w:tc>
      </w:tr>
      <w:tr w:rsidR="00F54297" w:rsidRPr="00931004" w14:paraId="1A529AAE" w14:textId="77777777" w:rsidTr="00D60516">
        <w:trPr>
          <w:cantSplit/>
        </w:trPr>
        <w:tc>
          <w:tcPr>
            <w:tcW w:w="7796" w:type="dxa"/>
            <w:gridSpan w:val="2"/>
          </w:tcPr>
          <w:p w14:paraId="4B02A8B5" w14:textId="77777777" w:rsidR="00F54297" w:rsidRPr="00931004" w:rsidRDefault="00F54297" w:rsidP="00D60516">
            <w:pPr>
              <w:spacing w:before="60" w:after="60"/>
              <w:rPr>
                <w:rFonts w:cs="Arial"/>
                <w:i/>
              </w:rPr>
            </w:pPr>
            <w:r w:rsidRPr="00931004">
              <w:rPr>
                <w:rFonts w:cs="Arial"/>
                <w:i/>
              </w:rPr>
              <w:t>[INSERT FULL RESPONSE FOR EVALUATION HERE]</w:t>
            </w:r>
          </w:p>
          <w:p w14:paraId="400EFED2" w14:textId="77777777" w:rsidR="00F54297" w:rsidRPr="00931004" w:rsidRDefault="00F54297" w:rsidP="00D60516">
            <w:pPr>
              <w:spacing w:before="60" w:after="60"/>
              <w:rPr>
                <w:rFonts w:cs="Arial"/>
                <w:i/>
              </w:rPr>
            </w:pPr>
          </w:p>
        </w:tc>
      </w:tr>
      <w:tr w:rsidR="00F54297" w:rsidRPr="00931004" w14:paraId="45F76C11" w14:textId="77777777" w:rsidTr="00D60516">
        <w:trPr>
          <w:cantSplit/>
        </w:trPr>
        <w:tc>
          <w:tcPr>
            <w:tcW w:w="7796" w:type="dxa"/>
            <w:gridSpan w:val="2"/>
          </w:tcPr>
          <w:p w14:paraId="6E04B743" w14:textId="77777777" w:rsidR="00F54297" w:rsidRPr="00931004" w:rsidRDefault="00F54297" w:rsidP="00D60516">
            <w:pPr>
              <w:spacing w:before="60" w:after="60"/>
              <w:rPr>
                <w:rFonts w:cs="Arial"/>
                <w:i/>
              </w:rPr>
            </w:pPr>
            <w:r w:rsidRPr="00931004">
              <w:rPr>
                <w:rFonts w:cs="Arial"/>
                <w:i/>
              </w:rPr>
              <w:t>[INSERT REFERENCE TO ADDITIONAL INFORMATION HERE]</w:t>
            </w:r>
          </w:p>
        </w:tc>
      </w:tr>
    </w:tbl>
    <w:p w14:paraId="29C4F4D9" w14:textId="02CC5B80" w:rsidR="00227C66" w:rsidRDefault="00227C66" w:rsidP="00F54297">
      <w:pPr>
        <w:ind w:left="720"/>
      </w:pPr>
    </w:p>
    <w:p w14:paraId="65AB29D8" w14:textId="714602A0" w:rsidR="00410FCE" w:rsidRDefault="00C10D4E">
      <w:pPr>
        <w:numPr>
          <w:ilvl w:val="0"/>
          <w:numId w:val="79"/>
        </w:numPr>
      </w:pPr>
      <w:r>
        <w:t xml:space="preserve">The proposed </w:t>
      </w:r>
      <w:r w:rsidR="005E08A5">
        <w:t xml:space="preserve">NSWs </w:t>
      </w:r>
      <w:r w:rsidR="00227C66" w:rsidRPr="00227C66">
        <w:t>shall</w:t>
      </w:r>
      <w:r w:rsidR="00227C66">
        <w:t xml:space="preserve"> cater for customised configurations</w:t>
      </w:r>
      <w:r w:rsidR="00DF672B">
        <w:t>, monitoring and supervision</w:t>
      </w:r>
      <w:r w:rsidR="00227C66">
        <w:t xml:space="preserve"> through command line, GUI, and WEB interface means.</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10FCE" w:rsidRPr="00931004" w14:paraId="2151FDA3" w14:textId="77777777" w:rsidTr="00D60516">
        <w:tc>
          <w:tcPr>
            <w:tcW w:w="4320" w:type="dxa"/>
          </w:tcPr>
          <w:p w14:paraId="72713DC0" w14:textId="302B83ED" w:rsidR="00410FCE" w:rsidRPr="00931004" w:rsidRDefault="00410FCE" w:rsidP="00D60516">
            <w:pPr>
              <w:spacing w:before="60" w:after="60"/>
              <w:rPr>
                <w:rFonts w:cs="Arial"/>
                <w:b/>
                <w:bCs/>
              </w:rPr>
            </w:pPr>
            <w:r w:rsidRPr="00931004">
              <w:rPr>
                <w:rFonts w:cs="Arial"/>
                <w:b/>
                <w:bCs/>
              </w:rPr>
              <w:t>COMPLIANCE (C/PC/NC)</w:t>
            </w:r>
          </w:p>
        </w:tc>
        <w:tc>
          <w:tcPr>
            <w:tcW w:w="3476" w:type="dxa"/>
          </w:tcPr>
          <w:p w14:paraId="7D5AD95F" w14:textId="77777777" w:rsidR="00410FCE" w:rsidRPr="00931004" w:rsidRDefault="00410FCE" w:rsidP="00D60516">
            <w:pPr>
              <w:spacing w:before="60" w:after="60"/>
              <w:rPr>
                <w:rFonts w:cs="Arial"/>
              </w:rPr>
            </w:pPr>
          </w:p>
        </w:tc>
      </w:tr>
      <w:tr w:rsidR="00410FCE" w:rsidRPr="00931004" w14:paraId="42D5FFB9" w14:textId="77777777" w:rsidTr="00D60516">
        <w:trPr>
          <w:cantSplit/>
        </w:trPr>
        <w:tc>
          <w:tcPr>
            <w:tcW w:w="7796" w:type="dxa"/>
            <w:gridSpan w:val="2"/>
          </w:tcPr>
          <w:p w14:paraId="617C0DE3" w14:textId="77777777" w:rsidR="00410FCE" w:rsidRPr="00931004" w:rsidRDefault="00410FCE" w:rsidP="00D60516">
            <w:pPr>
              <w:spacing w:before="60" w:after="60"/>
              <w:rPr>
                <w:rFonts w:cs="Arial"/>
                <w:i/>
              </w:rPr>
            </w:pPr>
            <w:r w:rsidRPr="00931004">
              <w:rPr>
                <w:rFonts w:cs="Arial"/>
                <w:i/>
              </w:rPr>
              <w:t>[INSERT FULL RESPONSE FOR EVALUATION HERE]</w:t>
            </w:r>
          </w:p>
          <w:p w14:paraId="6F2D95BA" w14:textId="77777777" w:rsidR="00410FCE" w:rsidRPr="00931004" w:rsidRDefault="00410FCE" w:rsidP="00D60516">
            <w:pPr>
              <w:spacing w:before="60" w:after="60"/>
              <w:rPr>
                <w:rFonts w:cs="Arial"/>
                <w:i/>
              </w:rPr>
            </w:pPr>
          </w:p>
        </w:tc>
      </w:tr>
      <w:tr w:rsidR="00410FCE" w:rsidRPr="00931004" w14:paraId="38506BBD" w14:textId="77777777" w:rsidTr="00D60516">
        <w:trPr>
          <w:cantSplit/>
        </w:trPr>
        <w:tc>
          <w:tcPr>
            <w:tcW w:w="7796" w:type="dxa"/>
            <w:gridSpan w:val="2"/>
          </w:tcPr>
          <w:p w14:paraId="26C03F7D" w14:textId="77777777" w:rsidR="00410FCE" w:rsidRPr="00931004" w:rsidRDefault="00410FCE" w:rsidP="00D60516">
            <w:pPr>
              <w:spacing w:before="60" w:after="60"/>
              <w:rPr>
                <w:rFonts w:cs="Arial"/>
                <w:i/>
              </w:rPr>
            </w:pPr>
            <w:r w:rsidRPr="00931004">
              <w:rPr>
                <w:rFonts w:cs="Arial"/>
                <w:i/>
              </w:rPr>
              <w:t>[INSERT REFERENCE TO ADDITIONAL INFORMATION HERE]</w:t>
            </w:r>
          </w:p>
        </w:tc>
      </w:tr>
    </w:tbl>
    <w:p w14:paraId="589B0B8A" w14:textId="2B4087EC" w:rsidR="00227C66" w:rsidRDefault="00227C66" w:rsidP="00410FCE">
      <w:pPr>
        <w:ind w:left="720"/>
      </w:pPr>
    </w:p>
    <w:p w14:paraId="7D9B2361" w14:textId="77777777" w:rsidR="00410FCE" w:rsidRDefault="00C10D4E">
      <w:pPr>
        <w:numPr>
          <w:ilvl w:val="0"/>
          <w:numId w:val="79"/>
        </w:numPr>
      </w:pPr>
      <w:r>
        <w:t>The proposed</w:t>
      </w:r>
      <w:r w:rsidR="005E08A5">
        <w:t xml:space="preserve"> NSWs</w:t>
      </w:r>
      <w:r w:rsidR="009F02E9">
        <w:t xml:space="preserve"> shall cater for stacked operation.</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10FCE" w:rsidRPr="00931004" w14:paraId="5B1F69EB" w14:textId="77777777" w:rsidTr="00D60516">
        <w:tc>
          <w:tcPr>
            <w:tcW w:w="4320" w:type="dxa"/>
          </w:tcPr>
          <w:p w14:paraId="43A942FD" w14:textId="1070F6E3" w:rsidR="00410FCE" w:rsidRPr="00931004" w:rsidRDefault="00410FCE" w:rsidP="00D60516">
            <w:pPr>
              <w:spacing w:before="60" w:after="60"/>
              <w:rPr>
                <w:rFonts w:cs="Arial"/>
                <w:b/>
                <w:bCs/>
              </w:rPr>
            </w:pPr>
            <w:r w:rsidRPr="00931004">
              <w:rPr>
                <w:rFonts w:cs="Arial"/>
                <w:b/>
                <w:bCs/>
              </w:rPr>
              <w:t>COMPLIANCE (C/PC/NC)</w:t>
            </w:r>
          </w:p>
        </w:tc>
        <w:tc>
          <w:tcPr>
            <w:tcW w:w="3476" w:type="dxa"/>
          </w:tcPr>
          <w:p w14:paraId="4F7BCAC9" w14:textId="77777777" w:rsidR="00410FCE" w:rsidRPr="00931004" w:rsidRDefault="00410FCE" w:rsidP="00D60516">
            <w:pPr>
              <w:spacing w:before="60" w:after="60"/>
              <w:rPr>
                <w:rFonts w:cs="Arial"/>
              </w:rPr>
            </w:pPr>
          </w:p>
        </w:tc>
      </w:tr>
      <w:tr w:rsidR="00410FCE" w:rsidRPr="00931004" w14:paraId="6704DAA7" w14:textId="77777777" w:rsidTr="00D60516">
        <w:trPr>
          <w:cantSplit/>
        </w:trPr>
        <w:tc>
          <w:tcPr>
            <w:tcW w:w="7796" w:type="dxa"/>
            <w:gridSpan w:val="2"/>
          </w:tcPr>
          <w:p w14:paraId="5F2F4199" w14:textId="77777777" w:rsidR="00410FCE" w:rsidRPr="00931004" w:rsidRDefault="00410FCE" w:rsidP="00D60516">
            <w:pPr>
              <w:spacing w:before="60" w:after="60"/>
              <w:rPr>
                <w:rFonts w:cs="Arial"/>
                <w:i/>
              </w:rPr>
            </w:pPr>
            <w:r w:rsidRPr="00931004">
              <w:rPr>
                <w:rFonts w:cs="Arial"/>
                <w:i/>
              </w:rPr>
              <w:t>[INSERT FULL RESPONSE FOR EVALUATION HERE]</w:t>
            </w:r>
          </w:p>
          <w:p w14:paraId="32F473A2" w14:textId="77777777" w:rsidR="00410FCE" w:rsidRPr="00931004" w:rsidRDefault="00410FCE" w:rsidP="00D60516">
            <w:pPr>
              <w:spacing w:before="60" w:after="60"/>
              <w:rPr>
                <w:rFonts w:cs="Arial"/>
                <w:i/>
              </w:rPr>
            </w:pPr>
          </w:p>
        </w:tc>
      </w:tr>
      <w:tr w:rsidR="00410FCE" w:rsidRPr="00931004" w14:paraId="35EF2ADF" w14:textId="77777777" w:rsidTr="00D60516">
        <w:trPr>
          <w:cantSplit/>
        </w:trPr>
        <w:tc>
          <w:tcPr>
            <w:tcW w:w="7796" w:type="dxa"/>
            <w:gridSpan w:val="2"/>
          </w:tcPr>
          <w:p w14:paraId="4045197A" w14:textId="77777777" w:rsidR="00410FCE" w:rsidRPr="00931004" w:rsidRDefault="00410FCE" w:rsidP="00D60516">
            <w:pPr>
              <w:spacing w:before="60" w:after="60"/>
              <w:rPr>
                <w:rFonts w:cs="Arial"/>
                <w:i/>
              </w:rPr>
            </w:pPr>
            <w:r w:rsidRPr="00931004">
              <w:rPr>
                <w:rFonts w:cs="Arial"/>
                <w:i/>
              </w:rPr>
              <w:t>[INSERT REFERENCE TO ADDITIONAL INFORMATION HERE]</w:t>
            </w:r>
          </w:p>
        </w:tc>
      </w:tr>
    </w:tbl>
    <w:p w14:paraId="2E5D5F9D" w14:textId="0041F686" w:rsidR="00DF672B" w:rsidRDefault="00DF672B" w:rsidP="00410FCE">
      <w:pPr>
        <w:ind w:left="720"/>
      </w:pPr>
    </w:p>
    <w:p w14:paraId="19DB4B00" w14:textId="10A57BDB" w:rsidR="00410FCE" w:rsidRDefault="006D3EEC">
      <w:pPr>
        <w:numPr>
          <w:ilvl w:val="0"/>
          <w:numId w:val="79"/>
        </w:numPr>
      </w:pPr>
      <w:r>
        <w:t>The proposed</w:t>
      </w:r>
      <w:r w:rsidR="005E08A5">
        <w:t xml:space="preserve"> NSWs shall cater for</w:t>
      </w:r>
      <w:r w:rsidR="00F56B90" w:rsidRPr="00F56B90">
        <w:rPr>
          <w:rFonts w:eastAsia="Times New Roman" w:cs="Times New Roman"/>
          <w:szCs w:val="20"/>
          <w:lang w:val="en-GB"/>
        </w:rPr>
        <w:t xml:space="preserve"> </w:t>
      </w:r>
      <w:r w:rsidR="00F56B90">
        <w:rPr>
          <w:rFonts w:eastAsia="Times New Roman" w:cs="Times New Roman"/>
          <w:szCs w:val="20"/>
          <w:lang w:val="en-GB"/>
        </w:rPr>
        <w:t>e</w:t>
      </w:r>
      <w:r w:rsidR="00F56B90" w:rsidRPr="00871851">
        <w:rPr>
          <w:rFonts w:eastAsia="Times New Roman" w:cs="Times New Roman"/>
          <w:szCs w:val="20"/>
          <w:lang w:val="en-GB"/>
        </w:rPr>
        <w:t>ncrypting/decrypting message blocks with a</w:t>
      </w:r>
      <w:r w:rsidR="00F56B90">
        <w:rPr>
          <w:rFonts w:eastAsia="Times New Roman" w:cs="Times New Roman"/>
          <w:szCs w:val="20"/>
          <w:lang w:val="en-GB"/>
        </w:rPr>
        <w:t xml:space="preserve"> </w:t>
      </w:r>
      <w:r w:rsidR="00F56B90" w:rsidRPr="00871851">
        <w:rPr>
          <w:rFonts w:eastAsia="Times New Roman" w:cs="Times New Roman"/>
          <w:szCs w:val="20"/>
          <w:lang w:val="en-GB"/>
        </w:rPr>
        <w:t>128-bit key length</w:t>
      </w:r>
      <w:r w:rsidR="005E08A5">
        <w:t xml:space="preserve"> </w:t>
      </w:r>
      <w:r w:rsidR="00F56B90">
        <w:t>(</w:t>
      </w:r>
      <w:r w:rsidR="005E08A5">
        <w:t>AES-128 MACsec encryption</w:t>
      </w:r>
      <w:r w:rsidR="00F56B90">
        <w:t>)</w:t>
      </w:r>
      <w:r w:rsidR="005E08A5">
        <w:t>.</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10FCE" w:rsidRPr="00931004" w14:paraId="7DAF454D" w14:textId="77777777" w:rsidTr="00D60516">
        <w:tc>
          <w:tcPr>
            <w:tcW w:w="4320" w:type="dxa"/>
          </w:tcPr>
          <w:p w14:paraId="0CD8F627" w14:textId="58BC297F" w:rsidR="00410FCE" w:rsidRPr="00931004" w:rsidRDefault="00410FCE" w:rsidP="00D60516">
            <w:pPr>
              <w:spacing w:before="60" w:after="60"/>
              <w:rPr>
                <w:rFonts w:cs="Arial"/>
                <w:b/>
                <w:bCs/>
              </w:rPr>
            </w:pPr>
            <w:r w:rsidRPr="00931004">
              <w:rPr>
                <w:rFonts w:cs="Arial"/>
                <w:b/>
                <w:bCs/>
              </w:rPr>
              <w:t>COMPLIANCE (C/PC/NC)</w:t>
            </w:r>
          </w:p>
        </w:tc>
        <w:tc>
          <w:tcPr>
            <w:tcW w:w="3476" w:type="dxa"/>
          </w:tcPr>
          <w:p w14:paraId="7A67DDA7" w14:textId="77777777" w:rsidR="00410FCE" w:rsidRPr="00931004" w:rsidRDefault="00410FCE" w:rsidP="00D60516">
            <w:pPr>
              <w:spacing w:before="60" w:after="60"/>
              <w:rPr>
                <w:rFonts w:cs="Arial"/>
              </w:rPr>
            </w:pPr>
          </w:p>
        </w:tc>
      </w:tr>
      <w:tr w:rsidR="00410FCE" w:rsidRPr="00931004" w14:paraId="15548A05" w14:textId="77777777" w:rsidTr="00D60516">
        <w:trPr>
          <w:cantSplit/>
        </w:trPr>
        <w:tc>
          <w:tcPr>
            <w:tcW w:w="7796" w:type="dxa"/>
            <w:gridSpan w:val="2"/>
          </w:tcPr>
          <w:p w14:paraId="4802A211" w14:textId="77777777" w:rsidR="00410FCE" w:rsidRPr="00931004" w:rsidRDefault="00410FCE" w:rsidP="00D60516">
            <w:pPr>
              <w:spacing w:before="60" w:after="60"/>
              <w:rPr>
                <w:rFonts w:cs="Arial"/>
                <w:i/>
              </w:rPr>
            </w:pPr>
            <w:r w:rsidRPr="00931004">
              <w:rPr>
                <w:rFonts w:cs="Arial"/>
                <w:i/>
              </w:rPr>
              <w:t>[INSERT FULL RESPONSE FOR EVALUATION HERE]</w:t>
            </w:r>
          </w:p>
          <w:p w14:paraId="28105333" w14:textId="77777777" w:rsidR="00410FCE" w:rsidRPr="00931004" w:rsidRDefault="00410FCE" w:rsidP="00D60516">
            <w:pPr>
              <w:spacing w:before="60" w:after="60"/>
              <w:rPr>
                <w:rFonts w:cs="Arial"/>
                <w:i/>
              </w:rPr>
            </w:pPr>
          </w:p>
        </w:tc>
      </w:tr>
      <w:tr w:rsidR="00410FCE" w:rsidRPr="00931004" w14:paraId="101DCF97" w14:textId="77777777" w:rsidTr="00D60516">
        <w:trPr>
          <w:cantSplit/>
        </w:trPr>
        <w:tc>
          <w:tcPr>
            <w:tcW w:w="7796" w:type="dxa"/>
            <w:gridSpan w:val="2"/>
          </w:tcPr>
          <w:p w14:paraId="673FA806" w14:textId="77777777" w:rsidR="00410FCE" w:rsidRPr="00931004" w:rsidRDefault="00410FCE" w:rsidP="00D60516">
            <w:pPr>
              <w:spacing w:before="60" w:after="60"/>
              <w:rPr>
                <w:rFonts w:cs="Arial"/>
                <w:i/>
              </w:rPr>
            </w:pPr>
            <w:r w:rsidRPr="00931004">
              <w:rPr>
                <w:rFonts w:cs="Arial"/>
                <w:i/>
              </w:rPr>
              <w:t>[INSERT REFERENCE TO ADDITIONAL INFORMATION HERE]</w:t>
            </w:r>
          </w:p>
        </w:tc>
      </w:tr>
    </w:tbl>
    <w:p w14:paraId="7758A048" w14:textId="334C86C7" w:rsidR="009F02E9" w:rsidRDefault="009F02E9" w:rsidP="00410FCE">
      <w:pPr>
        <w:ind w:left="720"/>
      </w:pPr>
    </w:p>
    <w:p w14:paraId="506510C2" w14:textId="527A0217" w:rsidR="00410FCE" w:rsidRDefault="00526D91">
      <w:pPr>
        <w:numPr>
          <w:ilvl w:val="0"/>
          <w:numId w:val="79"/>
        </w:numPr>
      </w:pPr>
      <w:r>
        <w:t xml:space="preserve">The proposed </w:t>
      </w:r>
      <w:r w:rsidR="005E08A5">
        <w:t>NSWs shall cater for Field Replaceable Units (FRU) and hot swappable devices.</w:t>
      </w:r>
      <w:r w:rsidR="00931931">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10FCE" w:rsidRPr="00931004" w14:paraId="7090332E" w14:textId="77777777" w:rsidTr="00D60516">
        <w:tc>
          <w:tcPr>
            <w:tcW w:w="4320" w:type="dxa"/>
          </w:tcPr>
          <w:p w14:paraId="5040B02D" w14:textId="4590CE78" w:rsidR="00410FCE" w:rsidRPr="00931004" w:rsidRDefault="00410FCE" w:rsidP="00D60516">
            <w:pPr>
              <w:spacing w:before="60" w:after="60"/>
              <w:rPr>
                <w:rFonts w:cs="Arial"/>
                <w:b/>
                <w:bCs/>
              </w:rPr>
            </w:pPr>
            <w:r w:rsidRPr="00931004">
              <w:rPr>
                <w:rFonts w:cs="Arial"/>
                <w:b/>
                <w:bCs/>
              </w:rPr>
              <w:t>COMPLIANCE (C/PC/NC)</w:t>
            </w:r>
          </w:p>
        </w:tc>
        <w:tc>
          <w:tcPr>
            <w:tcW w:w="3476" w:type="dxa"/>
          </w:tcPr>
          <w:p w14:paraId="5CB3960C" w14:textId="77777777" w:rsidR="00410FCE" w:rsidRPr="00931004" w:rsidRDefault="00410FCE" w:rsidP="00D60516">
            <w:pPr>
              <w:spacing w:before="60" w:after="60"/>
              <w:rPr>
                <w:rFonts w:cs="Arial"/>
              </w:rPr>
            </w:pPr>
          </w:p>
        </w:tc>
      </w:tr>
      <w:tr w:rsidR="00410FCE" w:rsidRPr="00931004" w14:paraId="72F330E3" w14:textId="77777777" w:rsidTr="00D60516">
        <w:trPr>
          <w:cantSplit/>
        </w:trPr>
        <w:tc>
          <w:tcPr>
            <w:tcW w:w="7796" w:type="dxa"/>
            <w:gridSpan w:val="2"/>
          </w:tcPr>
          <w:p w14:paraId="67087055" w14:textId="77777777" w:rsidR="00410FCE" w:rsidRPr="00931004" w:rsidRDefault="00410FCE" w:rsidP="00D60516">
            <w:pPr>
              <w:spacing w:before="60" w:after="60"/>
              <w:rPr>
                <w:rFonts w:cs="Arial"/>
                <w:i/>
              </w:rPr>
            </w:pPr>
            <w:r w:rsidRPr="00931004">
              <w:rPr>
                <w:rFonts w:cs="Arial"/>
                <w:i/>
              </w:rPr>
              <w:t>[INSERT FULL RESPONSE FOR EVALUATION HERE]</w:t>
            </w:r>
          </w:p>
          <w:p w14:paraId="49CA5A33" w14:textId="77777777" w:rsidR="00410FCE" w:rsidRPr="00931004" w:rsidRDefault="00410FCE" w:rsidP="00D60516">
            <w:pPr>
              <w:spacing w:before="60" w:after="60"/>
              <w:rPr>
                <w:rFonts w:cs="Arial"/>
                <w:i/>
              </w:rPr>
            </w:pPr>
          </w:p>
        </w:tc>
      </w:tr>
      <w:tr w:rsidR="00410FCE" w:rsidRPr="00931004" w14:paraId="1189D1FE" w14:textId="77777777" w:rsidTr="00D60516">
        <w:trPr>
          <w:cantSplit/>
        </w:trPr>
        <w:tc>
          <w:tcPr>
            <w:tcW w:w="7796" w:type="dxa"/>
            <w:gridSpan w:val="2"/>
          </w:tcPr>
          <w:p w14:paraId="76A776E9" w14:textId="77777777" w:rsidR="00410FCE" w:rsidRPr="00931004" w:rsidRDefault="00410FCE" w:rsidP="00D60516">
            <w:pPr>
              <w:spacing w:before="60" w:after="60"/>
              <w:rPr>
                <w:rFonts w:cs="Arial"/>
                <w:i/>
              </w:rPr>
            </w:pPr>
            <w:r w:rsidRPr="00931004">
              <w:rPr>
                <w:rFonts w:cs="Arial"/>
                <w:i/>
              </w:rPr>
              <w:t>[INSERT REFERENCE TO ADDITIONAL INFORMATION HERE]</w:t>
            </w:r>
          </w:p>
        </w:tc>
      </w:tr>
    </w:tbl>
    <w:p w14:paraId="0A0DEDE7" w14:textId="62B18C6D" w:rsidR="005E08A5" w:rsidRDefault="005E08A5" w:rsidP="00410FCE">
      <w:pPr>
        <w:ind w:left="720"/>
      </w:pPr>
    </w:p>
    <w:p w14:paraId="78C3CAC8" w14:textId="29D500B3" w:rsidR="00410FCE" w:rsidRDefault="00931931">
      <w:pPr>
        <w:numPr>
          <w:ilvl w:val="0"/>
          <w:numId w:val="79"/>
        </w:numPr>
      </w:pPr>
      <w:r>
        <w:t>The proposed</w:t>
      </w:r>
      <w:r w:rsidR="005E08A5">
        <w:t xml:space="preserve"> NSWs shall cater for policy-based segmentation.</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10FCE" w:rsidRPr="00931004" w14:paraId="6D47DBB9" w14:textId="77777777" w:rsidTr="00D60516">
        <w:tc>
          <w:tcPr>
            <w:tcW w:w="4320" w:type="dxa"/>
          </w:tcPr>
          <w:p w14:paraId="0A475278" w14:textId="5F4DA98F" w:rsidR="00410FCE" w:rsidRPr="00931004" w:rsidRDefault="00410FCE" w:rsidP="00D60516">
            <w:pPr>
              <w:spacing w:before="60" w:after="60"/>
              <w:rPr>
                <w:rFonts w:cs="Arial"/>
                <w:b/>
                <w:bCs/>
              </w:rPr>
            </w:pPr>
            <w:r w:rsidRPr="00931004">
              <w:rPr>
                <w:rFonts w:cs="Arial"/>
                <w:b/>
                <w:bCs/>
              </w:rPr>
              <w:t>COMPLIANCE (C/PC/NC)</w:t>
            </w:r>
          </w:p>
        </w:tc>
        <w:tc>
          <w:tcPr>
            <w:tcW w:w="3476" w:type="dxa"/>
          </w:tcPr>
          <w:p w14:paraId="6D338A27" w14:textId="77777777" w:rsidR="00410FCE" w:rsidRPr="00931004" w:rsidRDefault="00410FCE" w:rsidP="00D60516">
            <w:pPr>
              <w:spacing w:before="60" w:after="60"/>
              <w:rPr>
                <w:rFonts w:cs="Arial"/>
              </w:rPr>
            </w:pPr>
          </w:p>
        </w:tc>
      </w:tr>
      <w:tr w:rsidR="00410FCE" w:rsidRPr="00931004" w14:paraId="1C1FE841" w14:textId="77777777" w:rsidTr="00D60516">
        <w:trPr>
          <w:cantSplit/>
        </w:trPr>
        <w:tc>
          <w:tcPr>
            <w:tcW w:w="7796" w:type="dxa"/>
            <w:gridSpan w:val="2"/>
          </w:tcPr>
          <w:p w14:paraId="78C53539" w14:textId="77777777" w:rsidR="00410FCE" w:rsidRPr="00931004" w:rsidRDefault="00410FCE" w:rsidP="00D60516">
            <w:pPr>
              <w:spacing w:before="60" w:after="60"/>
              <w:rPr>
                <w:rFonts w:cs="Arial"/>
                <w:i/>
              </w:rPr>
            </w:pPr>
            <w:r w:rsidRPr="00931004">
              <w:rPr>
                <w:rFonts w:cs="Arial"/>
                <w:i/>
              </w:rPr>
              <w:t>[INSERT FULL RESPONSE FOR EVALUATION HERE]</w:t>
            </w:r>
          </w:p>
          <w:p w14:paraId="4097D700" w14:textId="77777777" w:rsidR="00410FCE" w:rsidRPr="00931004" w:rsidRDefault="00410FCE" w:rsidP="00D60516">
            <w:pPr>
              <w:spacing w:before="60" w:after="60"/>
              <w:rPr>
                <w:rFonts w:cs="Arial"/>
                <w:i/>
              </w:rPr>
            </w:pPr>
          </w:p>
        </w:tc>
      </w:tr>
      <w:tr w:rsidR="00410FCE" w:rsidRPr="00931004" w14:paraId="03E2070E" w14:textId="77777777" w:rsidTr="00D60516">
        <w:trPr>
          <w:cantSplit/>
        </w:trPr>
        <w:tc>
          <w:tcPr>
            <w:tcW w:w="7796" w:type="dxa"/>
            <w:gridSpan w:val="2"/>
          </w:tcPr>
          <w:p w14:paraId="0F1DC382" w14:textId="77777777" w:rsidR="00410FCE" w:rsidRPr="00931004" w:rsidRDefault="00410FCE" w:rsidP="00D60516">
            <w:pPr>
              <w:spacing w:before="60" w:after="60"/>
              <w:rPr>
                <w:rFonts w:cs="Arial"/>
                <w:i/>
              </w:rPr>
            </w:pPr>
            <w:r w:rsidRPr="00931004">
              <w:rPr>
                <w:rFonts w:cs="Arial"/>
                <w:i/>
              </w:rPr>
              <w:t>[INSERT REFERENCE TO ADDITIONAL INFORMATION HERE]</w:t>
            </w:r>
          </w:p>
        </w:tc>
      </w:tr>
    </w:tbl>
    <w:p w14:paraId="5F629E28" w14:textId="6F49AECC" w:rsidR="005E08A5" w:rsidRDefault="005E08A5" w:rsidP="00410FCE">
      <w:pPr>
        <w:ind w:left="720"/>
      </w:pPr>
    </w:p>
    <w:p w14:paraId="62BF07E1" w14:textId="77777777" w:rsidR="001E052C" w:rsidRDefault="002E027D">
      <w:pPr>
        <w:numPr>
          <w:ilvl w:val="0"/>
          <w:numId w:val="79"/>
        </w:numPr>
      </w:pPr>
      <w:r>
        <w:t xml:space="preserve">The proposed </w:t>
      </w:r>
      <w:r w:rsidR="005E08A5">
        <w:t>NSWs shall cater for Layer-3 capabilities which shall include</w:t>
      </w:r>
      <w:r w:rsidR="001E052C">
        <w:t>:</w:t>
      </w:r>
    </w:p>
    <w:p w14:paraId="70558064" w14:textId="3684AB27" w:rsidR="001E052C" w:rsidRDefault="00B23DBC">
      <w:pPr>
        <w:numPr>
          <w:ilvl w:val="0"/>
          <w:numId w:val="100"/>
        </w:numPr>
      </w:pPr>
      <w:r w:rsidRPr="00871851">
        <w:rPr>
          <w:rFonts w:eastAsia="Times New Roman" w:cs="Times New Roman"/>
          <w:szCs w:val="20"/>
          <w:lang w:val="en-GB"/>
        </w:rPr>
        <w:t>Open Shortest Path First</w:t>
      </w:r>
      <w:r w:rsidRPr="00871851">
        <w:t xml:space="preserve"> </w:t>
      </w:r>
      <w:r>
        <w:t>(</w:t>
      </w:r>
      <w:r w:rsidR="005E08A5" w:rsidRPr="00871851">
        <w:t>OSPF</w:t>
      </w:r>
      <w:r>
        <w:t>)</w:t>
      </w:r>
      <w:r w:rsidR="005E08A5" w:rsidRPr="00871851">
        <w:t xml:space="preserve">, </w:t>
      </w:r>
    </w:p>
    <w:p w14:paraId="6B6CC092" w14:textId="6107061B" w:rsidR="001E052C" w:rsidRDefault="00B23DBC">
      <w:pPr>
        <w:numPr>
          <w:ilvl w:val="0"/>
          <w:numId w:val="100"/>
        </w:numPr>
      </w:pPr>
      <w:r w:rsidRPr="00871851">
        <w:rPr>
          <w:rFonts w:eastAsia="Times New Roman" w:cs="Times New Roman"/>
          <w:szCs w:val="20"/>
          <w:lang w:val="en-GB"/>
        </w:rPr>
        <w:t>Enhanced Interior Gateway Routing Protocol</w:t>
      </w:r>
      <w:r w:rsidRPr="00871851">
        <w:t xml:space="preserve"> </w:t>
      </w:r>
      <w:r>
        <w:t>(</w:t>
      </w:r>
      <w:r w:rsidR="005E08A5" w:rsidRPr="00871851">
        <w:t>EIGRP</w:t>
      </w:r>
      <w:r>
        <w:t>)</w:t>
      </w:r>
      <w:r w:rsidR="005E08A5" w:rsidRPr="00871851">
        <w:t xml:space="preserve">, </w:t>
      </w:r>
    </w:p>
    <w:p w14:paraId="0533C5E5" w14:textId="5194D482" w:rsidR="001E052C" w:rsidRDefault="00B23DBC">
      <w:pPr>
        <w:numPr>
          <w:ilvl w:val="0"/>
          <w:numId w:val="100"/>
        </w:numPr>
      </w:pPr>
      <w:r w:rsidRPr="00871851">
        <w:rPr>
          <w:rFonts w:eastAsia="Times New Roman" w:cs="Times New Roman"/>
          <w:szCs w:val="20"/>
          <w:lang w:val="en-GB"/>
        </w:rPr>
        <w:t>Intermediate System to Intermediate System</w:t>
      </w:r>
      <w:r>
        <w:t xml:space="preserve"> (</w:t>
      </w:r>
      <w:r w:rsidR="005E08A5" w:rsidRPr="00871851">
        <w:t>ISIS</w:t>
      </w:r>
      <w:r>
        <w:t>)</w:t>
      </w:r>
      <w:r w:rsidR="005E08A5" w:rsidRPr="00871851">
        <w:t xml:space="preserve">, </w:t>
      </w:r>
    </w:p>
    <w:p w14:paraId="7AEC8442" w14:textId="4FC0FC4B" w:rsidR="001E052C" w:rsidRDefault="00B23DBC">
      <w:pPr>
        <w:numPr>
          <w:ilvl w:val="0"/>
          <w:numId w:val="100"/>
        </w:numPr>
      </w:pPr>
      <w:r w:rsidRPr="00871851">
        <w:rPr>
          <w:rFonts w:eastAsia="Times New Roman" w:cs="Times New Roman"/>
          <w:szCs w:val="20"/>
          <w:lang w:val="en-GB"/>
        </w:rPr>
        <w:t>Routing Information Protocol</w:t>
      </w:r>
      <w:r w:rsidRPr="00871851">
        <w:t xml:space="preserve"> </w:t>
      </w:r>
      <w:r>
        <w:t>(</w:t>
      </w:r>
      <w:r w:rsidR="005E08A5" w:rsidRPr="00871851">
        <w:t>RIP</w:t>
      </w:r>
      <w:r>
        <w:t>)</w:t>
      </w:r>
      <w:r w:rsidR="005E08A5" w:rsidRPr="00871851">
        <w:t xml:space="preserve">, </w:t>
      </w:r>
    </w:p>
    <w:p w14:paraId="00387DB4" w14:textId="77777777" w:rsidR="001E052C" w:rsidRDefault="001E052C">
      <w:pPr>
        <w:numPr>
          <w:ilvl w:val="0"/>
          <w:numId w:val="100"/>
        </w:numPr>
      </w:pPr>
      <w:r>
        <w:t>R</w:t>
      </w:r>
      <w:r w:rsidR="005E08A5" w:rsidRPr="00871851">
        <w:t xml:space="preserve">outed access, </w:t>
      </w:r>
    </w:p>
    <w:p w14:paraId="7F07DFB9" w14:textId="77777777" w:rsidR="001E052C" w:rsidRDefault="005E08A5">
      <w:pPr>
        <w:numPr>
          <w:ilvl w:val="0"/>
          <w:numId w:val="100"/>
        </w:numPr>
      </w:pPr>
      <w:r w:rsidRPr="00871851">
        <w:t xml:space="preserve">Full Flexible NetFlow network monitoring, </w:t>
      </w:r>
    </w:p>
    <w:p w14:paraId="742AEB0D" w14:textId="32D63F6F" w:rsidR="001E052C" w:rsidRDefault="00265413">
      <w:pPr>
        <w:numPr>
          <w:ilvl w:val="0"/>
          <w:numId w:val="100"/>
        </w:numPr>
      </w:pPr>
      <w:r w:rsidRPr="00871851">
        <w:rPr>
          <w:rFonts w:eastAsia="Times New Roman" w:cs="Times New Roman"/>
          <w:szCs w:val="20"/>
          <w:lang w:val="en-GB"/>
        </w:rPr>
        <w:t>Secured Device Access</w:t>
      </w:r>
      <w:r w:rsidRPr="00871851">
        <w:t xml:space="preserve"> </w:t>
      </w:r>
      <w:r>
        <w:t>(</w:t>
      </w:r>
      <w:r w:rsidR="005E08A5" w:rsidRPr="00871851">
        <w:t>SD-Access</w:t>
      </w:r>
      <w:r>
        <w:t>)</w:t>
      </w:r>
      <w:r w:rsidR="005E08A5" w:rsidRPr="00871851">
        <w:t xml:space="preserve">, </w:t>
      </w:r>
    </w:p>
    <w:p w14:paraId="5D4F35CC" w14:textId="77777777" w:rsidR="001E052C" w:rsidRDefault="005E08A5">
      <w:pPr>
        <w:numPr>
          <w:ilvl w:val="0"/>
          <w:numId w:val="100"/>
        </w:numPr>
      </w:pPr>
      <w:r w:rsidRPr="00871851">
        <w:t xml:space="preserve">Identity Service Engine (ISE), </w:t>
      </w:r>
    </w:p>
    <w:p w14:paraId="3701F73B" w14:textId="77777777" w:rsidR="001E052C" w:rsidRDefault="005E08A5">
      <w:pPr>
        <w:numPr>
          <w:ilvl w:val="0"/>
          <w:numId w:val="100"/>
        </w:numPr>
      </w:pPr>
      <w:r w:rsidRPr="00871851">
        <w:t xml:space="preserve">DNA Centre network assurance and improved resolution time, </w:t>
      </w:r>
    </w:p>
    <w:p w14:paraId="160DB7A6" w14:textId="77777777" w:rsidR="001E052C" w:rsidRDefault="005E08A5">
      <w:pPr>
        <w:numPr>
          <w:ilvl w:val="0"/>
          <w:numId w:val="100"/>
        </w:numPr>
      </w:pPr>
      <w:r w:rsidRPr="00871851">
        <w:t xml:space="preserve">Plug and </w:t>
      </w:r>
      <w:proofErr w:type="gramStart"/>
      <w:r w:rsidRPr="00871851">
        <w:t>Play</w:t>
      </w:r>
      <w:proofErr w:type="gramEnd"/>
      <w:r w:rsidRPr="00871851">
        <w:t xml:space="preserve"> for easy install or expansion, </w:t>
      </w:r>
    </w:p>
    <w:p w14:paraId="7E563FE2" w14:textId="77777777" w:rsidR="001E052C" w:rsidRDefault="001E052C">
      <w:pPr>
        <w:numPr>
          <w:ilvl w:val="0"/>
          <w:numId w:val="100"/>
        </w:numPr>
      </w:pPr>
      <w:r>
        <w:t>M</w:t>
      </w:r>
      <w:r w:rsidR="005E08A5" w:rsidRPr="00871851">
        <w:t xml:space="preserve">odel-driven programmability and streaming telemetry, </w:t>
      </w:r>
    </w:p>
    <w:p w14:paraId="4C20239B" w14:textId="779FB8B2" w:rsidR="001E052C" w:rsidRDefault="005E08A5">
      <w:pPr>
        <w:numPr>
          <w:ilvl w:val="0"/>
          <w:numId w:val="100"/>
        </w:numPr>
      </w:pPr>
      <w:r w:rsidRPr="00871851">
        <w:t xml:space="preserve">ACL and </w:t>
      </w:r>
      <w:r w:rsidR="00F57E07" w:rsidRPr="00871851">
        <w:rPr>
          <w:rFonts w:eastAsia="Times New Roman" w:cs="Times New Roman"/>
          <w:szCs w:val="20"/>
          <w:lang w:val="en-GB"/>
        </w:rPr>
        <w:t>Quality of Service</w:t>
      </w:r>
      <w:r w:rsidR="00F57E07" w:rsidRPr="00871851">
        <w:t xml:space="preserve"> </w:t>
      </w:r>
      <w:r w:rsidR="00F57E07">
        <w:t>(</w:t>
      </w:r>
      <w:r w:rsidRPr="00871851">
        <w:t>QoS</w:t>
      </w:r>
      <w:r w:rsidR="00F57E07">
        <w:t>)</w:t>
      </w:r>
      <w:r w:rsidRPr="00871851">
        <w:t xml:space="preserve"> capabilities.</w:t>
      </w:r>
      <w:r w:rsidR="002E027D">
        <w:t xml:space="preserve"> </w:t>
      </w:r>
    </w:p>
    <w:p w14:paraId="46C05D3C" w14:textId="05C67903" w:rsidR="00410FCE" w:rsidRDefault="002E027D" w:rsidP="00CA1E4E">
      <w:pPr>
        <w:ind w:left="720"/>
      </w:pPr>
      <w:r>
        <w:lastRenderedPageBreak/>
        <w:t xml:space="preserve">The Bidder shall provide supporting information indicating compliance to </w:t>
      </w:r>
      <w:r w:rsidR="001E052C">
        <w:t>each of these</w:t>
      </w:r>
      <w:r>
        <w:t xml:space="preserve"> requirement</w:t>
      </w:r>
      <w:r w:rsidR="001E052C">
        <w:t>s</w:t>
      </w:r>
      <w:r>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10FCE" w:rsidRPr="00931004" w14:paraId="1D5420F7" w14:textId="77777777" w:rsidTr="00D60516">
        <w:tc>
          <w:tcPr>
            <w:tcW w:w="4320" w:type="dxa"/>
          </w:tcPr>
          <w:p w14:paraId="5CC59BC4" w14:textId="416EB63B" w:rsidR="00410FCE" w:rsidRPr="00931004" w:rsidRDefault="00410FCE" w:rsidP="00D60516">
            <w:pPr>
              <w:spacing w:before="60" w:after="60"/>
              <w:rPr>
                <w:rFonts w:cs="Arial"/>
                <w:b/>
                <w:bCs/>
              </w:rPr>
            </w:pPr>
            <w:r w:rsidRPr="00931004">
              <w:rPr>
                <w:rFonts w:cs="Arial"/>
                <w:b/>
                <w:bCs/>
              </w:rPr>
              <w:t>COMPLIANCE (C/PC/NC)</w:t>
            </w:r>
          </w:p>
        </w:tc>
        <w:tc>
          <w:tcPr>
            <w:tcW w:w="3476" w:type="dxa"/>
          </w:tcPr>
          <w:p w14:paraId="23F5874B" w14:textId="77777777" w:rsidR="00410FCE" w:rsidRPr="00931004" w:rsidRDefault="00410FCE" w:rsidP="00D60516">
            <w:pPr>
              <w:spacing w:before="60" w:after="60"/>
              <w:rPr>
                <w:rFonts w:cs="Arial"/>
              </w:rPr>
            </w:pPr>
          </w:p>
        </w:tc>
      </w:tr>
      <w:tr w:rsidR="00410FCE" w:rsidRPr="00931004" w14:paraId="121C62FE" w14:textId="77777777" w:rsidTr="00D60516">
        <w:trPr>
          <w:cantSplit/>
        </w:trPr>
        <w:tc>
          <w:tcPr>
            <w:tcW w:w="7796" w:type="dxa"/>
            <w:gridSpan w:val="2"/>
          </w:tcPr>
          <w:p w14:paraId="3F81599B" w14:textId="77777777" w:rsidR="00410FCE" w:rsidRPr="00931004" w:rsidRDefault="00410FCE" w:rsidP="00D60516">
            <w:pPr>
              <w:spacing w:before="60" w:after="60"/>
              <w:rPr>
                <w:rFonts w:cs="Arial"/>
                <w:i/>
              </w:rPr>
            </w:pPr>
            <w:r w:rsidRPr="00931004">
              <w:rPr>
                <w:rFonts w:cs="Arial"/>
                <w:i/>
              </w:rPr>
              <w:t>[INSERT FULL RESPONSE FOR EVALUATION HERE]</w:t>
            </w:r>
          </w:p>
          <w:p w14:paraId="605759C9" w14:textId="77777777" w:rsidR="00410FCE" w:rsidRPr="00931004" w:rsidRDefault="00410FCE" w:rsidP="00D60516">
            <w:pPr>
              <w:spacing w:before="60" w:after="60"/>
              <w:rPr>
                <w:rFonts w:cs="Arial"/>
                <w:i/>
              </w:rPr>
            </w:pPr>
          </w:p>
        </w:tc>
      </w:tr>
      <w:tr w:rsidR="00410FCE" w:rsidRPr="00931004" w14:paraId="503DBFC6" w14:textId="77777777" w:rsidTr="00D60516">
        <w:trPr>
          <w:cantSplit/>
        </w:trPr>
        <w:tc>
          <w:tcPr>
            <w:tcW w:w="7796" w:type="dxa"/>
            <w:gridSpan w:val="2"/>
          </w:tcPr>
          <w:p w14:paraId="660E5E1F" w14:textId="77777777" w:rsidR="00410FCE" w:rsidRPr="00931004" w:rsidRDefault="00410FCE" w:rsidP="00D60516">
            <w:pPr>
              <w:spacing w:before="60" w:after="60"/>
              <w:rPr>
                <w:rFonts w:cs="Arial"/>
                <w:i/>
              </w:rPr>
            </w:pPr>
            <w:r w:rsidRPr="00931004">
              <w:rPr>
                <w:rFonts w:cs="Arial"/>
                <w:i/>
              </w:rPr>
              <w:t>[INSERT REFERENCE TO ADDITIONAL INFORMATION HERE]</w:t>
            </w:r>
          </w:p>
        </w:tc>
      </w:tr>
    </w:tbl>
    <w:p w14:paraId="57EFAEA8" w14:textId="113559BD" w:rsidR="00CD3063" w:rsidRDefault="00CD3063" w:rsidP="001E052C"/>
    <w:p w14:paraId="42868DB7" w14:textId="342E2A32" w:rsidR="00CA1E4E" w:rsidRDefault="002E027D">
      <w:pPr>
        <w:numPr>
          <w:ilvl w:val="0"/>
          <w:numId w:val="79"/>
        </w:numPr>
      </w:pPr>
      <w:r>
        <w:t xml:space="preserve">The proposed </w:t>
      </w:r>
      <w:r w:rsidR="005E08A5">
        <w:t xml:space="preserve">NSWs shall </w:t>
      </w:r>
      <w:r w:rsidR="003F296C">
        <w:t xml:space="preserve">cater for </w:t>
      </w:r>
      <w:r w:rsidR="005E08A5" w:rsidRPr="00CD3063">
        <w:t>zero-trust security models</w:t>
      </w:r>
      <w:r w:rsidR="005E08A5">
        <w:t>.</w:t>
      </w:r>
      <w:r>
        <w:t xml:space="preserve"> The Bidder shall provide supporting information indicating compliance to this requirement</w:t>
      </w:r>
      <w:r w:rsidR="00842D72" w:rsidRPr="00842D72">
        <w:t xml:space="preserve"> by providing a manual or specification sheet reflecting </w:t>
      </w:r>
      <w:proofErr w:type="gramStart"/>
      <w:r w:rsidR="00842D72" w:rsidRPr="00842D72">
        <w:t>all of</w:t>
      </w:r>
      <w:proofErr w:type="gramEnd"/>
      <w:r w:rsidR="00842D72" w:rsidRPr="00842D72">
        <w:t xml:space="preserve"> these required capabilities</w:t>
      </w:r>
      <w:r>
        <w:t>. (</w:t>
      </w:r>
      <w:r w:rsidR="00B12B7C">
        <w:t>D</w:t>
      </w:r>
      <w:r>
        <w:t>)</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A1E4E" w:rsidRPr="00931004" w14:paraId="017058B4" w14:textId="77777777" w:rsidTr="00D60516">
        <w:tc>
          <w:tcPr>
            <w:tcW w:w="4320" w:type="dxa"/>
          </w:tcPr>
          <w:p w14:paraId="3EF7889C" w14:textId="4F51C2C2" w:rsidR="00CA1E4E" w:rsidRPr="00931004" w:rsidRDefault="00CA1E4E" w:rsidP="00D60516">
            <w:pPr>
              <w:spacing w:before="60" w:after="60"/>
              <w:rPr>
                <w:rFonts w:cs="Arial"/>
                <w:b/>
                <w:bCs/>
              </w:rPr>
            </w:pPr>
            <w:r w:rsidRPr="00931004">
              <w:rPr>
                <w:rFonts w:cs="Arial"/>
                <w:b/>
                <w:bCs/>
              </w:rPr>
              <w:t>COMPLIANCE (C/PC/NC)</w:t>
            </w:r>
          </w:p>
        </w:tc>
        <w:tc>
          <w:tcPr>
            <w:tcW w:w="3476" w:type="dxa"/>
          </w:tcPr>
          <w:p w14:paraId="3940AE6D" w14:textId="77777777" w:rsidR="00CA1E4E" w:rsidRPr="00931004" w:rsidRDefault="00CA1E4E" w:rsidP="00D60516">
            <w:pPr>
              <w:spacing w:before="60" w:after="60"/>
              <w:rPr>
                <w:rFonts w:cs="Arial"/>
              </w:rPr>
            </w:pPr>
          </w:p>
        </w:tc>
      </w:tr>
      <w:tr w:rsidR="00CA1E4E" w:rsidRPr="00931004" w14:paraId="57417FC8" w14:textId="77777777" w:rsidTr="00D60516">
        <w:trPr>
          <w:cantSplit/>
        </w:trPr>
        <w:tc>
          <w:tcPr>
            <w:tcW w:w="7796" w:type="dxa"/>
            <w:gridSpan w:val="2"/>
          </w:tcPr>
          <w:p w14:paraId="4E07A158" w14:textId="77777777" w:rsidR="00CA1E4E" w:rsidRPr="00931004" w:rsidRDefault="00CA1E4E" w:rsidP="00D60516">
            <w:pPr>
              <w:spacing w:before="60" w:after="60"/>
              <w:rPr>
                <w:rFonts w:cs="Arial"/>
                <w:i/>
              </w:rPr>
            </w:pPr>
            <w:r w:rsidRPr="00931004">
              <w:rPr>
                <w:rFonts w:cs="Arial"/>
                <w:i/>
              </w:rPr>
              <w:t>[INSERT FULL RESPONSE FOR EVALUATION HERE]</w:t>
            </w:r>
          </w:p>
          <w:p w14:paraId="15C59067" w14:textId="77777777" w:rsidR="00CA1E4E" w:rsidRPr="00931004" w:rsidRDefault="00CA1E4E" w:rsidP="00D60516">
            <w:pPr>
              <w:spacing w:before="60" w:after="60"/>
              <w:rPr>
                <w:rFonts w:cs="Arial"/>
                <w:i/>
              </w:rPr>
            </w:pPr>
          </w:p>
        </w:tc>
      </w:tr>
      <w:tr w:rsidR="00CA1E4E" w:rsidRPr="00931004" w14:paraId="7334F8DE" w14:textId="77777777" w:rsidTr="00D60516">
        <w:trPr>
          <w:cantSplit/>
        </w:trPr>
        <w:tc>
          <w:tcPr>
            <w:tcW w:w="7796" w:type="dxa"/>
            <w:gridSpan w:val="2"/>
          </w:tcPr>
          <w:p w14:paraId="06CFF69F" w14:textId="77777777" w:rsidR="00CA1E4E" w:rsidRPr="00931004" w:rsidRDefault="00CA1E4E" w:rsidP="00D60516">
            <w:pPr>
              <w:spacing w:before="60" w:after="60"/>
              <w:rPr>
                <w:rFonts w:cs="Arial"/>
                <w:i/>
              </w:rPr>
            </w:pPr>
            <w:r w:rsidRPr="00931004">
              <w:rPr>
                <w:rFonts w:cs="Arial"/>
                <w:i/>
              </w:rPr>
              <w:t>[INSERT REFERENCE TO ADDITIONAL INFORMATION HERE]</w:t>
            </w:r>
          </w:p>
        </w:tc>
      </w:tr>
    </w:tbl>
    <w:p w14:paraId="0DAE19EC" w14:textId="6DA3DDF2" w:rsidR="005E08A5" w:rsidRDefault="005E08A5" w:rsidP="00CA1E4E">
      <w:pPr>
        <w:ind w:left="720"/>
      </w:pPr>
    </w:p>
    <w:p w14:paraId="6D2DF21F" w14:textId="1EAA3A98" w:rsidR="00CA1E4E" w:rsidRDefault="00E90FE0">
      <w:pPr>
        <w:numPr>
          <w:ilvl w:val="0"/>
          <w:numId w:val="79"/>
        </w:numPr>
      </w:pPr>
      <w:r>
        <w:t xml:space="preserve">The proposed </w:t>
      </w:r>
      <w:r w:rsidR="003F296C">
        <w:t>NSWs shall</w:t>
      </w:r>
      <w:r w:rsidR="003F296C" w:rsidRPr="00CD3063">
        <w:t xml:space="preserve"> allow for a unique selection range of access policy configuration methods to be enforced</w:t>
      </w:r>
      <w:r w:rsidR="003F296C">
        <w:t>.</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A1E4E" w:rsidRPr="00931004" w14:paraId="42D133B5" w14:textId="77777777" w:rsidTr="00D60516">
        <w:tc>
          <w:tcPr>
            <w:tcW w:w="4320" w:type="dxa"/>
          </w:tcPr>
          <w:p w14:paraId="16AE72EB" w14:textId="0EA977B4" w:rsidR="00CA1E4E" w:rsidRPr="00931004" w:rsidRDefault="00CA1E4E" w:rsidP="00D60516">
            <w:pPr>
              <w:spacing w:before="60" w:after="60"/>
              <w:rPr>
                <w:rFonts w:cs="Arial"/>
                <w:b/>
                <w:bCs/>
              </w:rPr>
            </w:pPr>
            <w:r w:rsidRPr="00931004">
              <w:rPr>
                <w:rFonts w:cs="Arial"/>
                <w:b/>
                <w:bCs/>
              </w:rPr>
              <w:t>COMPLIANCE (C/PC/NC)</w:t>
            </w:r>
          </w:p>
        </w:tc>
        <w:tc>
          <w:tcPr>
            <w:tcW w:w="3476" w:type="dxa"/>
          </w:tcPr>
          <w:p w14:paraId="3D7B6B53" w14:textId="77777777" w:rsidR="00CA1E4E" w:rsidRPr="00931004" w:rsidRDefault="00CA1E4E" w:rsidP="00D60516">
            <w:pPr>
              <w:spacing w:before="60" w:after="60"/>
              <w:rPr>
                <w:rFonts w:cs="Arial"/>
              </w:rPr>
            </w:pPr>
          </w:p>
        </w:tc>
      </w:tr>
      <w:tr w:rsidR="00CA1E4E" w:rsidRPr="00931004" w14:paraId="1544458F" w14:textId="77777777" w:rsidTr="00D60516">
        <w:trPr>
          <w:cantSplit/>
        </w:trPr>
        <w:tc>
          <w:tcPr>
            <w:tcW w:w="7796" w:type="dxa"/>
            <w:gridSpan w:val="2"/>
          </w:tcPr>
          <w:p w14:paraId="6EB97773" w14:textId="77777777" w:rsidR="00CA1E4E" w:rsidRPr="00931004" w:rsidRDefault="00CA1E4E" w:rsidP="00D60516">
            <w:pPr>
              <w:spacing w:before="60" w:after="60"/>
              <w:rPr>
                <w:rFonts w:cs="Arial"/>
                <w:i/>
              </w:rPr>
            </w:pPr>
            <w:r w:rsidRPr="00931004">
              <w:rPr>
                <w:rFonts w:cs="Arial"/>
                <w:i/>
              </w:rPr>
              <w:t>[INSERT FULL RESPONSE FOR EVALUATION HERE]</w:t>
            </w:r>
          </w:p>
          <w:p w14:paraId="5C2868AB" w14:textId="77777777" w:rsidR="00CA1E4E" w:rsidRPr="00931004" w:rsidRDefault="00CA1E4E" w:rsidP="00D60516">
            <w:pPr>
              <w:spacing w:before="60" w:after="60"/>
              <w:rPr>
                <w:rFonts w:cs="Arial"/>
                <w:i/>
              </w:rPr>
            </w:pPr>
          </w:p>
        </w:tc>
      </w:tr>
      <w:tr w:rsidR="00CA1E4E" w:rsidRPr="00931004" w14:paraId="1EDCCFC7" w14:textId="77777777" w:rsidTr="00D60516">
        <w:trPr>
          <w:cantSplit/>
        </w:trPr>
        <w:tc>
          <w:tcPr>
            <w:tcW w:w="7796" w:type="dxa"/>
            <w:gridSpan w:val="2"/>
          </w:tcPr>
          <w:p w14:paraId="772D45D4" w14:textId="77777777" w:rsidR="00CA1E4E" w:rsidRPr="00931004" w:rsidRDefault="00CA1E4E" w:rsidP="00D60516">
            <w:pPr>
              <w:spacing w:before="60" w:after="60"/>
              <w:rPr>
                <w:rFonts w:cs="Arial"/>
                <w:i/>
              </w:rPr>
            </w:pPr>
            <w:r w:rsidRPr="00931004">
              <w:rPr>
                <w:rFonts w:cs="Arial"/>
                <w:i/>
              </w:rPr>
              <w:t>[INSERT REFERENCE TO ADDITIONAL INFORMATION HERE]</w:t>
            </w:r>
          </w:p>
        </w:tc>
      </w:tr>
    </w:tbl>
    <w:p w14:paraId="61ACACC4" w14:textId="523C44F3" w:rsidR="003F296C" w:rsidRDefault="003F296C" w:rsidP="00CA1E4E">
      <w:pPr>
        <w:ind w:left="720"/>
      </w:pPr>
    </w:p>
    <w:p w14:paraId="7B83641D" w14:textId="3D434454" w:rsidR="00CA1E4E" w:rsidRPr="00CD3063" w:rsidRDefault="00D07911">
      <w:pPr>
        <w:numPr>
          <w:ilvl w:val="0"/>
          <w:numId w:val="79"/>
        </w:numPr>
      </w:pPr>
      <w:r>
        <w:t xml:space="preserve">The proposed </w:t>
      </w:r>
      <w:r w:rsidR="003F296C">
        <w:t xml:space="preserve">NSWs shall implement </w:t>
      </w:r>
      <w:r w:rsidR="003F296C" w:rsidRPr="00CD3063">
        <w:t xml:space="preserve">continuous learning features </w:t>
      </w:r>
      <w:r w:rsidR="003F296C">
        <w:t xml:space="preserve">allowing for the </w:t>
      </w:r>
      <w:r w:rsidR="003F296C" w:rsidRPr="00CD3063">
        <w:t xml:space="preserve">switches </w:t>
      </w:r>
      <w:r w:rsidR="003F296C">
        <w:t xml:space="preserve">to </w:t>
      </w:r>
      <w:r w:rsidR="003F296C" w:rsidRPr="00CD3063">
        <w:t xml:space="preserve">adapt to new threats by applying automatically new encryption and segmentation methods to counter </w:t>
      </w:r>
      <w:r w:rsidR="003F296C">
        <w:t xml:space="preserve">these </w:t>
      </w:r>
      <w:r w:rsidR="003F296C" w:rsidRPr="00CD3063">
        <w:t>new threats.</w:t>
      </w:r>
      <w:r>
        <w:t xml:space="preserve"> </w:t>
      </w:r>
      <w:r w:rsidR="00812339">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A1E4E" w:rsidRPr="00931004" w14:paraId="2378A436" w14:textId="77777777" w:rsidTr="00D60516">
        <w:tc>
          <w:tcPr>
            <w:tcW w:w="4320" w:type="dxa"/>
          </w:tcPr>
          <w:p w14:paraId="7AA4A325" w14:textId="1661E519" w:rsidR="00CA1E4E" w:rsidRPr="00931004" w:rsidRDefault="00CA1E4E" w:rsidP="00D60516">
            <w:pPr>
              <w:spacing w:before="60" w:after="60"/>
              <w:rPr>
                <w:rFonts w:cs="Arial"/>
                <w:b/>
                <w:bCs/>
              </w:rPr>
            </w:pPr>
            <w:r w:rsidRPr="00931004">
              <w:rPr>
                <w:rFonts w:cs="Arial"/>
                <w:b/>
                <w:bCs/>
              </w:rPr>
              <w:t>COMPLIANCE (C/PC/NC)</w:t>
            </w:r>
          </w:p>
        </w:tc>
        <w:tc>
          <w:tcPr>
            <w:tcW w:w="3476" w:type="dxa"/>
          </w:tcPr>
          <w:p w14:paraId="1913B0F7" w14:textId="77777777" w:rsidR="00CA1E4E" w:rsidRPr="00931004" w:rsidRDefault="00CA1E4E" w:rsidP="00D60516">
            <w:pPr>
              <w:spacing w:before="60" w:after="60"/>
              <w:rPr>
                <w:rFonts w:cs="Arial"/>
              </w:rPr>
            </w:pPr>
          </w:p>
        </w:tc>
      </w:tr>
      <w:tr w:rsidR="00CA1E4E" w:rsidRPr="00931004" w14:paraId="12EC5F87" w14:textId="77777777" w:rsidTr="00D60516">
        <w:trPr>
          <w:cantSplit/>
        </w:trPr>
        <w:tc>
          <w:tcPr>
            <w:tcW w:w="7796" w:type="dxa"/>
            <w:gridSpan w:val="2"/>
          </w:tcPr>
          <w:p w14:paraId="66407319" w14:textId="77777777" w:rsidR="00CA1E4E" w:rsidRPr="00931004" w:rsidRDefault="00CA1E4E" w:rsidP="00D60516">
            <w:pPr>
              <w:spacing w:before="60" w:after="60"/>
              <w:rPr>
                <w:rFonts w:cs="Arial"/>
                <w:i/>
              </w:rPr>
            </w:pPr>
            <w:r w:rsidRPr="00931004">
              <w:rPr>
                <w:rFonts w:cs="Arial"/>
                <w:i/>
              </w:rPr>
              <w:t>[INSERT FULL RESPONSE FOR EVALUATION HERE]</w:t>
            </w:r>
          </w:p>
          <w:p w14:paraId="518C6ADC" w14:textId="77777777" w:rsidR="00CA1E4E" w:rsidRPr="00931004" w:rsidRDefault="00CA1E4E" w:rsidP="00D60516">
            <w:pPr>
              <w:spacing w:before="60" w:after="60"/>
              <w:rPr>
                <w:rFonts w:cs="Arial"/>
                <w:i/>
              </w:rPr>
            </w:pPr>
          </w:p>
        </w:tc>
      </w:tr>
      <w:tr w:rsidR="00CA1E4E" w:rsidRPr="00931004" w14:paraId="19E538D1" w14:textId="77777777" w:rsidTr="00D60516">
        <w:trPr>
          <w:cantSplit/>
        </w:trPr>
        <w:tc>
          <w:tcPr>
            <w:tcW w:w="7796" w:type="dxa"/>
            <w:gridSpan w:val="2"/>
          </w:tcPr>
          <w:p w14:paraId="11197D36" w14:textId="77777777" w:rsidR="00CA1E4E" w:rsidRPr="00931004" w:rsidRDefault="00CA1E4E" w:rsidP="00D60516">
            <w:pPr>
              <w:spacing w:before="60" w:after="60"/>
              <w:rPr>
                <w:rFonts w:cs="Arial"/>
                <w:i/>
              </w:rPr>
            </w:pPr>
            <w:r w:rsidRPr="00931004">
              <w:rPr>
                <w:rFonts w:cs="Arial"/>
                <w:i/>
              </w:rPr>
              <w:t>[INSERT REFERENCE TO ADDITIONAL INFORMATION HERE]</w:t>
            </w:r>
          </w:p>
        </w:tc>
      </w:tr>
    </w:tbl>
    <w:p w14:paraId="2A4A1012" w14:textId="181BBF37" w:rsidR="005E08A5" w:rsidRPr="00CD3063" w:rsidRDefault="005E08A5" w:rsidP="00CA1E4E">
      <w:pPr>
        <w:ind w:left="720"/>
      </w:pPr>
    </w:p>
    <w:p w14:paraId="10918682" w14:textId="4AE1EE77" w:rsidR="00D52789" w:rsidRDefault="00E84508" w:rsidP="00CA1CF0">
      <w:pPr>
        <w:pStyle w:val="Heading1"/>
      </w:pPr>
      <w:bookmarkStart w:id="117" w:name="_Toc106802939"/>
      <w:bookmarkStart w:id="118" w:name="_Toc106803133"/>
      <w:bookmarkStart w:id="119" w:name="_Toc132748014"/>
      <w:bookmarkEnd w:id="117"/>
      <w:bookmarkEnd w:id="118"/>
      <w:r w:rsidRPr="00871851">
        <w:lastRenderedPageBreak/>
        <w:t>T</w:t>
      </w:r>
      <w:r w:rsidR="00D52789" w:rsidRPr="00871851">
        <w:t xml:space="preserve">echnical </w:t>
      </w:r>
      <w:r w:rsidRPr="00871851">
        <w:t>S</w:t>
      </w:r>
      <w:r w:rsidR="00D52789" w:rsidRPr="00871851">
        <w:t>pecifications</w:t>
      </w:r>
      <w:bookmarkEnd w:id="119"/>
    </w:p>
    <w:p w14:paraId="588617F5" w14:textId="777ACA5C" w:rsidR="007141EB" w:rsidRPr="007141EB" w:rsidRDefault="007141EB" w:rsidP="004E6401">
      <w:pPr>
        <w:pStyle w:val="Heading2"/>
      </w:pPr>
      <w:bookmarkStart w:id="120" w:name="_Toc132748015"/>
      <w:r>
        <w:t>General</w:t>
      </w:r>
      <w:r w:rsidR="00862F39">
        <w:t xml:space="preserve"> Technical Specifications</w:t>
      </w:r>
      <w:bookmarkEnd w:id="120"/>
    </w:p>
    <w:p w14:paraId="5B7C3AD4" w14:textId="65B1388E" w:rsidR="00CA1E4E" w:rsidRPr="00871851" w:rsidRDefault="00A61A71">
      <w:pPr>
        <w:numPr>
          <w:ilvl w:val="0"/>
          <w:numId w:val="71"/>
        </w:numPr>
      </w:pPr>
      <w:r w:rsidRPr="00871851">
        <w:t>All equipment and design topologies shall be customized</w:t>
      </w:r>
      <w:r w:rsidR="00AD61C6" w:rsidRPr="00871851">
        <w:t>/tailored</w:t>
      </w:r>
      <w:r w:rsidRPr="00871851">
        <w:t xml:space="preserve"> to suit ATNS’ requirements and needs for all Sites</w:t>
      </w:r>
      <w:r w:rsidR="00AD61C6" w:rsidRPr="00871851">
        <w:t xml:space="preserve"> for</w:t>
      </w:r>
      <w:r w:rsidRPr="00871851">
        <w:t xml:space="preserve"> the most efficient</w:t>
      </w:r>
      <w:r w:rsidR="00AD61C6" w:rsidRPr="00871851">
        <w:t>, secure, cost efficient,</w:t>
      </w:r>
      <w:r w:rsidRPr="00871851">
        <w:t xml:space="preserve"> and </w:t>
      </w:r>
      <w:r w:rsidR="00AD61C6" w:rsidRPr="00871851">
        <w:t>most applicable</w:t>
      </w:r>
      <w:r w:rsidRPr="00871851">
        <w:t xml:space="preserve"> for purpose solutions, regarding </w:t>
      </w:r>
      <w:r w:rsidR="00AD61C6" w:rsidRPr="00871851">
        <w:t xml:space="preserve">the provision of </w:t>
      </w:r>
      <w:r w:rsidRPr="00871851">
        <w:t xml:space="preserve">time synchronisation </w:t>
      </w:r>
      <w:r w:rsidR="00AD61C6" w:rsidRPr="00871851">
        <w:t>to</w:t>
      </w:r>
      <w:r w:rsidRPr="00871851">
        <w:t xml:space="preserve"> the Sites. </w:t>
      </w:r>
      <w:r w:rsidR="004642E9" w:rsidRPr="002510AA">
        <w:t>The Bidder shall</w:t>
      </w:r>
      <w:r w:rsidR="004642E9">
        <w:t xml:space="preserve"> provide supporting information indicating</w:t>
      </w:r>
      <w:r w:rsidR="004642E9" w:rsidRPr="002510AA">
        <w:t xml:space="preserve"> </w:t>
      </w:r>
      <w:r w:rsidR="004642E9">
        <w:t>how this requirement will be achieved</w:t>
      </w:r>
      <w:r w:rsidR="004642E9" w:rsidRPr="002510AA">
        <w:t>.</w:t>
      </w:r>
      <w:r w:rsidR="004642E9" w:rsidRPr="00293B3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A1E4E" w:rsidRPr="00931004" w14:paraId="7A494653" w14:textId="77777777" w:rsidTr="00D60516">
        <w:tc>
          <w:tcPr>
            <w:tcW w:w="4320" w:type="dxa"/>
          </w:tcPr>
          <w:p w14:paraId="47E9BCD8" w14:textId="449EA61B" w:rsidR="00CA1E4E" w:rsidRPr="00931004" w:rsidRDefault="00CA1E4E" w:rsidP="00D60516">
            <w:pPr>
              <w:spacing w:before="60" w:after="60"/>
              <w:rPr>
                <w:rFonts w:cs="Arial"/>
                <w:b/>
                <w:bCs/>
              </w:rPr>
            </w:pPr>
            <w:r w:rsidRPr="00931004">
              <w:rPr>
                <w:rFonts w:cs="Arial"/>
                <w:b/>
                <w:bCs/>
              </w:rPr>
              <w:t>COMPLIANCE (C/PC/NC)</w:t>
            </w:r>
          </w:p>
        </w:tc>
        <w:tc>
          <w:tcPr>
            <w:tcW w:w="3476" w:type="dxa"/>
          </w:tcPr>
          <w:p w14:paraId="6CFE7E89" w14:textId="77777777" w:rsidR="00CA1E4E" w:rsidRPr="00931004" w:rsidRDefault="00CA1E4E" w:rsidP="00D60516">
            <w:pPr>
              <w:spacing w:before="60" w:after="60"/>
              <w:rPr>
                <w:rFonts w:cs="Arial"/>
              </w:rPr>
            </w:pPr>
          </w:p>
        </w:tc>
      </w:tr>
      <w:tr w:rsidR="00CA1E4E" w:rsidRPr="00931004" w14:paraId="0CA29E8C" w14:textId="77777777" w:rsidTr="00D60516">
        <w:trPr>
          <w:cantSplit/>
        </w:trPr>
        <w:tc>
          <w:tcPr>
            <w:tcW w:w="7796" w:type="dxa"/>
            <w:gridSpan w:val="2"/>
          </w:tcPr>
          <w:p w14:paraId="681BE865" w14:textId="77777777" w:rsidR="00CA1E4E" w:rsidRPr="00931004" w:rsidRDefault="00CA1E4E" w:rsidP="00D60516">
            <w:pPr>
              <w:spacing w:before="60" w:after="60"/>
              <w:rPr>
                <w:rFonts w:cs="Arial"/>
                <w:i/>
              </w:rPr>
            </w:pPr>
            <w:r w:rsidRPr="00931004">
              <w:rPr>
                <w:rFonts w:cs="Arial"/>
                <w:i/>
              </w:rPr>
              <w:t>[INSERT FULL RESPONSE FOR EVALUATION HERE]</w:t>
            </w:r>
          </w:p>
          <w:p w14:paraId="11AF497B" w14:textId="77777777" w:rsidR="00CA1E4E" w:rsidRPr="00931004" w:rsidRDefault="00CA1E4E" w:rsidP="00D60516">
            <w:pPr>
              <w:spacing w:before="60" w:after="60"/>
              <w:rPr>
                <w:rFonts w:cs="Arial"/>
                <w:i/>
              </w:rPr>
            </w:pPr>
          </w:p>
        </w:tc>
      </w:tr>
      <w:tr w:rsidR="00CA1E4E" w:rsidRPr="00931004" w14:paraId="51E87FA3" w14:textId="77777777" w:rsidTr="00D60516">
        <w:trPr>
          <w:cantSplit/>
        </w:trPr>
        <w:tc>
          <w:tcPr>
            <w:tcW w:w="7796" w:type="dxa"/>
            <w:gridSpan w:val="2"/>
          </w:tcPr>
          <w:p w14:paraId="55A91070" w14:textId="77777777" w:rsidR="00CA1E4E" w:rsidRPr="00931004" w:rsidRDefault="00CA1E4E" w:rsidP="00D60516">
            <w:pPr>
              <w:spacing w:before="60" w:after="60"/>
              <w:rPr>
                <w:rFonts w:cs="Arial"/>
                <w:i/>
              </w:rPr>
            </w:pPr>
            <w:r w:rsidRPr="00931004">
              <w:rPr>
                <w:rFonts w:cs="Arial"/>
                <w:i/>
              </w:rPr>
              <w:t>[INSERT REFERENCE TO ADDITIONAL INFORMATION HERE]</w:t>
            </w:r>
          </w:p>
        </w:tc>
      </w:tr>
    </w:tbl>
    <w:p w14:paraId="39BF86BD" w14:textId="343CBDA6" w:rsidR="00CA1E4E" w:rsidRPr="00871851" w:rsidRDefault="00D96B0C" w:rsidP="00CD0E70">
      <w:r>
        <w:tab/>
      </w:r>
    </w:p>
    <w:p w14:paraId="1A10CB23" w14:textId="77777777" w:rsidR="00CA1E4E" w:rsidRPr="00871851" w:rsidRDefault="00A61A71">
      <w:pPr>
        <w:numPr>
          <w:ilvl w:val="0"/>
          <w:numId w:val="71"/>
        </w:numPr>
      </w:pPr>
      <w:r w:rsidRPr="00871851">
        <w:t>SD-WAN/SDWAN design topologies shall be used for Sites.</w:t>
      </w:r>
      <w:r w:rsidR="00630F55">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A1E4E" w:rsidRPr="00931004" w14:paraId="7B5FF783" w14:textId="77777777" w:rsidTr="00D60516">
        <w:tc>
          <w:tcPr>
            <w:tcW w:w="4320" w:type="dxa"/>
          </w:tcPr>
          <w:p w14:paraId="114DCB1E" w14:textId="4D2E9B6F" w:rsidR="00CA1E4E" w:rsidRPr="00931004" w:rsidRDefault="00CA1E4E" w:rsidP="00D60516">
            <w:pPr>
              <w:spacing w:before="60" w:after="60"/>
              <w:rPr>
                <w:rFonts w:cs="Arial"/>
                <w:b/>
                <w:bCs/>
              </w:rPr>
            </w:pPr>
            <w:r w:rsidRPr="00931004">
              <w:rPr>
                <w:rFonts w:cs="Arial"/>
                <w:b/>
                <w:bCs/>
              </w:rPr>
              <w:t>COMPLIANCE (C/PC/NC)</w:t>
            </w:r>
          </w:p>
        </w:tc>
        <w:tc>
          <w:tcPr>
            <w:tcW w:w="3476" w:type="dxa"/>
          </w:tcPr>
          <w:p w14:paraId="707609B9" w14:textId="77777777" w:rsidR="00CA1E4E" w:rsidRPr="00931004" w:rsidRDefault="00CA1E4E" w:rsidP="00D60516">
            <w:pPr>
              <w:spacing w:before="60" w:after="60"/>
              <w:rPr>
                <w:rFonts w:cs="Arial"/>
              </w:rPr>
            </w:pPr>
          </w:p>
        </w:tc>
      </w:tr>
      <w:tr w:rsidR="00CA1E4E" w:rsidRPr="00931004" w14:paraId="1936B2C3" w14:textId="77777777" w:rsidTr="00D60516">
        <w:trPr>
          <w:cantSplit/>
        </w:trPr>
        <w:tc>
          <w:tcPr>
            <w:tcW w:w="7796" w:type="dxa"/>
            <w:gridSpan w:val="2"/>
          </w:tcPr>
          <w:p w14:paraId="2BA75FCA" w14:textId="77777777" w:rsidR="00CA1E4E" w:rsidRPr="00931004" w:rsidRDefault="00CA1E4E" w:rsidP="00D60516">
            <w:pPr>
              <w:spacing w:before="60" w:after="60"/>
              <w:rPr>
                <w:rFonts w:cs="Arial"/>
                <w:i/>
              </w:rPr>
            </w:pPr>
            <w:r w:rsidRPr="00931004">
              <w:rPr>
                <w:rFonts w:cs="Arial"/>
                <w:i/>
              </w:rPr>
              <w:t>[INSERT FULL RESPONSE FOR EVALUATION HERE]</w:t>
            </w:r>
          </w:p>
          <w:p w14:paraId="4F12A452" w14:textId="77777777" w:rsidR="00CA1E4E" w:rsidRPr="00931004" w:rsidRDefault="00CA1E4E" w:rsidP="00D60516">
            <w:pPr>
              <w:spacing w:before="60" w:after="60"/>
              <w:rPr>
                <w:rFonts w:cs="Arial"/>
                <w:i/>
              </w:rPr>
            </w:pPr>
          </w:p>
        </w:tc>
      </w:tr>
      <w:tr w:rsidR="00CA1E4E" w:rsidRPr="00931004" w14:paraId="2D9AB464" w14:textId="77777777" w:rsidTr="00D60516">
        <w:trPr>
          <w:cantSplit/>
        </w:trPr>
        <w:tc>
          <w:tcPr>
            <w:tcW w:w="7796" w:type="dxa"/>
            <w:gridSpan w:val="2"/>
          </w:tcPr>
          <w:p w14:paraId="62749591" w14:textId="77777777" w:rsidR="00CA1E4E" w:rsidRPr="00931004" w:rsidRDefault="00CA1E4E" w:rsidP="00D60516">
            <w:pPr>
              <w:spacing w:before="60" w:after="60"/>
              <w:rPr>
                <w:rFonts w:cs="Arial"/>
                <w:i/>
              </w:rPr>
            </w:pPr>
            <w:r w:rsidRPr="00931004">
              <w:rPr>
                <w:rFonts w:cs="Arial"/>
                <w:i/>
              </w:rPr>
              <w:t>[INSERT REFERENCE TO ADDITIONAL INFORMATION HERE]</w:t>
            </w:r>
          </w:p>
        </w:tc>
      </w:tr>
    </w:tbl>
    <w:p w14:paraId="36497230" w14:textId="5989E486" w:rsidR="00A61A71" w:rsidRPr="00871851" w:rsidRDefault="00A61A71" w:rsidP="00CA1E4E">
      <w:pPr>
        <w:ind w:left="720"/>
      </w:pPr>
    </w:p>
    <w:p w14:paraId="67AB5127" w14:textId="38202159" w:rsidR="00CA1E4E" w:rsidRPr="00871851" w:rsidRDefault="00A61A71">
      <w:pPr>
        <w:numPr>
          <w:ilvl w:val="0"/>
          <w:numId w:val="71"/>
        </w:numPr>
      </w:pPr>
      <w:r w:rsidRPr="00871851">
        <w:t xml:space="preserve">Both virtual and hardware Enterprise grade Perimeter </w:t>
      </w:r>
      <w:r w:rsidR="009172D4">
        <w:t>and/</w:t>
      </w:r>
      <w:r w:rsidRPr="00871851">
        <w:t xml:space="preserve">or Data Centre </w:t>
      </w:r>
      <w:r w:rsidR="002D2542">
        <w:t xml:space="preserve">(or </w:t>
      </w:r>
      <w:r w:rsidR="003815C6">
        <w:t>equivalent</w:t>
      </w:r>
      <w:r w:rsidR="002D2542">
        <w:t xml:space="preserve">) </w:t>
      </w:r>
      <w:r w:rsidRPr="00871851">
        <w:t>protection shall be applied in the design topology for Sites where feasible and suitable.</w:t>
      </w:r>
      <w:r w:rsidR="00E97FF3">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A1E4E" w:rsidRPr="00931004" w14:paraId="589D049C" w14:textId="77777777" w:rsidTr="00D60516">
        <w:tc>
          <w:tcPr>
            <w:tcW w:w="4320" w:type="dxa"/>
          </w:tcPr>
          <w:p w14:paraId="32553423" w14:textId="100DCC4A" w:rsidR="00CA1E4E" w:rsidRPr="00931004" w:rsidRDefault="00CA1E4E" w:rsidP="00D60516">
            <w:pPr>
              <w:spacing w:before="60" w:after="60"/>
              <w:rPr>
                <w:rFonts w:cs="Arial"/>
                <w:b/>
                <w:bCs/>
              </w:rPr>
            </w:pPr>
            <w:r w:rsidRPr="00931004">
              <w:rPr>
                <w:rFonts w:cs="Arial"/>
                <w:b/>
                <w:bCs/>
              </w:rPr>
              <w:t>COMPLIANCE (C/PC/NC)</w:t>
            </w:r>
          </w:p>
        </w:tc>
        <w:tc>
          <w:tcPr>
            <w:tcW w:w="3476" w:type="dxa"/>
          </w:tcPr>
          <w:p w14:paraId="09BDFCEF" w14:textId="77777777" w:rsidR="00CA1E4E" w:rsidRPr="00931004" w:rsidRDefault="00CA1E4E" w:rsidP="00D60516">
            <w:pPr>
              <w:spacing w:before="60" w:after="60"/>
              <w:rPr>
                <w:rFonts w:cs="Arial"/>
              </w:rPr>
            </w:pPr>
          </w:p>
        </w:tc>
      </w:tr>
      <w:tr w:rsidR="00CA1E4E" w:rsidRPr="00931004" w14:paraId="4EF0D579" w14:textId="77777777" w:rsidTr="00D60516">
        <w:trPr>
          <w:cantSplit/>
        </w:trPr>
        <w:tc>
          <w:tcPr>
            <w:tcW w:w="7796" w:type="dxa"/>
            <w:gridSpan w:val="2"/>
          </w:tcPr>
          <w:p w14:paraId="1AC6BFD2" w14:textId="77777777" w:rsidR="00CA1E4E" w:rsidRPr="00931004" w:rsidRDefault="00CA1E4E" w:rsidP="00D60516">
            <w:pPr>
              <w:spacing w:before="60" w:after="60"/>
              <w:rPr>
                <w:rFonts w:cs="Arial"/>
                <w:i/>
              </w:rPr>
            </w:pPr>
            <w:r w:rsidRPr="00931004">
              <w:rPr>
                <w:rFonts w:cs="Arial"/>
                <w:i/>
              </w:rPr>
              <w:t>[INSERT FULL RESPONSE FOR EVALUATION HERE]</w:t>
            </w:r>
          </w:p>
          <w:p w14:paraId="55B9AB63" w14:textId="77777777" w:rsidR="00CA1E4E" w:rsidRPr="00931004" w:rsidRDefault="00CA1E4E" w:rsidP="00D60516">
            <w:pPr>
              <w:spacing w:before="60" w:after="60"/>
              <w:rPr>
                <w:rFonts w:cs="Arial"/>
                <w:i/>
              </w:rPr>
            </w:pPr>
          </w:p>
        </w:tc>
      </w:tr>
      <w:tr w:rsidR="00CA1E4E" w:rsidRPr="00931004" w14:paraId="41C1D2E3" w14:textId="77777777" w:rsidTr="00D60516">
        <w:trPr>
          <w:cantSplit/>
        </w:trPr>
        <w:tc>
          <w:tcPr>
            <w:tcW w:w="7796" w:type="dxa"/>
            <w:gridSpan w:val="2"/>
          </w:tcPr>
          <w:p w14:paraId="083A5B00" w14:textId="77777777" w:rsidR="00CA1E4E" w:rsidRPr="00931004" w:rsidRDefault="00CA1E4E" w:rsidP="00D60516">
            <w:pPr>
              <w:spacing w:before="60" w:after="60"/>
              <w:rPr>
                <w:rFonts w:cs="Arial"/>
                <w:i/>
              </w:rPr>
            </w:pPr>
            <w:r w:rsidRPr="00931004">
              <w:rPr>
                <w:rFonts w:cs="Arial"/>
                <w:i/>
              </w:rPr>
              <w:t>[INSERT REFERENCE TO ADDITIONAL INFORMATION HERE]</w:t>
            </w:r>
          </w:p>
        </w:tc>
      </w:tr>
    </w:tbl>
    <w:p w14:paraId="59853DBF" w14:textId="23073C91" w:rsidR="00A61A71" w:rsidRPr="00871851" w:rsidRDefault="00A61A71" w:rsidP="00CA1E4E">
      <w:pPr>
        <w:ind w:left="720"/>
      </w:pPr>
    </w:p>
    <w:p w14:paraId="54CCE6B8" w14:textId="2BD71A4A" w:rsidR="00CA1E4E" w:rsidRPr="00871851" w:rsidRDefault="00A61A71">
      <w:pPr>
        <w:numPr>
          <w:ilvl w:val="0"/>
          <w:numId w:val="71"/>
        </w:numPr>
      </w:pPr>
      <w:r w:rsidRPr="00871851">
        <w:t>Useful report</w:t>
      </w:r>
      <w:r w:rsidR="00D05BEC">
        <w:t xml:space="preserve">ing, in the form of </w:t>
      </w:r>
      <w:r w:rsidR="00DA0958">
        <w:t>user-friendly</w:t>
      </w:r>
      <w:r w:rsidR="00453C6D">
        <w:t xml:space="preserve"> </w:t>
      </w:r>
      <w:r w:rsidR="00D05BEC">
        <w:t>reports,</w:t>
      </w:r>
      <w:r w:rsidRPr="00871851">
        <w:t xml:space="preserve"> giving direction to remediation</w:t>
      </w:r>
      <w:r w:rsidR="0024233A" w:rsidRPr="00871851">
        <w:t xml:space="preserve"> shall be made available for Sites.</w:t>
      </w:r>
      <w:r w:rsidR="006F2C75">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A1E4E" w:rsidRPr="00931004" w14:paraId="20F5D476" w14:textId="77777777" w:rsidTr="00D60516">
        <w:tc>
          <w:tcPr>
            <w:tcW w:w="4320" w:type="dxa"/>
          </w:tcPr>
          <w:p w14:paraId="53BBF463" w14:textId="7C62F9FD" w:rsidR="00CA1E4E" w:rsidRPr="00931004" w:rsidRDefault="00CA1E4E" w:rsidP="00D60516">
            <w:pPr>
              <w:spacing w:before="60" w:after="60"/>
              <w:rPr>
                <w:rFonts w:cs="Arial"/>
                <w:b/>
                <w:bCs/>
              </w:rPr>
            </w:pPr>
            <w:r w:rsidRPr="00931004">
              <w:rPr>
                <w:rFonts w:cs="Arial"/>
                <w:b/>
                <w:bCs/>
              </w:rPr>
              <w:t>COMPLIANCE (C/PC/NC)</w:t>
            </w:r>
          </w:p>
        </w:tc>
        <w:tc>
          <w:tcPr>
            <w:tcW w:w="3476" w:type="dxa"/>
          </w:tcPr>
          <w:p w14:paraId="6C9B681B" w14:textId="77777777" w:rsidR="00CA1E4E" w:rsidRPr="00931004" w:rsidRDefault="00CA1E4E" w:rsidP="00D60516">
            <w:pPr>
              <w:spacing w:before="60" w:after="60"/>
              <w:rPr>
                <w:rFonts w:cs="Arial"/>
              </w:rPr>
            </w:pPr>
          </w:p>
        </w:tc>
      </w:tr>
      <w:tr w:rsidR="00CA1E4E" w:rsidRPr="00931004" w14:paraId="6D2602C3" w14:textId="77777777" w:rsidTr="00D60516">
        <w:trPr>
          <w:cantSplit/>
        </w:trPr>
        <w:tc>
          <w:tcPr>
            <w:tcW w:w="7796" w:type="dxa"/>
            <w:gridSpan w:val="2"/>
          </w:tcPr>
          <w:p w14:paraId="11E48810" w14:textId="77777777" w:rsidR="00CA1E4E" w:rsidRPr="00931004" w:rsidRDefault="00CA1E4E" w:rsidP="00D60516">
            <w:pPr>
              <w:spacing w:before="60" w:after="60"/>
              <w:rPr>
                <w:rFonts w:cs="Arial"/>
                <w:i/>
              </w:rPr>
            </w:pPr>
            <w:r w:rsidRPr="00931004">
              <w:rPr>
                <w:rFonts w:cs="Arial"/>
                <w:i/>
              </w:rPr>
              <w:lastRenderedPageBreak/>
              <w:t>[INSERT FULL RESPONSE FOR EVALUATION HERE]</w:t>
            </w:r>
          </w:p>
          <w:p w14:paraId="07449573" w14:textId="77777777" w:rsidR="00CA1E4E" w:rsidRPr="00931004" w:rsidRDefault="00CA1E4E" w:rsidP="00D60516">
            <w:pPr>
              <w:spacing w:before="60" w:after="60"/>
              <w:rPr>
                <w:rFonts w:cs="Arial"/>
                <w:i/>
              </w:rPr>
            </w:pPr>
          </w:p>
        </w:tc>
      </w:tr>
      <w:tr w:rsidR="00CA1E4E" w:rsidRPr="00931004" w14:paraId="7EB3D8BC" w14:textId="77777777" w:rsidTr="00D60516">
        <w:trPr>
          <w:cantSplit/>
        </w:trPr>
        <w:tc>
          <w:tcPr>
            <w:tcW w:w="7796" w:type="dxa"/>
            <w:gridSpan w:val="2"/>
          </w:tcPr>
          <w:p w14:paraId="6644F690" w14:textId="77777777" w:rsidR="00CA1E4E" w:rsidRPr="00931004" w:rsidRDefault="00CA1E4E" w:rsidP="00D60516">
            <w:pPr>
              <w:spacing w:before="60" w:after="60"/>
              <w:rPr>
                <w:rFonts w:cs="Arial"/>
                <w:i/>
              </w:rPr>
            </w:pPr>
            <w:r w:rsidRPr="00931004">
              <w:rPr>
                <w:rFonts w:cs="Arial"/>
                <w:i/>
              </w:rPr>
              <w:t>[INSERT REFERENCE TO ADDITIONAL INFORMATION HERE]</w:t>
            </w:r>
          </w:p>
        </w:tc>
      </w:tr>
    </w:tbl>
    <w:p w14:paraId="4F76BDC3" w14:textId="43C417AB" w:rsidR="0024233A" w:rsidRPr="00871851" w:rsidRDefault="0024233A" w:rsidP="00CA1E4E">
      <w:pPr>
        <w:ind w:left="720"/>
      </w:pPr>
    </w:p>
    <w:p w14:paraId="01072048" w14:textId="08191D5D" w:rsidR="00CA1E4E" w:rsidRPr="00871851" w:rsidRDefault="00A61A71">
      <w:pPr>
        <w:numPr>
          <w:ilvl w:val="0"/>
          <w:numId w:val="71"/>
        </w:numPr>
      </w:pPr>
      <w:r w:rsidRPr="00871851">
        <w:t>C</w:t>
      </w:r>
      <w:r w:rsidR="0024233A" w:rsidRPr="00871851">
        <w:t>apabilities for c</w:t>
      </w:r>
      <w:r w:rsidRPr="00871851">
        <w:t xml:space="preserve">ontrol </w:t>
      </w:r>
      <w:r w:rsidR="00D05BEC">
        <w:t xml:space="preserve">and management </w:t>
      </w:r>
      <w:r w:rsidRPr="00871851">
        <w:t xml:space="preserve">of </w:t>
      </w:r>
      <w:r w:rsidR="00D05BEC">
        <w:t>a</w:t>
      </w:r>
      <w:r w:rsidRPr="00871851">
        <w:t>pplications</w:t>
      </w:r>
      <w:r w:rsidR="00D05BEC">
        <w:t>’</w:t>
      </w:r>
      <w:r w:rsidRPr="00871851">
        <w:t xml:space="preserve"> </w:t>
      </w:r>
      <w:r w:rsidR="00D05BEC">
        <w:t>b</w:t>
      </w:r>
      <w:r w:rsidRPr="00871851">
        <w:t xml:space="preserve">andwidth </w:t>
      </w:r>
      <w:r w:rsidR="0024233A" w:rsidRPr="00871851">
        <w:t>and</w:t>
      </w:r>
      <w:r w:rsidRPr="00871851">
        <w:t xml:space="preserve"> </w:t>
      </w:r>
      <w:r w:rsidR="00D05BEC">
        <w:t>u</w:t>
      </w:r>
      <w:r w:rsidRPr="00871851">
        <w:t>sers</w:t>
      </w:r>
      <w:r w:rsidR="0024233A" w:rsidRPr="00871851">
        <w:t xml:space="preserve"> shall be provided.</w:t>
      </w:r>
      <w:r w:rsidR="00EB24CD">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A1E4E" w:rsidRPr="00931004" w14:paraId="66F32D4C" w14:textId="77777777" w:rsidTr="00D60516">
        <w:tc>
          <w:tcPr>
            <w:tcW w:w="4320" w:type="dxa"/>
          </w:tcPr>
          <w:p w14:paraId="096E122C" w14:textId="7C1D4735" w:rsidR="00CA1E4E" w:rsidRPr="00931004" w:rsidRDefault="00CA1E4E" w:rsidP="00D60516">
            <w:pPr>
              <w:spacing w:before="60" w:after="60"/>
              <w:rPr>
                <w:rFonts w:cs="Arial"/>
                <w:b/>
                <w:bCs/>
              </w:rPr>
            </w:pPr>
            <w:r w:rsidRPr="00931004">
              <w:rPr>
                <w:rFonts w:cs="Arial"/>
                <w:b/>
                <w:bCs/>
              </w:rPr>
              <w:t>COMPLIANCE (C/PC/NC)</w:t>
            </w:r>
          </w:p>
        </w:tc>
        <w:tc>
          <w:tcPr>
            <w:tcW w:w="3476" w:type="dxa"/>
          </w:tcPr>
          <w:p w14:paraId="5EBBD54F" w14:textId="77777777" w:rsidR="00CA1E4E" w:rsidRPr="00931004" w:rsidRDefault="00CA1E4E" w:rsidP="00D60516">
            <w:pPr>
              <w:spacing w:before="60" w:after="60"/>
              <w:rPr>
                <w:rFonts w:cs="Arial"/>
              </w:rPr>
            </w:pPr>
          </w:p>
        </w:tc>
      </w:tr>
      <w:tr w:rsidR="00CA1E4E" w:rsidRPr="00931004" w14:paraId="7A2D4179" w14:textId="77777777" w:rsidTr="00D60516">
        <w:trPr>
          <w:cantSplit/>
        </w:trPr>
        <w:tc>
          <w:tcPr>
            <w:tcW w:w="7796" w:type="dxa"/>
            <w:gridSpan w:val="2"/>
          </w:tcPr>
          <w:p w14:paraId="1A1DACDB" w14:textId="77777777" w:rsidR="00CA1E4E" w:rsidRPr="00931004" w:rsidRDefault="00CA1E4E" w:rsidP="00D60516">
            <w:pPr>
              <w:spacing w:before="60" w:after="60"/>
              <w:rPr>
                <w:rFonts w:cs="Arial"/>
                <w:i/>
              </w:rPr>
            </w:pPr>
            <w:r w:rsidRPr="00931004">
              <w:rPr>
                <w:rFonts w:cs="Arial"/>
                <w:i/>
              </w:rPr>
              <w:t>[INSERT FULL RESPONSE FOR EVALUATION HERE]</w:t>
            </w:r>
          </w:p>
          <w:p w14:paraId="7F7D04C7" w14:textId="77777777" w:rsidR="00CA1E4E" w:rsidRPr="00931004" w:rsidRDefault="00CA1E4E" w:rsidP="00D60516">
            <w:pPr>
              <w:spacing w:before="60" w:after="60"/>
              <w:rPr>
                <w:rFonts w:cs="Arial"/>
                <w:i/>
              </w:rPr>
            </w:pPr>
          </w:p>
        </w:tc>
      </w:tr>
      <w:tr w:rsidR="00CA1E4E" w:rsidRPr="00931004" w14:paraId="67BFF2FD" w14:textId="77777777" w:rsidTr="00D60516">
        <w:trPr>
          <w:cantSplit/>
        </w:trPr>
        <w:tc>
          <w:tcPr>
            <w:tcW w:w="7796" w:type="dxa"/>
            <w:gridSpan w:val="2"/>
          </w:tcPr>
          <w:p w14:paraId="3535B079" w14:textId="77777777" w:rsidR="00CA1E4E" w:rsidRPr="00931004" w:rsidRDefault="00CA1E4E" w:rsidP="00D60516">
            <w:pPr>
              <w:spacing w:before="60" w:after="60"/>
              <w:rPr>
                <w:rFonts w:cs="Arial"/>
                <w:i/>
              </w:rPr>
            </w:pPr>
            <w:r w:rsidRPr="00931004">
              <w:rPr>
                <w:rFonts w:cs="Arial"/>
                <w:i/>
              </w:rPr>
              <w:t>[INSERT REFERENCE TO ADDITIONAL INFORMATION HERE]</w:t>
            </w:r>
          </w:p>
        </w:tc>
      </w:tr>
    </w:tbl>
    <w:p w14:paraId="6CEAC3F0" w14:textId="548EB01D" w:rsidR="0024233A" w:rsidRPr="00871851" w:rsidRDefault="0024233A" w:rsidP="00CA1E4E">
      <w:pPr>
        <w:ind w:left="720"/>
      </w:pPr>
    </w:p>
    <w:p w14:paraId="4036018D" w14:textId="3F9429B3" w:rsidR="00CA1E4E" w:rsidRPr="00871851" w:rsidRDefault="00A61A71">
      <w:pPr>
        <w:numPr>
          <w:ilvl w:val="0"/>
          <w:numId w:val="71"/>
        </w:numPr>
      </w:pPr>
      <w:r w:rsidRPr="00871851">
        <w:t>Network Segmentation</w:t>
      </w:r>
      <w:r w:rsidR="0024233A" w:rsidRPr="00871851">
        <w:t xml:space="preserve"> </w:t>
      </w:r>
      <w:r w:rsidR="0088770A" w:rsidRPr="00871851">
        <w:t xml:space="preserve">(firewalls and VLANS, etc.) </w:t>
      </w:r>
      <w:r w:rsidR="0024233A" w:rsidRPr="00871851">
        <w:t>shall be used in the design topology to allow for network administration to control the flow of data between subnets based on granular policies as well as to allow for better redundancy designs to be implemented</w:t>
      </w:r>
      <w:r w:rsidR="00E716EB" w:rsidRPr="00871851">
        <w:t>, and to improve security</w:t>
      </w:r>
      <w:r w:rsidR="00FF540A" w:rsidRPr="00871851">
        <w:t xml:space="preserve">, </w:t>
      </w:r>
      <w:proofErr w:type="gramStart"/>
      <w:r w:rsidR="00E716EB" w:rsidRPr="00871851">
        <w:t>performance</w:t>
      </w:r>
      <w:proofErr w:type="gramEnd"/>
      <w:r w:rsidR="00FF540A" w:rsidRPr="00871851">
        <w:t xml:space="preserve"> and network fault detection capabilities</w:t>
      </w:r>
      <w:r w:rsidR="0024233A" w:rsidRPr="00871851">
        <w:t>.</w:t>
      </w:r>
      <w:r w:rsidR="00AF422A">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A1E4E" w:rsidRPr="00931004" w14:paraId="123427F6" w14:textId="77777777" w:rsidTr="00D60516">
        <w:tc>
          <w:tcPr>
            <w:tcW w:w="4320" w:type="dxa"/>
          </w:tcPr>
          <w:p w14:paraId="72E64A0C" w14:textId="0A41B677" w:rsidR="00CA1E4E" w:rsidRPr="00931004" w:rsidRDefault="00CA1E4E" w:rsidP="00D60516">
            <w:pPr>
              <w:spacing w:before="60" w:after="60"/>
              <w:rPr>
                <w:rFonts w:cs="Arial"/>
                <w:b/>
                <w:bCs/>
              </w:rPr>
            </w:pPr>
            <w:r w:rsidRPr="00931004">
              <w:rPr>
                <w:rFonts w:cs="Arial"/>
                <w:b/>
                <w:bCs/>
              </w:rPr>
              <w:t>COMPLIANCE (C/PC/NC)</w:t>
            </w:r>
          </w:p>
        </w:tc>
        <w:tc>
          <w:tcPr>
            <w:tcW w:w="3476" w:type="dxa"/>
          </w:tcPr>
          <w:p w14:paraId="07B3A7AC" w14:textId="77777777" w:rsidR="00CA1E4E" w:rsidRPr="00931004" w:rsidRDefault="00CA1E4E" w:rsidP="00D60516">
            <w:pPr>
              <w:spacing w:before="60" w:after="60"/>
              <w:rPr>
                <w:rFonts w:cs="Arial"/>
              </w:rPr>
            </w:pPr>
          </w:p>
        </w:tc>
      </w:tr>
      <w:tr w:rsidR="00CA1E4E" w:rsidRPr="00931004" w14:paraId="70C0AC96" w14:textId="77777777" w:rsidTr="00D60516">
        <w:trPr>
          <w:cantSplit/>
        </w:trPr>
        <w:tc>
          <w:tcPr>
            <w:tcW w:w="7796" w:type="dxa"/>
            <w:gridSpan w:val="2"/>
          </w:tcPr>
          <w:p w14:paraId="75EDBDDD" w14:textId="77777777" w:rsidR="00CA1E4E" w:rsidRPr="00931004" w:rsidRDefault="00CA1E4E" w:rsidP="00D60516">
            <w:pPr>
              <w:spacing w:before="60" w:after="60"/>
              <w:rPr>
                <w:rFonts w:cs="Arial"/>
                <w:i/>
              </w:rPr>
            </w:pPr>
            <w:r w:rsidRPr="00931004">
              <w:rPr>
                <w:rFonts w:cs="Arial"/>
                <w:i/>
              </w:rPr>
              <w:t>[INSERT FULL RESPONSE FOR EVALUATION HERE]</w:t>
            </w:r>
          </w:p>
          <w:p w14:paraId="3C99BBA6" w14:textId="77777777" w:rsidR="00CA1E4E" w:rsidRPr="00931004" w:rsidRDefault="00CA1E4E" w:rsidP="00D60516">
            <w:pPr>
              <w:spacing w:before="60" w:after="60"/>
              <w:rPr>
                <w:rFonts w:cs="Arial"/>
                <w:i/>
              </w:rPr>
            </w:pPr>
          </w:p>
        </w:tc>
      </w:tr>
      <w:tr w:rsidR="00CA1E4E" w:rsidRPr="00931004" w14:paraId="563BB2E5" w14:textId="77777777" w:rsidTr="00D60516">
        <w:trPr>
          <w:cantSplit/>
        </w:trPr>
        <w:tc>
          <w:tcPr>
            <w:tcW w:w="7796" w:type="dxa"/>
            <w:gridSpan w:val="2"/>
          </w:tcPr>
          <w:p w14:paraId="2AA9FC2A" w14:textId="77777777" w:rsidR="00CA1E4E" w:rsidRPr="00931004" w:rsidRDefault="00CA1E4E" w:rsidP="00D60516">
            <w:pPr>
              <w:spacing w:before="60" w:after="60"/>
              <w:rPr>
                <w:rFonts w:cs="Arial"/>
                <w:i/>
              </w:rPr>
            </w:pPr>
            <w:r w:rsidRPr="00931004">
              <w:rPr>
                <w:rFonts w:cs="Arial"/>
                <w:i/>
              </w:rPr>
              <w:t>[INSERT REFERENCE TO ADDITIONAL INFORMATION HERE]</w:t>
            </w:r>
          </w:p>
        </w:tc>
      </w:tr>
    </w:tbl>
    <w:p w14:paraId="791B4DB7" w14:textId="49D9B65E" w:rsidR="00A61A71" w:rsidRPr="00871851" w:rsidRDefault="00A61A71" w:rsidP="00CA1E4E">
      <w:pPr>
        <w:ind w:left="720"/>
      </w:pPr>
    </w:p>
    <w:p w14:paraId="49909881" w14:textId="47F6A78D" w:rsidR="00CA1E4E" w:rsidRDefault="007141EB">
      <w:pPr>
        <w:numPr>
          <w:ilvl w:val="0"/>
          <w:numId w:val="71"/>
        </w:numPr>
      </w:pPr>
      <w:bookmarkStart w:id="121" w:name="_Hlk61552449"/>
      <w:r>
        <w:t xml:space="preserve">All NTP APIs </w:t>
      </w:r>
      <w:r w:rsidR="002D2542">
        <w:t xml:space="preserve">to be loaded on the MCS </w:t>
      </w:r>
      <w:r>
        <w:t>shall cater for</w:t>
      </w:r>
      <w:bookmarkEnd w:id="121"/>
      <w:r>
        <w:t xml:space="preserve"> a single </w:t>
      </w:r>
      <w:r w:rsidR="00F921D1">
        <w:t xml:space="preserve">software </w:t>
      </w:r>
      <w:r w:rsidR="00453C6D">
        <w:t xml:space="preserve">installer and </w:t>
      </w:r>
      <w:r>
        <w:t xml:space="preserve">driver package </w:t>
      </w:r>
      <w:r w:rsidR="00453C6D">
        <w:t xml:space="preserve">or medium </w:t>
      </w:r>
      <w:r>
        <w:t>for the latest 64-bit Linux operating systems (OS).</w:t>
      </w:r>
      <w:r w:rsidR="00F921D1">
        <w:t xml:space="preserve"> The Bidder shall provide supporting information indicating compliance to this requirement. (D)</w:t>
      </w:r>
      <w:bookmarkStart w:id="122" w:name="_Hlk61552959"/>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A1E4E" w:rsidRPr="00931004" w14:paraId="2074B715" w14:textId="77777777" w:rsidTr="00D60516">
        <w:tc>
          <w:tcPr>
            <w:tcW w:w="4320" w:type="dxa"/>
          </w:tcPr>
          <w:p w14:paraId="4B376FB1" w14:textId="1B8DAB8F" w:rsidR="00CA1E4E" w:rsidRPr="00931004" w:rsidRDefault="00CA1E4E" w:rsidP="00D60516">
            <w:pPr>
              <w:spacing w:before="60" w:after="60"/>
              <w:rPr>
                <w:rFonts w:cs="Arial"/>
                <w:b/>
                <w:bCs/>
              </w:rPr>
            </w:pPr>
            <w:r w:rsidRPr="00931004">
              <w:rPr>
                <w:rFonts w:cs="Arial"/>
                <w:b/>
                <w:bCs/>
              </w:rPr>
              <w:t>COMPLIANCE (C/PC/NC)</w:t>
            </w:r>
          </w:p>
        </w:tc>
        <w:tc>
          <w:tcPr>
            <w:tcW w:w="3476" w:type="dxa"/>
          </w:tcPr>
          <w:p w14:paraId="28C4C98C" w14:textId="77777777" w:rsidR="00CA1E4E" w:rsidRPr="00931004" w:rsidRDefault="00CA1E4E" w:rsidP="00D60516">
            <w:pPr>
              <w:spacing w:before="60" w:after="60"/>
              <w:rPr>
                <w:rFonts w:cs="Arial"/>
              </w:rPr>
            </w:pPr>
          </w:p>
        </w:tc>
      </w:tr>
      <w:tr w:rsidR="00CA1E4E" w:rsidRPr="00931004" w14:paraId="2159966C" w14:textId="77777777" w:rsidTr="00D60516">
        <w:trPr>
          <w:cantSplit/>
        </w:trPr>
        <w:tc>
          <w:tcPr>
            <w:tcW w:w="7796" w:type="dxa"/>
            <w:gridSpan w:val="2"/>
          </w:tcPr>
          <w:p w14:paraId="38A07573" w14:textId="77777777" w:rsidR="00CA1E4E" w:rsidRPr="00931004" w:rsidRDefault="00CA1E4E" w:rsidP="00D60516">
            <w:pPr>
              <w:spacing w:before="60" w:after="60"/>
              <w:rPr>
                <w:rFonts w:cs="Arial"/>
                <w:i/>
              </w:rPr>
            </w:pPr>
            <w:r w:rsidRPr="00931004">
              <w:rPr>
                <w:rFonts w:cs="Arial"/>
                <w:i/>
              </w:rPr>
              <w:t>[INSERT FULL RESPONSE FOR EVALUATION HERE]</w:t>
            </w:r>
          </w:p>
          <w:p w14:paraId="7EC687ED" w14:textId="77777777" w:rsidR="00CA1E4E" w:rsidRPr="00931004" w:rsidRDefault="00CA1E4E" w:rsidP="00D60516">
            <w:pPr>
              <w:spacing w:before="60" w:after="60"/>
              <w:rPr>
                <w:rFonts w:cs="Arial"/>
                <w:i/>
              </w:rPr>
            </w:pPr>
          </w:p>
        </w:tc>
      </w:tr>
      <w:tr w:rsidR="00CA1E4E" w:rsidRPr="00931004" w14:paraId="7B8BF4AF" w14:textId="77777777" w:rsidTr="00D60516">
        <w:trPr>
          <w:cantSplit/>
        </w:trPr>
        <w:tc>
          <w:tcPr>
            <w:tcW w:w="7796" w:type="dxa"/>
            <w:gridSpan w:val="2"/>
          </w:tcPr>
          <w:p w14:paraId="04EC6283" w14:textId="77777777" w:rsidR="00CA1E4E" w:rsidRPr="00931004" w:rsidRDefault="00CA1E4E" w:rsidP="00D60516">
            <w:pPr>
              <w:spacing w:before="60" w:after="60"/>
              <w:rPr>
                <w:rFonts w:cs="Arial"/>
                <w:i/>
              </w:rPr>
            </w:pPr>
            <w:r w:rsidRPr="00931004">
              <w:rPr>
                <w:rFonts w:cs="Arial"/>
                <w:i/>
              </w:rPr>
              <w:t>[INSERT REFERENCE TO ADDITIONAL INFORMATION HERE]</w:t>
            </w:r>
          </w:p>
        </w:tc>
      </w:tr>
    </w:tbl>
    <w:p w14:paraId="6B9168AF" w14:textId="659CC078" w:rsidR="006F2DC5" w:rsidRDefault="006F2DC5" w:rsidP="00CA1E4E">
      <w:pPr>
        <w:ind w:left="720"/>
      </w:pPr>
    </w:p>
    <w:p w14:paraId="2782D419" w14:textId="77777777" w:rsidR="00CA1E4E" w:rsidRDefault="007141EB">
      <w:pPr>
        <w:numPr>
          <w:ilvl w:val="0"/>
          <w:numId w:val="71"/>
        </w:numPr>
      </w:pPr>
      <w:r w:rsidRPr="0003598B">
        <w:lastRenderedPageBreak/>
        <w:t xml:space="preserve">All NTP </w:t>
      </w:r>
      <w:r>
        <w:t>equipment</w:t>
      </w:r>
      <w:r w:rsidRPr="0003598B">
        <w:t xml:space="preserve"> shall cater for</w:t>
      </w:r>
      <w:bookmarkEnd w:id="122"/>
      <w:r>
        <w:t xml:space="preserve"> compatibility between API functions across driver versions and device types.</w:t>
      </w:r>
      <w:r w:rsidR="000A03E0">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A1E4E" w:rsidRPr="00931004" w14:paraId="0948ADEF" w14:textId="77777777" w:rsidTr="00D60516">
        <w:tc>
          <w:tcPr>
            <w:tcW w:w="4320" w:type="dxa"/>
          </w:tcPr>
          <w:p w14:paraId="610F8E02" w14:textId="24FB3FE7" w:rsidR="00CA1E4E" w:rsidRPr="00931004" w:rsidRDefault="00CA1E4E" w:rsidP="00D60516">
            <w:pPr>
              <w:spacing w:before="60" w:after="60"/>
              <w:rPr>
                <w:rFonts w:cs="Arial"/>
                <w:b/>
                <w:bCs/>
              </w:rPr>
            </w:pPr>
            <w:r w:rsidRPr="00931004">
              <w:rPr>
                <w:rFonts w:cs="Arial"/>
                <w:b/>
                <w:bCs/>
              </w:rPr>
              <w:t>COMPLIANCE (C/PC/NC)</w:t>
            </w:r>
          </w:p>
        </w:tc>
        <w:tc>
          <w:tcPr>
            <w:tcW w:w="3476" w:type="dxa"/>
          </w:tcPr>
          <w:p w14:paraId="2CC7D525" w14:textId="77777777" w:rsidR="00CA1E4E" w:rsidRPr="00931004" w:rsidRDefault="00CA1E4E" w:rsidP="00D60516">
            <w:pPr>
              <w:spacing w:before="60" w:after="60"/>
              <w:rPr>
                <w:rFonts w:cs="Arial"/>
              </w:rPr>
            </w:pPr>
          </w:p>
        </w:tc>
      </w:tr>
      <w:tr w:rsidR="00CA1E4E" w:rsidRPr="00931004" w14:paraId="7CF7891B" w14:textId="77777777" w:rsidTr="00D60516">
        <w:trPr>
          <w:cantSplit/>
        </w:trPr>
        <w:tc>
          <w:tcPr>
            <w:tcW w:w="7796" w:type="dxa"/>
            <w:gridSpan w:val="2"/>
          </w:tcPr>
          <w:p w14:paraId="444553DC" w14:textId="77777777" w:rsidR="00CA1E4E" w:rsidRPr="00931004" w:rsidRDefault="00CA1E4E" w:rsidP="00D60516">
            <w:pPr>
              <w:spacing w:before="60" w:after="60"/>
              <w:rPr>
                <w:rFonts w:cs="Arial"/>
                <w:i/>
              </w:rPr>
            </w:pPr>
            <w:r w:rsidRPr="00931004">
              <w:rPr>
                <w:rFonts w:cs="Arial"/>
                <w:i/>
              </w:rPr>
              <w:t>[INSERT FULL RESPONSE FOR EVALUATION HERE]</w:t>
            </w:r>
          </w:p>
          <w:p w14:paraId="32AEF4F1" w14:textId="77777777" w:rsidR="00CA1E4E" w:rsidRPr="00931004" w:rsidRDefault="00CA1E4E" w:rsidP="00D60516">
            <w:pPr>
              <w:spacing w:before="60" w:after="60"/>
              <w:rPr>
                <w:rFonts w:cs="Arial"/>
                <w:i/>
              </w:rPr>
            </w:pPr>
          </w:p>
        </w:tc>
      </w:tr>
      <w:tr w:rsidR="00CA1E4E" w:rsidRPr="00931004" w14:paraId="0A757539" w14:textId="77777777" w:rsidTr="00D60516">
        <w:trPr>
          <w:cantSplit/>
        </w:trPr>
        <w:tc>
          <w:tcPr>
            <w:tcW w:w="7796" w:type="dxa"/>
            <w:gridSpan w:val="2"/>
          </w:tcPr>
          <w:p w14:paraId="3F53BC8E" w14:textId="77777777" w:rsidR="00CA1E4E" w:rsidRPr="00931004" w:rsidRDefault="00CA1E4E" w:rsidP="00D60516">
            <w:pPr>
              <w:spacing w:before="60" w:after="60"/>
              <w:rPr>
                <w:rFonts w:cs="Arial"/>
                <w:i/>
              </w:rPr>
            </w:pPr>
            <w:r w:rsidRPr="00931004">
              <w:rPr>
                <w:rFonts w:cs="Arial"/>
                <w:i/>
              </w:rPr>
              <w:t>[INSERT REFERENCE TO ADDITIONAL INFORMATION HERE]</w:t>
            </w:r>
          </w:p>
        </w:tc>
      </w:tr>
    </w:tbl>
    <w:p w14:paraId="2A0DAFA7" w14:textId="4336C726" w:rsidR="006F2DC5" w:rsidRDefault="006F2DC5" w:rsidP="00CA1E4E">
      <w:pPr>
        <w:ind w:left="720"/>
      </w:pPr>
    </w:p>
    <w:p w14:paraId="4FBEF516" w14:textId="77777777" w:rsidR="00CA1E4E" w:rsidRDefault="007141EB">
      <w:pPr>
        <w:numPr>
          <w:ilvl w:val="0"/>
          <w:numId w:val="71"/>
        </w:numPr>
      </w:pPr>
      <w:r w:rsidRPr="007141EB">
        <w:t>All NTP equipment shall cater for</w:t>
      </w:r>
      <w:r>
        <w:t xml:space="preserve"> all latest API functions to be source code compatible across all latest Linux 64-bit OSs.</w:t>
      </w:r>
      <w:r w:rsidR="000A03E0" w:rsidRPr="000A03E0">
        <w:t xml:space="preserve"> </w:t>
      </w:r>
      <w:r w:rsidR="000A03E0">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A1E4E" w:rsidRPr="00931004" w14:paraId="3F0F7D43" w14:textId="77777777" w:rsidTr="00D60516">
        <w:tc>
          <w:tcPr>
            <w:tcW w:w="4320" w:type="dxa"/>
          </w:tcPr>
          <w:p w14:paraId="6BCD1BD0" w14:textId="55CF482C" w:rsidR="00CA1E4E" w:rsidRPr="00931004" w:rsidRDefault="00CA1E4E" w:rsidP="00D60516">
            <w:pPr>
              <w:spacing w:before="60" w:after="60"/>
              <w:rPr>
                <w:rFonts w:cs="Arial"/>
                <w:b/>
                <w:bCs/>
              </w:rPr>
            </w:pPr>
            <w:r w:rsidRPr="00931004">
              <w:rPr>
                <w:rFonts w:cs="Arial"/>
                <w:b/>
                <w:bCs/>
              </w:rPr>
              <w:t>COMPLIANCE (C/PC/NC)</w:t>
            </w:r>
          </w:p>
        </w:tc>
        <w:tc>
          <w:tcPr>
            <w:tcW w:w="3476" w:type="dxa"/>
          </w:tcPr>
          <w:p w14:paraId="36B0FE10" w14:textId="77777777" w:rsidR="00CA1E4E" w:rsidRPr="00931004" w:rsidRDefault="00CA1E4E" w:rsidP="00D60516">
            <w:pPr>
              <w:spacing w:before="60" w:after="60"/>
              <w:rPr>
                <w:rFonts w:cs="Arial"/>
              </w:rPr>
            </w:pPr>
          </w:p>
        </w:tc>
      </w:tr>
      <w:tr w:rsidR="00CA1E4E" w:rsidRPr="00931004" w14:paraId="3D273927" w14:textId="77777777" w:rsidTr="00D60516">
        <w:trPr>
          <w:cantSplit/>
        </w:trPr>
        <w:tc>
          <w:tcPr>
            <w:tcW w:w="7796" w:type="dxa"/>
            <w:gridSpan w:val="2"/>
          </w:tcPr>
          <w:p w14:paraId="504537D3" w14:textId="77777777" w:rsidR="00CA1E4E" w:rsidRPr="00931004" w:rsidRDefault="00CA1E4E" w:rsidP="00D60516">
            <w:pPr>
              <w:spacing w:before="60" w:after="60"/>
              <w:rPr>
                <w:rFonts w:cs="Arial"/>
                <w:i/>
              </w:rPr>
            </w:pPr>
            <w:r w:rsidRPr="00931004">
              <w:rPr>
                <w:rFonts w:cs="Arial"/>
                <w:i/>
              </w:rPr>
              <w:t>[INSERT FULL RESPONSE FOR EVALUATION HERE]</w:t>
            </w:r>
          </w:p>
          <w:p w14:paraId="0A7B743F" w14:textId="77777777" w:rsidR="00CA1E4E" w:rsidRPr="00931004" w:rsidRDefault="00CA1E4E" w:rsidP="00D60516">
            <w:pPr>
              <w:spacing w:before="60" w:after="60"/>
              <w:rPr>
                <w:rFonts w:cs="Arial"/>
                <w:i/>
              </w:rPr>
            </w:pPr>
          </w:p>
        </w:tc>
      </w:tr>
      <w:tr w:rsidR="00CA1E4E" w:rsidRPr="00931004" w14:paraId="36A60F17" w14:textId="77777777" w:rsidTr="00D60516">
        <w:trPr>
          <w:cantSplit/>
        </w:trPr>
        <w:tc>
          <w:tcPr>
            <w:tcW w:w="7796" w:type="dxa"/>
            <w:gridSpan w:val="2"/>
          </w:tcPr>
          <w:p w14:paraId="24C863B6" w14:textId="77777777" w:rsidR="00CA1E4E" w:rsidRPr="00931004" w:rsidRDefault="00CA1E4E" w:rsidP="00D60516">
            <w:pPr>
              <w:spacing w:before="60" w:after="60"/>
              <w:rPr>
                <w:rFonts w:cs="Arial"/>
                <w:i/>
              </w:rPr>
            </w:pPr>
            <w:r w:rsidRPr="00931004">
              <w:rPr>
                <w:rFonts w:cs="Arial"/>
                <w:i/>
              </w:rPr>
              <w:t>[INSERT REFERENCE TO ADDITIONAL INFORMATION HERE]</w:t>
            </w:r>
          </w:p>
        </w:tc>
      </w:tr>
    </w:tbl>
    <w:p w14:paraId="716F30E1" w14:textId="571EB2D2" w:rsidR="006F2DC5" w:rsidRDefault="006F2DC5" w:rsidP="00CA1E4E">
      <w:pPr>
        <w:ind w:left="720"/>
      </w:pPr>
    </w:p>
    <w:p w14:paraId="0C1905B9" w14:textId="6D8B6389" w:rsidR="00CA1E4E" w:rsidRDefault="007141EB">
      <w:pPr>
        <w:numPr>
          <w:ilvl w:val="0"/>
          <w:numId w:val="71"/>
        </w:numPr>
      </w:pPr>
      <w:r w:rsidRPr="007141EB">
        <w:t>All NTP equipment shall cater for</w:t>
      </w:r>
      <w:r w:rsidRPr="0003598B">
        <w:t xml:space="preserve"> all latest API functions to </w:t>
      </w:r>
      <w:r>
        <w:t>support the latest new features provided by the latest new devices</w:t>
      </w:r>
      <w:r w:rsidRPr="0003598B">
        <w:t>.</w:t>
      </w:r>
      <w:r w:rsidR="00AD1A9F">
        <w:t xml:space="preserve"> </w:t>
      </w:r>
      <w:r w:rsidR="00267C4A">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A1E4E" w:rsidRPr="00931004" w14:paraId="0B8FB0A6" w14:textId="77777777" w:rsidTr="00D60516">
        <w:tc>
          <w:tcPr>
            <w:tcW w:w="4320" w:type="dxa"/>
          </w:tcPr>
          <w:p w14:paraId="36FD3118" w14:textId="0C10B63A" w:rsidR="00CA1E4E" w:rsidRPr="00931004" w:rsidRDefault="00CA1E4E" w:rsidP="00D60516">
            <w:pPr>
              <w:spacing w:before="60" w:after="60"/>
              <w:rPr>
                <w:rFonts w:cs="Arial"/>
                <w:b/>
                <w:bCs/>
              </w:rPr>
            </w:pPr>
            <w:r w:rsidRPr="00931004">
              <w:rPr>
                <w:rFonts w:cs="Arial"/>
                <w:b/>
                <w:bCs/>
              </w:rPr>
              <w:t>COMPLIANCE (C/PC/NC)</w:t>
            </w:r>
          </w:p>
        </w:tc>
        <w:tc>
          <w:tcPr>
            <w:tcW w:w="3476" w:type="dxa"/>
          </w:tcPr>
          <w:p w14:paraId="2A5149F9" w14:textId="77777777" w:rsidR="00CA1E4E" w:rsidRPr="00931004" w:rsidRDefault="00CA1E4E" w:rsidP="00D60516">
            <w:pPr>
              <w:spacing w:before="60" w:after="60"/>
              <w:rPr>
                <w:rFonts w:cs="Arial"/>
              </w:rPr>
            </w:pPr>
          </w:p>
        </w:tc>
      </w:tr>
      <w:tr w:rsidR="00CA1E4E" w:rsidRPr="00931004" w14:paraId="17F0ABBD" w14:textId="77777777" w:rsidTr="00D60516">
        <w:trPr>
          <w:cantSplit/>
        </w:trPr>
        <w:tc>
          <w:tcPr>
            <w:tcW w:w="7796" w:type="dxa"/>
            <w:gridSpan w:val="2"/>
          </w:tcPr>
          <w:p w14:paraId="227885F5" w14:textId="77777777" w:rsidR="00CA1E4E" w:rsidRPr="00931004" w:rsidRDefault="00CA1E4E" w:rsidP="00D60516">
            <w:pPr>
              <w:spacing w:before="60" w:after="60"/>
              <w:rPr>
                <w:rFonts w:cs="Arial"/>
                <w:i/>
              </w:rPr>
            </w:pPr>
            <w:r w:rsidRPr="00931004">
              <w:rPr>
                <w:rFonts w:cs="Arial"/>
                <w:i/>
              </w:rPr>
              <w:t>[INSERT FULL RESPONSE FOR EVALUATION HERE]</w:t>
            </w:r>
          </w:p>
          <w:p w14:paraId="04B7BD95" w14:textId="77777777" w:rsidR="00CA1E4E" w:rsidRPr="00931004" w:rsidRDefault="00CA1E4E" w:rsidP="00D60516">
            <w:pPr>
              <w:spacing w:before="60" w:after="60"/>
              <w:rPr>
                <w:rFonts w:cs="Arial"/>
                <w:i/>
              </w:rPr>
            </w:pPr>
          </w:p>
        </w:tc>
      </w:tr>
      <w:tr w:rsidR="00CA1E4E" w:rsidRPr="00931004" w14:paraId="1EF5C2AF" w14:textId="77777777" w:rsidTr="00D60516">
        <w:trPr>
          <w:cantSplit/>
        </w:trPr>
        <w:tc>
          <w:tcPr>
            <w:tcW w:w="7796" w:type="dxa"/>
            <w:gridSpan w:val="2"/>
          </w:tcPr>
          <w:p w14:paraId="06F92464" w14:textId="77777777" w:rsidR="00CA1E4E" w:rsidRPr="00931004" w:rsidRDefault="00CA1E4E" w:rsidP="00D60516">
            <w:pPr>
              <w:spacing w:before="60" w:after="60"/>
              <w:rPr>
                <w:rFonts w:cs="Arial"/>
                <w:i/>
              </w:rPr>
            </w:pPr>
            <w:r w:rsidRPr="00931004">
              <w:rPr>
                <w:rFonts w:cs="Arial"/>
                <w:i/>
              </w:rPr>
              <w:t>[INSERT REFERENCE TO ADDITIONAL INFORMATION HERE]</w:t>
            </w:r>
          </w:p>
        </w:tc>
      </w:tr>
    </w:tbl>
    <w:p w14:paraId="0D03B954" w14:textId="1B9DB442" w:rsidR="007141EB" w:rsidRDefault="007141EB" w:rsidP="00CA1E4E">
      <w:pPr>
        <w:ind w:left="720"/>
      </w:pPr>
    </w:p>
    <w:p w14:paraId="3CEC2B42" w14:textId="269F661F" w:rsidR="00CA1E4E" w:rsidRDefault="007141EB">
      <w:pPr>
        <w:numPr>
          <w:ilvl w:val="0"/>
          <w:numId w:val="71"/>
        </w:numPr>
      </w:pPr>
      <w:r w:rsidRPr="007141EB">
        <w:t>All NTP equipment shall cater for</w:t>
      </w:r>
      <w:r>
        <w:t xml:space="preserve"> API calls provided by drivers to be thread-safe for multi-tasking e</w:t>
      </w:r>
      <w:r w:rsidR="00B4246B">
        <w:t>n</w:t>
      </w:r>
      <w:r>
        <w:t>vironments.</w:t>
      </w:r>
      <w:r w:rsidR="00656865">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A1E4E" w:rsidRPr="00931004" w14:paraId="28B3971F" w14:textId="77777777" w:rsidTr="00D60516">
        <w:tc>
          <w:tcPr>
            <w:tcW w:w="4320" w:type="dxa"/>
          </w:tcPr>
          <w:p w14:paraId="4B444B95" w14:textId="782B744E" w:rsidR="00CA1E4E" w:rsidRPr="00931004" w:rsidRDefault="00CA1E4E" w:rsidP="00D60516">
            <w:pPr>
              <w:spacing w:before="60" w:after="60"/>
              <w:rPr>
                <w:rFonts w:cs="Arial"/>
                <w:b/>
                <w:bCs/>
              </w:rPr>
            </w:pPr>
            <w:r w:rsidRPr="00931004">
              <w:rPr>
                <w:rFonts w:cs="Arial"/>
                <w:b/>
                <w:bCs/>
              </w:rPr>
              <w:t>COMPLIANCE (C/PC/NC)</w:t>
            </w:r>
          </w:p>
        </w:tc>
        <w:tc>
          <w:tcPr>
            <w:tcW w:w="3476" w:type="dxa"/>
          </w:tcPr>
          <w:p w14:paraId="16146D58" w14:textId="77777777" w:rsidR="00CA1E4E" w:rsidRPr="00931004" w:rsidRDefault="00CA1E4E" w:rsidP="00D60516">
            <w:pPr>
              <w:spacing w:before="60" w:after="60"/>
              <w:rPr>
                <w:rFonts w:cs="Arial"/>
              </w:rPr>
            </w:pPr>
          </w:p>
        </w:tc>
      </w:tr>
      <w:tr w:rsidR="00CA1E4E" w:rsidRPr="00931004" w14:paraId="5AFD4203" w14:textId="77777777" w:rsidTr="00D60516">
        <w:trPr>
          <w:cantSplit/>
        </w:trPr>
        <w:tc>
          <w:tcPr>
            <w:tcW w:w="7796" w:type="dxa"/>
            <w:gridSpan w:val="2"/>
          </w:tcPr>
          <w:p w14:paraId="0CB9450D" w14:textId="77777777" w:rsidR="00CA1E4E" w:rsidRPr="00931004" w:rsidRDefault="00CA1E4E" w:rsidP="00D60516">
            <w:pPr>
              <w:spacing w:before="60" w:after="60"/>
              <w:rPr>
                <w:rFonts w:cs="Arial"/>
                <w:i/>
              </w:rPr>
            </w:pPr>
            <w:r w:rsidRPr="00931004">
              <w:rPr>
                <w:rFonts w:cs="Arial"/>
                <w:i/>
              </w:rPr>
              <w:t>[INSERT FULL RESPONSE FOR EVALUATION HERE]</w:t>
            </w:r>
          </w:p>
          <w:p w14:paraId="3A9AAD75" w14:textId="77777777" w:rsidR="00CA1E4E" w:rsidRPr="00931004" w:rsidRDefault="00CA1E4E" w:rsidP="00D60516">
            <w:pPr>
              <w:spacing w:before="60" w:after="60"/>
              <w:rPr>
                <w:rFonts w:cs="Arial"/>
                <w:i/>
              </w:rPr>
            </w:pPr>
          </w:p>
        </w:tc>
      </w:tr>
      <w:tr w:rsidR="00CA1E4E" w:rsidRPr="00931004" w14:paraId="109AED3D" w14:textId="77777777" w:rsidTr="00D60516">
        <w:trPr>
          <w:cantSplit/>
        </w:trPr>
        <w:tc>
          <w:tcPr>
            <w:tcW w:w="7796" w:type="dxa"/>
            <w:gridSpan w:val="2"/>
          </w:tcPr>
          <w:p w14:paraId="40DA4522" w14:textId="77777777" w:rsidR="00CA1E4E" w:rsidRPr="00931004" w:rsidRDefault="00CA1E4E" w:rsidP="00D60516">
            <w:pPr>
              <w:spacing w:before="60" w:after="60"/>
              <w:rPr>
                <w:rFonts w:cs="Arial"/>
                <w:i/>
              </w:rPr>
            </w:pPr>
            <w:r w:rsidRPr="00931004">
              <w:rPr>
                <w:rFonts w:cs="Arial"/>
                <w:i/>
              </w:rPr>
              <w:t>[INSERT REFERENCE TO ADDITIONAL INFORMATION HERE]</w:t>
            </w:r>
          </w:p>
        </w:tc>
      </w:tr>
    </w:tbl>
    <w:p w14:paraId="7E5AC254" w14:textId="553A6972" w:rsidR="007141EB" w:rsidRDefault="007141EB" w:rsidP="00CA1E4E">
      <w:pPr>
        <w:ind w:left="720"/>
      </w:pPr>
    </w:p>
    <w:p w14:paraId="70DD0961" w14:textId="7B20223E" w:rsidR="00CA1E4E" w:rsidRDefault="00B4246B">
      <w:pPr>
        <w:numPr>
          <w:ilvl w:val="0"/>
          <w:numId w:val="71"/>
        </w:numPr>
      </w:pPr>
      <w:r>
        <w:lastRenderedPageBreak/>
        <w:t xml:space="preserve">All </w:t>
      </w:r>
      <w:r w:rsidRPr="00B4246B">
        <w:t>NTP equipment shall cater for API calls</w:t>
      </w:r>
      <w:r>
        <w:t xml:space="preserve"> to the kernel driver where it reads both the reference time from a new </w:t>
      </w:r>
      <w:r w:rsidR="002F645E">
        <w:t>Hardware (</w:t>
      </w:r>
      <w:r>
        <w:t>HW</w:t>
      </w:r>
      <w:r w:rsidR="002F645E">
        <w:t>)</w:t>
      </w:r>
      <w:r>
        <w:t xml:space="preserve"> device and corresponding system time to allow for zero interrupt latencies.</w:t>
      </w:r>
      <w:r w:rsidR="00A13A7B">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A1E4E" w:rsidRPr="00931004" w14:paraId="527C31A7" w14:textId="77777777" w:rsidTr="00D60516">
        <w:tc>
          <w:tcPr>
            <w:tcW w:w="4320" w:type="dxa"/>
          </w:tcPr>
          <w:p w14:paraId="6ABDC825" w14:textId="3619DF1B" w:rsidR="00CA1E4E" w:rsidRPr="00931004" w:rsidRDefault="00CA1E4E" w:rsidP="00D60516">
            <w:pPr>
              <w:spacing w:before="60" w:after="60"/>
              <w:rPr>
                <w:rFonts w:cs="Arial"/>
                <w:b/>
                <w:bCs/>
              </w:rPr>
            </w:pPr>
            <w:r w:rsidRPr="00931004">
              <w:rPr>
                <w:rFonts w:cs="Arial"/>
                <w:b/>
                <w:bCs/>
              </w:rPr>
              <w:t>COMPLIANCE (C/PC/NC)</w:t>
            </w:r>
          </w:p>
        </w:tc>
        <w:tc>
          <w:tcPr>
            <w:tcW w:w="3476" w:type="dxa"/>
          </w:tcPr>
          <w:p w14:paraId="0DB421AA" w14:textId="77777777" w:rsidR="00CA1E4E" w:rsidRPr="00931004" w:rsidRDefault="00CA1E4E" w:rsidP="00D60516">
            <w:pPr>
              <w:spacing w:before="60" w:after="60"/>
              <w:rPr>
                <w:rFonts w:cs="Arial"/>
              </w:rPr>
            </w:pPr>
          </w:p>
        </w:tc>
      </w:tr>
      <w:tr w:rsidR="00CA1E4E" w:rsidRPr="00931004" w14:paraId="598FF2D9" w14:textId="77777777" w:rsidTr="00D60516">
        <w:trPr>
          <w:cantSplit/>
        </w:trPr>
        <w:tc>
          <w:tcPr>
            <w:tcW w:w="7796" w:type="dxa"/>
            <w:gridSpan w:val="2"/>
          </w:tcPr>
          <w:p w14:paraId="0189A4AB" w14:textId="77777777" w:rsidR="00CA1E4E" w:rsidRPr="00931004" w:rsidRDefault="00CA1E4E" w:rsidP="00D60516">
            <w:pPr>
              <w:spacing w:before="60" w:after="60"/>
              <w:rPr>
                <w:rFonts w:cs="Arial"/>
                <w:i/>
              </w:rPr>
            </w:pPr>
            <w:r w:rsidRPr="00931004">
              <w:rPr>
                <w:rFonts w:cs="Arial"/>
                <w:i/>
              </w:rPr>
              <w:t>[INSERT FULL RESPONSE FOR EVALUATION HERE]</w:t>
            </w:r>
          </w:p>
          <w:p w14:paraId="187EF529" w14:textId="77777777" w:rsidR="00CA1E4E" w:rsidRPr="00931004" w:rsidRDefault="00CA1E4E" w:rsidP="00D60516">
            <w:pPr>
              <w:spacing w:before="60" w:after="60"/>
              <w:rPr>
                <w:rFonts w:cs="Arial"/>
                <w:i/>
              </w:rPr>
            </w:pPr>
          </w:p>
        </w:tc>
      </w:tr>
      <w:tr w:rsidR="00CA1E4E" w:rsidRPr="00931004" w14:paraId="5B603A66" w14:textId="77777777" w:rsidTr="00D60516">
        <w:trPr>
          <w:cantSplit/>
        </w:trPr>
        <w:tc>
          <w:tcPr>
            <w:tcW w:w="7796" w:type="dxa"/>
            <w:gridSpan w:val="2"/>
          </w:tcPr>
          <w:p w14:paraId="026442B8" w14:textId="77777777" w:rsidR="00CA1E4E" w:rsidRPr="00931004" w:rsidRDefault="00CA1E4E" w:rsidP="00D60516">
            <w:pPr>
              <w:spacing w:before="60" w:after="60"/>
              <w:rPr>
                <w:rFonts w:cs="Arial"/>
                <w:i/>
              </w:rPr>
            </w:pPr>
            <w:r w:rsidRPr="00931004">
              <w:rPr>
                <w:rFonts w:cs="Arial"/>
                <w:i/>
              </w:rPr>
              <w:t>[INSERT REFERENCE TO ADDITIONAL INFORMATION HERE]</w:t>
            </w:r>
          </w:p>
        </w:tc>
      </w:tr>
    </w:tbl>
    <w:p w14:paraId="15D7F390" w14:textId="228C065E" w:rsidR="0098466F" w:rsidRDefault="0098466F" w:rsidP="00CA1E4E">
      <w:pPr>
        <w:ind w:left="720"/>
      </w:pPr>
    </w:p>
    <w:p w14:paraId="5061C40F" w14:textId="77777777" w:rsidR="00F669C3" w:rsidRDefault="00B4246B">
      <w:pPr>
        <w:numPr>
          <w:ilvl w:val="0"/>
          <w:numId w:val="71"/>
        </w:numPr>
      </w:pPr>
      <w:r w:rsidRPr="00545461">
        <w:t>All source code files required to build own</w:t>
      </w:r>
      <w:r w:rsidR="000A3DC8" w:rsidRPr="00545461">
        <w:t>,</w:t>
      </w:r>
      <w:r w:rsidRPr="00545461">
        <w:t xml:space="preserve"> or customise applications</w:t>
      </w:r>
      <w:r w:rsidR="000A3DC8" w:rsidRPr="00545461">
        <w:t>,</w:t>
      </w:r>
      <w:r w:rsidRPr="00545461">
        <w:t xml:space="preserve"> shall be provided as a pre-installed package.</w:t>
      </w:r>
      <w:r w:rsidR="00B66B67">
        <w:t xml:space="preserve"> </w:t>
      </w:r>
      <w:bookmarkStart w:id="123" w:name="_Hlk108695819"/>
      <w:r w:rsidR="00B66B67">
        <w:t>The Bidder shall provide supporting information indicating compliance to this requirement. (D)</w:t>
      </w:r>
      <w:bookmarkEnd w:id="123"/>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669C3" w:rsidRPr="00931004" w14:paraId="012481FA" w14:textId="77777777" w:rsidTr="00D60516">
        <w:tc>
          <w:tcPr>
            <w:tcW w:w="4320" w:type="dxa"/>
          </w:tcPr>
          <w:p w14:paraId="51AB6497" w14:textId="1990D193" w:rsidR="00F669C3" w:rsidRPr="00931004" w:rsidRDefault="00F669C3" w:rsidP="00D60516">
            <w:pPr>
              <w:spacing w:before="60" w:after="60"/>
              <w:rPr>
                <w:rFonts w:cs="Arial"/>
                <w:b/>
                <w:bCs/>
              </w:rPr>
            </w:pPr>
            <w:r w:rsidRPr="00931004">
              <w:rPr>
                <w:rFonts w:cs="Arial"/>
                <w:b/>
                <w:bCs/>
              </w:rPr>
              <w:t>COMPLIANCE (C/PC/NC)</w:t>
            </w:r>
          </w:p>
        </w:tc>
        <w:tc>
          <w:tcPr>
            <w:tcW w:w="3476" w:type="dxa"/>
          </w:tcPr>
          <w:p w14:paraId="373ED956" w14:textId="77777777" w:rsidR="00F669C3" w:rsidRPr="00931004" w:rsidRDefault="00F669C3" w:rsidP="00D60516">
            <w:pPr>
              <w:spacing w:before="60" w:after="60"/>
              <w:rPr>
                <w:rFonts w:cs="Arial"/>
              </w:rPr>
            </w:pPr>
          </w:p>
        </w:tc>
      </w:tr>
      <w:tr w:rsidR="00F669C3" w:rsidRPr="00931004" w14:paraId="0C3C2DF5" w14:textId="77777777" w:rsidTr="00D60516">
        <w:trPr>
          <w:cantSplit/>
        </w:trPr>
        <w:tc>
          <w:tcPr>
            <w:tcW w:w="7796" w:type="dxa"/>
            <w:gridSpan w:val="2"/>
          </w:tcPr>
          <w:p w14:paraId="709AFD1A" w14:textId="77777777" w:rsidR="00F669C3" w:rsidRPr="00931004" w:rsidRDefault="00F669C3" w:rsidP="00D60516">
            <w:pPr>
              <w:spacing w:before="60" w:after="60"/>
              <w:rPr>
                <w:rFonts w:cs="Arial"/>
                <w:i/>
              </w:rPr>
            </w:pPr>
            <w:r w:rsidRPr="00931004">
              <w:rPr>
                <w:rFonts w:cs="Arial"/>
                <w:i/>
              </w:rPr>
              <w:t>[INSERT FULL RESPONSE FOR EVALUATION HERE]</w:t>
            </w:r>
          </w:p>
          <w:p w14:paraId="04ECD1E0" w14:textId="77777777" w:rsidR="00F669C3" w:rsidRPr="00931004" w:rsidRDefault="00F669C3" w:rsidP="00D60516">
            <w:pPr>
              <w:spacing w:before="60" w:after="60"/>
              <w:rPr>
                <w:rFonts w:cs="Arial"/>
                <w:i/>
              </w:rPr>
            </w:pPr>
          </w:p>
        </w:tc>
      </w:tr>
      <w:tr w:rsidR="00F669C3" w:rsidRPr="00931004" w14:paraId="6F3E20B9" w14:textId="77777777" w:rsidTr="00D60516">
        <w:trPr>
          <w:cantSplit/>
        </w:trPr>
        <w:tc>
          <w:tcPr>
            <w:tcW w:w="7796" w:type="dxa"/>
            <w:gridSpan w:val="2"/>
          </w:tcPr>
          <w:p w14:paraId="7BBBD097" w14:textId="77777777" w:rsidR="00F669C3" w:rsidRPr="00931004" w:rsidRDefault="00F669C3" w:rsidP="00D60516">
            <w:pPr>
              <w:spacing w:before="60" w:after="60"/>
              <w:rPr>
                <w:rFonts w:cs="Arial"/>
                <w:i/>
              </w:rPr>
            </w:pPr>
            <w:r w:rsidRPr="00931004">
              <w:rPr>
                <w:rFonts w:cs="Arial"/>
                <w:i/>
              </w:rPr>
              <w:t>[INSERT REFERENCE TO ADDITIONAL INFORMATION HERE]</w:t>
            </w:r>
          </w:p>
        </w:tc>
      </w:tr>
    </w:tbl>
    <w:p w14:paraId="249BEA71" w14:textId="0C7DC7AC" w:rsidR="00F669C3" w:rsidRDefault="00F669C3" w:rsidP="00F669C3">
      <w:pPr>
        <w:ind w:left="720"/>
      </w:pPr>
    </w:p>
    <w:p w14:paraId="0A5E5041" w14:textId="3D69F2FF" w:rsidR="00671295" w:rsidRPr="00871851" w:rsidRDefault="00671295" w:rsidP="004E6401">
      <w:pPr>
        <w:pStyle w:val="Heading2"/>
      </w:pPr>
      <w:bookmarkStart w:id="124" w:name="_Toc132748016"/>
      <w:r w:rsidRPr="00871851">
        <w:t>Monitor Screens</w:t>
      </w:r>
      <w:r w:rsidR="00B03C63" w:rsidRPr="00871851">
        <w:rPr>
          <w:rStyle w:val="Heading7Char"/>
        </w:rPr>
        <w:t xml:space="preserve"> </w:t>
      </w:r>
      <w:r w:rsidR="00B03C63" w:rsidRPr="00871851">
        <w:t>Technical Specifications</w:t>
      </w:r>
      <w:bookmarkEnd w:id="124"/>
    </w:p>
    <w:p w14:paraId="003E94EC" w14:textId="7FFC8FFE" w:rsidR="002F4975" w:rsidRDefault="00645FAE">
      <w:pPr>
        <w:numPr>
          <w:ilvl w:val="0"/>
          <w:numId w:val="101"/>
        </w:numPr>
      </w:pPr>
      <w:bookmarkStart w:id="125" w:name="_Hlk59113046"/>
      <w:r>
        <w:t>The Contractor shall supply</w:t>
      </w:r>
      <w:r w:rsidR="00F870A8">
        <w:t xml:space="preserve"> and install</w:t>
      </w:r>
      <w:r>
        <w:t xml:space="preserve"> a total of </w:t>
      </w:r>
      <w:r w:rsidR="0079402C">
        <w:t>1</w:t>
      </w:r>
      <w:r w:rsidR="00F870A8">
        <w:t>0</w:t>
      </w:r>
      <w:r w:rsidR="0079402C">
        <w:t xml:space="preserve"> </w:t>
      </w:r>
      <w:r w:rsidR="00CA36DE" w:rsidRPr="00871851">
        <w:rPr>
          <w:rFonts w:eastAsia="Times New Roman" w:cs="Times New Roman"/>
          <w:szCs w:val="20"/>
          <w:lang w:val="en-GB"/>
        </w:rPr>
        <w:t>Commercially-of-the-Shelf</w:t>
      </w:r>
      <w:r w:rsidR="00CA36DE">
        <w:t xml:space="preserve"> </w:t>
      </w:r>
      <w:r w:rsidR="00C80B67">
        <w:t>(</w:t>
      </w:r>
      <w:r w:rsidR="002440B7">
        <w:t>COTS</w:t>
      </w:r>
      <w:r w:rsidR="00C80B67">
        <w:t>)</w:t>
      </w:r>
      <w:r w:rsidR="002440B7">
        <w:t xml:space="preserve"> </w:t>
      </w:r>
      <w:r w:rsidR="0079402C">
        <w:t>monitor screens</w:t>
      </w:r>
      <w:r>
        <w:t xml:space="preserve"> at the relevant sites</w:t>
      </w:r>
      <w:r w:rsidR="007A4211">
        <w:t xml:space="preserve"> as stated in </w:t>
      </w:r>
      <w:r w:rsidR="007A4211">
        <w:fldChar w:fldCharType="begin"/>
      </w:r>
      <w:r w:rsidR="007A4211">
        <w:instrText xml:space="preserve"> REF _Ref62045174 \h </w:instrText>
      </w:r>
      <w:r w:rsidR="007A4211">
        <w:fldChar w:fldCharType="separate"/>
      </w:r>
      <w:r w:rsidR="006C7FD2" w:rsidRPr="00871851">
        <w:t xml:space="preserve">Table </w:t>
      </w:r>
      <w:r w:rsidR="006C7FD2">
        <w:rPr>
          <w:noProof/>
        </w:rPr>
        <w:t>3</w:t>
      </w:r>
      <w:r w:rsidR="007A4211">
        <w:fldChar w:fldCharType="end"/>
      </w:r>
      <w:r>
        <w:t xml:space="preserve">. The Bidder shall indicate compliance to this requirement and provide details on the </w:t>
      </w:r>
      <w:r w:rsidR="0079402C">
        <w:t>monitor screens</w:t>
      </w:r>
      <w:r>
        <w:t xml:space="preserve"> to be supplied. (D)</w:t>
      </w:r>
      <w:r w:rsidR="002F4975">
        <w:t xml:space="preserve"> </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F4975" w:rsidRPr="00931004" w14:paraId="1CC74738" w14:textId="77777777" w:rsidTr="00D60516">
        <w:tc>
          <w:tcPr>
            <w:tcW w:w="4320" w:type="dxa"/>
          </w:tcPr>
          <w:p w14:paraId="7BE3C9AB" w14:textId="63C4A1CF" w:rsidR="002F4975" w:rsidRPr="00931004" w:rsidRDefault="002F4975" w:rsidP="00D60516">
            <w:pPr>
              <w:spacing w:before="60" w:after="60"/>
              <w:rPr>
                <w:rFonts w:cs="Arial"/>
                <w:b/>
                <w:bCs/>
              </w:rPr>
            </w:pPr>
            <w:r w:rsidRPr="00931004">
              <w:rPr>
                <w:rFonts w:cs="Arial"/>
                <w:b/>
                <w:bCs/>
              </w:rPr>
              <w:t>COMPLIANCE (C/PC/NC)</w:t>
            </w:r>
          </w:p>
        </w:tc>
        <w:tc>
          <w:tcPr>
            <w:tcW w:w="3476" w:type="dxa"/>
          </w:tcPr>
          <w:p w14:paraId="6CBCA9B4" w14:textId="77777777" w:rsidR="002F4975" w:rsidRPr="00931004" w:rsidRDefault="002F4975" w:rsidP="00D60516">
            <w:pPr>
              <w:spacing w:before="60" w:after="60"/>
              <w:rPr>
                <w:rFonts w:cs="Arial"/>
              </w:rPr>
            </w:pPr>
          </w:p>
        </w:tc>
      </w:tr>
      <w:tr w:rsidR="002F4975" w:rsidRPr="00931004" w14:paraId="28857F33" w14:textId="77777777" w:rsidTr="00D60516">
        <w:trPr>
          <w:cantSplit/>
        </w:trPr>
        <w:tc>
          <w:tcPr>
            <w:tcW w:w="7796" w:type="dxa"/>
            <w:gridSpan w:val="2"/>
          </w:tcPr>
          <w:p w14:paraId="2403E751" w14:textId="77777777" w:rsidR="002F4975" w:rsidRPr="00931004" w:rsidRDefault="002F4975" w:rsidP="00D60516">
            <w:pPr>
              <w:spacing w:before="60" w:after="60"/>
              <w:rPr>
                <w:rFonts w:cs="Arial"/>
                <w:i/>
              </w:rPr>
            </w:pPr>
            <w:r w:rsidRPr="00931004">
              <w:rPr>
                <w:rFonts w:cs="Arial"/>
                <w:i/>
              </w:rPr>
              <w:t>[INSERT FULL RESPONSE FOR EVALUATION HERE]</w:t>
            </w:r>
          </w:p>
          <w:p w14:paraId="44CDDC34" w14:textId="77777777" w:rsidR="002F4975" w:rsidRPr="00931004" w:rsidRDefault="002F4975" w:rsidP="00D60516">
            <w:pPr>
              <w:spacing w:before="60" w:after="60"/>
              <w:rPr>
                <w:rFonts w:cs="Arial"/>
                <w:i/>
              </w:rPr>
            </w:pPr>
          </w:p>
        </w:tc>
      </w:tr>
      <w:tr w:rsidR="002F4975" w:rsidRPr="00931004" w14:paraId="18B57449" w14:textId="77777777" w:rsidTr="00D60516">
        <w:trPr>
          <w:cantSplit/>
        </w:trPr>
        <w:tc>
          <w:tcPr>
            <w:tcW w:w="7796" w:type="dxa"/>
            <w:gridSpan w:val="2"/>
          </w:tcPr>
          <w:p w14:paraId="246D85DF" w14:textId="77777777" w:rsidR="002F4975" w:rsidRPr="00931004" w:rsidRDefault="002F4975" w:rsidP="00D60516">
            <w:pPr>
              <w:spacing w:before="60" w:after="60"/>
              <w:rPr>
                <w:rFonts w:cs="Arial"/>
                <w:i/>
              </w:rPr>
            </w:pPr>
            <w:r w:rsidRPr="00931004">
              <w:rPr>
                <w:rFonts w:cs="Arial"/>
                <w:i/>
              </w:rPr>
              <w:t>[INSERT REFERENCE TO ADDITIONAL INFORMATION HERE]</w:t>
            </w:r>
          </w:p>
        </w:tc>
      </w:tr>
    </w:tbl>
    <w:p w14:paraId="708126B5" w14:textId="014CF423" w:rsidR="00645FAE" w:rsidRDefault="00645FAE" w:rsidP="002F4975">
      <w:pPr>
        <w:ind w:left="720"/>
      </w:pPr>
    </w:p>
    <w:p w14:paraId="3B74E266" w14:textId="689B4906" w:rsidR="00B74F02" w:rsidRDefault="00145E16">
      <w:pPr>
        <w:numPr>
          <w:ilvl w:val="0"/>
          <w:numId w:val="101"/>
        </w:numPr>
      </w:pPr>
      <w:r>
        <w:t>E</w:t>
      </w:r>
      <w:r w:rsidR="0000142A" w:rsidRPr="0000142A">
        <w:t xml:space="preserve">ach Major and Main-Site </w:t>
      </w:r>
      <w:r>
        <w:t xml:space="preserve">shall have one of the monitors </w:t>
      </w:r>
      <w:r w:rsidR="0000142A" w:rsidRPr="0000142A">
        <w:t>for one of the TMH servers.</w:t>
      </w:r>
      <w:r w:rsidR="002C412D">
        <w:t xml:space="preserve"> </w:t>
      </w:r>
      <w:r w:rsidR="004642E9" w:rsidRPr="002510AA">
        <w:t>The Bidder shall</w:t>
      </w:r>
      <w:r w:rsidR="004642E9">
        <w:t xml:space="preserve"> provide supporting information indicating</w:t>
      </w:r>
      <w:r w:rsidR="004642E9" w:rsidRPr="002510AA">
        <w:t xml:space="preserve"> </w:t>
      </w:r>
      <w:r w:rsidR="004642E9">
        <w:t>how this requirement will be achieved</w:t>
      </w:r>
      <w:r w:rsidR="004642E9" w:rsidRPr="002510AA">
        <w:t>.</w:t>
      </w:r>
      <w:r w:rsidR="004642E9" w:rsidRPr="00293B3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74F02" w:rsidRPr="00931004" w14:paraId="798BEA3E" w14:textId="77777777" w:rsidTr="00D60516">
        <w:tc>
          <w:tcPr>
            <w:tcW w:w="4320" w:type="dxa"/>
          </w:tcPr>
          <w:p w14:paraId="0E1E2AB1" w14:textId="09805EE4" w:rsidR="00B74F02" w:rsidRPr="00931004" w:rsidRDefault="00B74F02" w:rsidP="00D60516">
            <w:pPr>
              <w:spacing w:before="60" w:after="60"/>
              <w:rPr>
                <w:rFonts w:cs="Arial"/>
                <w:b/>
                <w:bCs/>
              </w:rPr>
            </w:pPr>
            <w:r w:rsidRPr="00931004">
              <w:rPr>
                <w:rFonts w:cs="Arial"/>
                <w:b/>
                <w:bCs/>
              </w:rPr>
              <w:t>COMPLIANCE (C/PC/NC)</w:t>
            </w:r>
          </w:p>
        </w:tc>
        <w:tc>
          <w:tcPr>
            <w:tcW w:w="3476" w:type="dxa"/>
          </w:tcPr>
          <w:p w14:paraId="36586E4A" w14:textId="77777777" w:rsidR="00B74F02" w:rsidRPr="00931004" w:rsidRDefault="00B74F02" w:rsidP="00D60516">
            <w:pPr>
              <w:spacing w:before="60" w:after="60"/>
              <w:rPr>
                <w:rFonts w:cs="Arial"/>
              </w:rPr>
            </w:pPr>
          </w:p>
        </w:tc>
      </w:tr>
      <w:tr w:rsidR="00B74F02" w:rsidRPr="00931004" w14:paraId="73A9DE9C" w14:textId="77777777" w:rsidTr="00D60516">
        <w:trPr>
          <w:cantSplit/>
        </w:trPr>
        <w:tc>
          <w:tcPr>
            <w:tcW w:w="7796" w:type="dxa"/>
            <w:gridSpan w:val="2"/>
          </w:tcPr>
          <w:p w14:paraId="07A632CE" w14:textId="77777777" w:rsidR="00B74F02" w:rsidRPr="00931004" w:rsidRDefault="00B74F02" w:rsidP="00D60516">
            <w:pPr>
              <w:spacing w:before="60" w:after="60"/>
              <w:rPr>
                <w:rFonts w:cs="Arial"/>
                <w:i/>
              </w:rPr>
            </w:pPr>
            <w:r w:rsidRPr="00931004">
              <w:rPr>
                <w:rFonts w:cs="Arial"/>
                <w:i/>
              </w:rPr>
              <w:lastRenderedPageBreak/>
              <w:t>[INSERT FULL RESPONSE FOR EVALUATION HERE]</w:t>
            </w:r>
          </w:p>
          <w:p w14:paraId="0DF7BA11" w14:textId="77777777" w:rsidR="00B74F02" w:rsidRPr="00931004" w:rsidRDefault="00B74F02" w:rsidP="00D60516">
            <w:pPr>
              <w:spacing w:before="60" w:after="60"/>
              <w:rPr>
                <w:rFonts w:cs="Arial"/>
                <w:i/>
              </w:rPr>
            </w:pPr>
          </w:p>
        </w:tc>
      </w:tr>
      <w:tr w:rsidR="00B74F02" w:rsidRPr="00931004" w14:paraId="3A210328" w14:textId="77777777" w:rsidTr="00D60516">
        <w:trPr>
          <w:cantSplit/>
        </w:trPr>
        <w:tc>
          <w:tcPr>
            <w:tcW w:w="7796" w:type="dxa"/>
            <w:gridSpan w:val="2"/>
          </w:tcPr>
          <w:p w14:paraId="56CE0EF7" w14:textId="77777777" w:rsidR="00B74F02" w:rsidRPr="00931004" w:rsidRDefault="00B74F02" w:rsidP="00D60516">
            <w:pPr>
              <w:spacing w:before="60" w:after="60"/>
              <w:rPr>
                <w:rFonts w:cs="Arial"/>
                <w:i/>
              </w:rPr>
            </w:pPr>
            <w:r w:rsidRPr="00931004">
              <w:rPr>
                <w:rFonts w:cs="Arial"/>
                <w:i/>
              </w:rPr>
              <w:t>[INSERT REFERENCE TO ADDITIONAL INFORMATION HERE]</w:t>
            </w:r>
          </w:p>
        </w:tc>
      </w:tr>
    </w:tbl>
    <w:p w14:paraId="794E7904" w14:textId="4DAE86C4" w:rsidR="0000142A" w:rsidRDefault="0000142A" w:rsidP="00B74F02">
      <w:pPr>
        <w:ind w:left="720"/>
      </w:pPr>
    </w:p>
    <w:p w14:paraId="1C57741D" w14:textId="6C339ADE" w:rsidR="00671295" w:rsidRDefault="008927EF">
      <w:pPr>
        <w:numPr>
          <w:ilvl w:val="0"/>
          <w:numId w:val="101"/>
        </w:numPr>
      </w:pPr>
      <w:r>
        <w:t xml:space="preserve">The proposed </w:t>
      </w:r>
      <w:r w:rsidR="00A71FB8" w:rsidRPr="00871851">
        <w:t>monitor</w:t>
      </w:r>
      <w:bookmarkEnd w:id="125"/>
      <w:r w:rsidR="00A71FB8" w:rsidRPr="00871851">
        <w:t xml:space="preserve"> shall be at least 24” </w:t>
      </w:r>
      <w:r w:rsidR="007D0279">
        <w:t xml:space="preserve">Full High </w:t>
      </w:r>
      <w:r w:rsidR="00490030">
        <w:t>Definition (</w:t>
      </w:r>
      <w:r w:rsidR="00A71FB8" w:rsidRPr="00871851">
        <w:t>FHD</w:t>
      </w:r>
      <w:r w:rsidR="00490030">
        <w:t>)</w:t>
      </w:r>
      <w:r w:rsidR="00A71FB8" w:rsidRPr="00871851">
        <w:t xml:space="preserve"> types.</w:t>
      </w:r>
      <w:r>
        <w:t xml:space="preserve"> The Bidder shall </w:t>
      </w:r>
      <w:r w:rsidR="00366854">
        <w:t xml:space="preserve">provide supporting information indicating </w:t>
      </w:r>
      <w:r w:rsidR="0098071D">
        <w:t xml:space="preserve">the size </w:t>
      </w:r>
      <w:r w:rsidR="00B577EA">
        <w:t>and type</w:t>
      </w:r>
      <w:r w:rsidR="00E66BC0">
        <w:t xml:space="preserve"> </w:t>
      </w:r>
      <w:r w:rsidR="00B577EA">
        <w:t xml:space="preserve">(FHD) </w:t>
      </w:r>
      <w:r w:rsidR="0098071D">
        <w:t>of the monitor</w:t>
      </w:r>
      <w:r w:rsidR="00366854">
        <w:t>.</w:t>
      </w:r>
      <w:r w:rsidR="00351248">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51248" w:rsidRPr="00931004" w14:paraId="3ED3A02A" w14:textId="77777777" w:rsidTr="00D60516">
        <w:tc>
          <w:tcPr>
            <w:tcW w:w="4320" w:type="dxa"/>
          </w:tcPr>
          <w:p w14:paraId="6FEA8A81" w14:textId="1CC4F865" w:rsidR="00351248" w:rsidRPr="00931004" w:rsidRDefault="00351248" w:rsidP="00D60516">
            <w:pPr>
              <w:spacing w:before="60" w:after="60"/>
              <w:rPr>
                <w:rFonts w:cs="Arial"/>
                <w:b/>
                <w:bCs/>
              </w:rPr>
            </w:pPr>
            <w:r w:rsidRPr="00931004">
              <w:rPr>
                <w:rFonts w:cs="Arial"/>
                <w:b/>
                <w:bCs/>
              </w:rPr>
              <w:t>COMPLIANCE (C/PC/NC)</w:t>
            </w:r>
          </w:p>
        </w:tc>
        <w:tc>
          <w:tcPr>
            <w:tcW w:w="3476" w:type="dxa"/>
          </w:tcPr>
          <w:p w14:paraId="13D072DF" w14:textId="77777777" w:rsidR="00351248" w:rsidRPr="00931004" w:rsidRDefault="00351248" w:rsidP="00D60516">
            <w:pPr>
              <w:spacing w:before="60" w:after="60"/>
              <w:rPr>
                <w:rFonts w:cs="Arial"/>
              </w:rPr>
            </w:pPr>
          </w:p>
        </w:tc>
      </w:tr>
      <w:tr w:rsidR="00351248" w:rsidRPr="00931004" w14:paraId="402A8E1E" w14:textId="77777777" w:rsidTr="00D60516">
        <w:trPr>
          <w:cantSplit/>
        </w:trPr>
        <w:tc>
          <w:tcPr>
            <w:tcW w:w="7796" w:type="dxa"/>
            <w:gridSpan w:val="2"/>
          </w:tcPr>
          <w:p w14:paraId="57B44C37" w14:textId="77777777" w:rsidR="00351248" w:rsidRPr="00931004" w:rsidRDefault="00351248" w:rsidP="00D60516">
            <w:pPr>
              <w:spacing w:before="60" w:after="60"/>
              <w:rPr>
                <w:rFonts w:cs="Arial"/>
                <w:i/>
              </w:rPr>
            </w:pPr>
            <w:r w:rsidRPr="00931004">
              <w:rPr>
                <w:rFonts w:cs="Arial"/>
                <w:i/>
              </w:rPr>
              <w:t>[INSERT FULL RESPONSE FOR EVALUATION HERE]</w:t>
            </w:r>
          </w:p>
          <w:p w14:paraId="3ADCB578" w14:textId="77777777" w:rsidR="00351248" w:rsidRPr="00931004" w:rsidRDefault="00351248" w:rsidP="00D60516">
            <w:pPr>
              <w:spacing w:before="60" w:after="60"/>
              <w:rPr>
                <w:rFonts w:cs="Arial"/>
                <w:i/>
              </w:rPr>
            </w:pPr>
          </w:p>
        </w:tc>
      </w:tr>
      <w:tr w:rsidR="00351248" w:rsidRPr="00931004" w14:paraId="3F9DB32A" w14:textId="77777777" w:rsidTr="00D60516">
        <w:trPr>
          <w:cantSplit/>
        </w:trPr>
        <w:tc>
          <w:tcPr>
            <w:tcW w:w="7796" w:type="dxa"/>
            <w:gridSpan w:val="2"/>
          </w:tcPr>
          <w:p w14:paraId="3B9AE05A" w14:textId="77777777" w:rsidR="00351248" w:rsidRPr="00931004" w:rsidRDefault="00351248" w:rsidP="00D60516">
            <w:pPr>
              <w:spacing w:before="60" w:after="60"/>
              <w:rPr>
                <w:rFonts w:cs="Arial"/>
                <w:i/>
              </w:rPr>
            </w:pPr>
            <w:r w:rsidRPr="00931004">
              <w:rPr>
                <w:rFonts w:cs="Arial"/>
                <w:i/>
              </w:rPr>
              <w:t>[INSERT REFERENCE TO ADDITIONAL INFORMATION HERE]</w:t>
            </w:r>
          </w:p>
        </w:tc>
      </w:tr>
    </w:tbl>
    <w:p w14:paraId="757DA331" w14:textId="77777777" w:rsidR="00351248" w:rsidRPr="00871851" w:rsidRDefault="00351248" w:rsidP="00351248">
      <w:pPr>
        <w:ind w:left="720"/>
      </w:pPr>
    </w:p>
    <w:p w14:paraId="3342665D" w14:textId="77777777" w:rsidR="00351248" w:rsidRDefault="00B577EA">
      <w:pPr>
        <w:numPr>
          <w:ilvl w:val="0"/>
          <w:numId w:val="101"/>
        </w:numPr>
      </w:pPr>
      <w:r>
        <w:t xml:space="preserve">The proposed </w:t>
      </w:r>
      <w:r w:rsidR="00A71FB8" w:rsidRPr="00871851">
        <w:t xml:space="preserve">monitor shall </w:t>
      </w:r>
      <w:r w:rsidR="00710C4E">
        <w:t>have a</w:t>
      </w:r>
      <w:r w:rsidR="00A71FB8" w:rsidRPr="00871851">
        <w:t xml:space="preserve"> desktop-stand.</w:t>
      </w:r>
      <w:r w:rsidR="00612C2D">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51248" w:rsidRPr="00931004" w14:paraId="348ECB0C" w14:textId="77777777" w:rsidTr="00D60516">
        <w:tc>
          <w:tcPr>
            <w:tcW w:w="4320" w:type="dxa"/>
          </w:tcPr>
          <w:p w14:paraId="155DBB28" w14:textId="4B79EA92" w:rsidR="00351248" w:rsidRPr="00931004" w:rsidRDefault="00351248" w:rsidP="00D60516">
            <w:pPr>
              <w:spacing w:before="60" w:after="60"/>
              <w:rPr>
                <w:rFonts w:cs="Arial"/>
                <w:b/>
                <w:bCs/>
              </w:rPr>
            </w:pPr>
            <w:r w:rsidRPr="00931004">
              <w:rPr>
                <w:rFonts w:cs="Arial"/>
                <w:b/>
                <w:bCs/>
              </w:rPr>
              <w:t>COMPLIANCE (C/PC/NC)</w:t>
            </w:r>
          </w:p>
        </w:tc>
        <w:tc>
          <w:tcPr>
            <w:tcW w:w="3476" w:type="dxa"/>
          </w:tcPr>
          <w:p w14:paraId="47E197F1" w14:textId="77777777" w:rsidR="00351248" w:rsidRPr="00931004" w:rsidRDefault="00351248" w:rsidP="00D60516">
            <w:pPr>
              <w:spacing w:before="60" w:after="60"/>
              <w:rPr>
                <w:rFonts w:cs="Arial"/>
              </w:rPr>
            </w:pPr>
          </w:p>
        </w:tc>
      </w:tr>
      <w:tr w:rsidR="00351248" w:rsidRPr="00931004" w14:paraId="468AC3AF" w14:textId="77777777" w:rsidTr="00D60516">
        <w:trPr>
          <w:cantSplit/>
        </w:trPr>
        <w:tc>
          <w:tcPr>
            <w:tcW w:w="7796" w:type="dxa"/>
            <w:gridSpan w:val="2"/>
          </w:tcPr>
          <w:p w14:paraId="651064AC" w14:textId="77777777" w:rsidR="00351248" w:rsidRPr="00931004" w:rsidRDefault="00351248" w:rsidP="00D60516">
            <w:pPr>
              <w:spacing w:before="60" w:after="60"/>
              <w:rPr>
                <w:rFonts w:cs="Arial"/>
                <w:i/>
              </w:rPr>
            </w:pPr>
            <w:r w:rsidRPr="00931004">
              <w:rPr>
                <w:rFonts w:cs="Arial"/>
                <w:i/>
              </w:rPr>
              <w:t>[INSERT FULL RESPONSE FOR EVALUATION HERE]</w:t>
            </w:r>
          </w:p>
          <w:p w14:paraId="40F3081B" w14:textId="77777777" w:rsidR="00351248" w:rsidRPr="00931004" w:rsidRDefault="00351248" w:rsidP="00D60516">
            <w:pPr>
              <w:spacing w:before="60" w:after="60"/>
              <w:rPr>
                <w:rFonts w:cs="Arial"/>
                <w:i/>
              </w:rPr>
            </w:pPr>
          </w:p>
        </w:tc>
      </w:tr>
      <w:tr w:rsidR="00351248" w:rsidRPr="00931004" w14:paraId="14E88EC1" w14:textId="77777777" w:rsidTr="00D60516">
        <w:trPr>
          <w:cantSplit/>
        </w:trPr>
        <w:tc>
          <w:tcPr>
            <w:tcW w:w="7796" w:type="dxa"/>
            <w:gridSpan w:val="2"/>
          </w:tcPr>
          <w:p w14:paraId="5481DC2D" w14:textId="77777777" w:rsidR="00351248" w:rsidRPr="00931004" w:rsidRDefault="00351248" w:rsidP="00D60516">
            <w:pPr>
              <w:spacing w:before="60" w:after="60"/>
              <w:rPr>
                <w:rFonts w:cs="Arial"/>
                <w:i/>
              </w:rPr>
            </w:pPr>
            <w:r w:rsidRPr="00931004">
              <w:rPr>
                <w:rFonts w:cs="Arial"/>
                <w:i/>
              </w:rPr>
              <w:t>[INSERT REFERENCE TO ADDITIONAL INFORMATION HERE]</w:t>
            </w:r>
          </w:p>
        </w:tc>
      </w:tr>
    </w:tbl>
    <w:p w14:paraId="65ED5685" w14:textId="1FEF1D43" w:rsidR="00A71FB8" w:rsidRDefault="00A71FB8" w:rsidP="00351248">
      <w:pPr>
        <w:ind w:left="720"/>
      </w:pPr>
    </w:p>
    <w:p w14:paraId="36941925" w14:textId="77777777" w:rsidR="00351248" w:rsidRDefault="00710C4E">
      <w:pPr>
        <w:numPr>
          <w:ilvl w:val="0"/>
          <w:numId w:val="101"/>
        </w:numPr>
      </w:pPr>
      <w:r>
        <w:t xml:space="preserve">The proposed monitor shall be height </w:t>
      </w:r>
      <w:r w:rsidR="00612C2D">
        <w:t xml:space="preserve">and tilt </w:t>
      </w:r>
      <w:r>
        <w:t>adjustable.</w:t>
      </w:r>
      <w:r w:rsidR="00612C2D">
        <w:t xml:space="preserve"> The Bidder shall provide supporting information indicating compliance to this requirement. (D)</w:t>
      </w:r>
      <w:r>
        <w:t xml:space="preserve"> </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51248" w:rsidRPr="00931004" w14:paraId="62A46F40" w14:textId="77777777" w:rsidTr="00D60516">
        <w:tc>
          <w:tcPr>
            <w:tcW w:w="4320" w:type="dxa"/>
          </w:tcPr>
          <w:p w14:paraId="6A957D20" w14:textId="1F28BF81" w:rsidR="00351248" w:rsidRPr="00931004" w:rsidRDefault="00351248" w:rsidP="00D60516">
            <w:pPr>
              <w:spacing w:before="60" w:after="60"/>
              <w:rPr>
                <w:rFonts w:cs="Arial"/>
                <w:b/>
                <w:bCs/>
              </w:rPr>
            </w:pPr>
            <w:r w:rsidRPr="00931004">
              <w:rPr>
                <w:rFonts w:cs="Arial"/>
                <w:b/>
                <w:bCs/>
              </w:rPr>
              <w:t>COMPLIANCE (C/PC/NC)</w:t>
            </w:r>
          </w:p>
        </w:tc>
        <w:tc>
          <w:tcPr>
            <w:tcW w:w="3476" w:type="dxa"/>
          </w:tcPr>
          <w:p w14:paraId="03EE28EB" w14:textId="77777777" w:rsidR="00351248" w:rsidRPr="00931004" w:rsidRDefault="00351248" w:rsidP="00D60516">
            <w:pPr>
              <w:spacing w:before="60" w:after="60"/>
              <w:rPr>
                <w:rFonts w:cs="Arial"/>
              </w:rPr>
            </w:pPr>
          </w:p>
        </w:tc>
      </w:tr>
      <w:tr w:rsidR="00351248" w:rsidRPr="00931004" w14:paraId="73A8F81A" w14:textId="77777777" w:rsidTr="00D60516">
        <w:trPr>
          <w:cantSplit/>
        </w:trPr>
        <w:tc>
          <w:tcPr>
            <w:tcW w:w="7796" w:type="dxa"/>
            <w:gridSpan w:val="2"/>
          </w:tcPr>
          <w:p w14:paraId="594CC6B6" w14:textId="77777777" w:rsidR="00351248" w:rsidRPr="00931004" w:rsidRDefault="00351248" w:rsidP="00D60516">
            <w:pPr>
              <w:spacing w:before="60" w:after="60"/>
              <w:rPr>
                <w:rFonts w:cs="Arial"/>
                <w:i/>
              </w:rPr>
            </w:pPr>
            <w:r w:rsidRPr="00931004">
              <w:rPr>
                <w:rFonts w:cs="Arial"/>
                <w:i/>
              </w:rPr>
              <w:t>[INSERT FULL RESPONSE FOR EVALUATION HERE]</w:t>
            </w:r>
          </w:p>
          <w:p w14:paraId="71701380" w14:textId="77777777" w:rsidR="00351248" w:rsidRPr="00931004" w:rsidRDefault="00351248" w:rsidP="00D60516">
            <w:pPr>
              <w:spacing w:before="60" w:after="60"/>
              <w:rPr>
                <w:rFonts w:cs="Arial"/>
                <w:i/>
              </w:rPr>
            </w:pPr>
          </w:p>
        </w:tc>
      </w:tr>
      <w:tr w:rsidR="00351248" w:rsidRPr="00931004" w14:paraId="09431878" w14:textId="77777777" w:rsidTr="00D60516">
        <w:trPr>
          <w:cantSplit/>
        </w:trPr>
        <w:tc>
          <w:tcPr>
            <w:tcW w:w="7796" w:type="dxa"/>
            <w:gridSpan w:val="2"/>
          </w:tcPr>
          <w:p w14:paraId="3442FF26" w14:textId="77777777" w:rsidR="00351248" w:rsidRPr="00931004" w:rsidRDefault="00351248" w:rsidP="00D60516">
            <w:pPr>
              <w:spacing w:before="60" w:after="60"/>
              <w:rPr>
                <w:rFonts w:cs="Arial"/>
                <w:i/>
              </w:rPr>
            </w:pPr>
            <w:r w:rsidRPr="00931004">
              <w:rPr>
                <w:rFonts w:cs="Arial"/>
                <w:i/>
              </w:rPr>
              <w:t>[INSERT REFERENCE TO ADDITIONAL INFORMATION HERE]</w:t>
            </w:r>
          </w:p>
        </w:tc>
      </w:tr>
    </w:tbl>
    <w:p w14:paraId="3C904FD3" w14:textId="38B944E0" w:rsidR="006E33F9" w:rsidRDefault="006E33F9" w:rsidP="00351248">
      <w:pPr>
        <w:ind w:left="720"/>
      </w:pPr>
    </w:p>
    <w:p w14:paraId="39B48DCA" w14:textId="0D9432C6" w:rsidR="00351248" w:rsidRPr="00871851" w:rsidRDefault="009070E9">
      <w:pPr>
        <w:numPr>
          <w:ilvl w:val="0"/>
          <w:numId w:val="101"/>
        </w:numPr>
      </w:pPr>
      <w:bookmarkStart w:id="126" w:name="_Hlk59113309"/>
      <w:r>
        <w:t>The proposed</w:t>
      </w:r>
      <w:r w:rsidR="00A71FB8" w:rsidRPr="00871851">
        <w:t xml:space="preserve"> monitor </w:t>
      </w:r>
      <w:bookmarkEnd w:id="126"/>
      <w:r w:rsidR="00A71FB8" w:rsidRPr="00871851">
        <w:t xml:space="preserve">shall support </w:t>
      </w:r>
      <w:r w:rsidR="00D92DC7">
        <w:t xml:space="preserve">at least two </w:t>
      </w:r>
      <w:r w:rsidR="00881EB3">
        <w:t>High-Definition</w:t>
      </w:r>
      <w:r w:rsidR="00685A8F">
        <w:t xml:space="preserve"> Media Interface (</w:t>
      </w:r>
      <w:r w:rsidR="00A71FB8" w:rsidRPr="00871851">
        <w:t>HDMI</w:t>
      </w:r>
      <w:r w:rsidR="00685A8F">
        <w:t>)</w:t>
      </w:r>
      <w:r w:rsidR="00A71FB8" w:rsidRPr="00871851">
        <w:t xml:space="preserve"> V2.0</w:t>
      </w:r>
      <w:r w:rsidR="005D0030">
        <w:t>, or higher,</w:t>
      </w:r>
      <w:r w:rsidR="00A71FB8" w:rsidRPr="00871851">
        <w:t xml:space="preserve"> input ports.</w:t>
      </w:r>
      <w:r>
        <w:t xml:space="preserve"> The Bidder shall provide supporting information indicating </w:t>
      </w:r>
      <w:r w:rsidR="00E531F1">
        <w:t>the number of HDMI V2.0 ports that will be available on the proposed monitor</w:t>
      </w:r>
      <w:r>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51248" w:rsidRPr="00931004" w14:paraId="17FE5D58" w14:textId="77777777" w:rsidTr="00D60516">
        <w:tc>
          <w:tcPr>
            <w:tcW w:w="4320" w:type="dxa"/>
          </w:tcPr>
          <w:p w14:paraId="5EB050E1" w14:textId="794770E1" w:rsidR="00351248" w:rsidRPr="00931004" w:rsidRDefault="00351248" w:rsidP="00D60516">
            <w:pPr>
              <w:spacing w:before="60" w:after="60"/>
              <w:rPr>
                <w:rFonts w:cs="Arial"/>
                <w:b/>
                <w:bCs/>
              </w:rPr>
            </w:pPr>
            <w:r w:rsidRPr="00931004">
              <w:rPr>
                <w:rFonts w:cs="Arial"/>
                <w:b/>
                <w:bCs/>
              </w:rPr>
              <w:t>COMPLIANCE (C/PC/NC)</w:t>
            </w:r>
          </w:p>
        </w:tc>
        <w:tc>
          <w:tcPr>
            <w:tcW w:w="3476" w:type="dxa"/>
          </w:tcPr>
          <w:p w14:paraId="2D1BA10E" w14:textId="77777777" w:rsidR="00351248" w:rsidRPr="00931004" w:rsidRDefault="00351248" w:rsidP="00D60516">
            <w:pPr>
              <w:spacing w:before="60" w:after="60"/>
              <w:rPr>
                <w:rFonts w:cs="Arial"/>
              </w:rPr>
            </w:pPr>
          </w:p>
        </w:tc>
      </w:tr>
      <w:tr w:rsidR="00351248" w:rsidRPr="00931004" w14:paraId="3FFFE0F1" w14:textId="77777777" w:rsidTr="00D60516">
        <w:trPr>
          <w:cantSplit/>
        </w:trPr>
        <w:tc>
          <w:tcPr>
            <w:tcW w:w="7796" w:type="dxa"/>
            <w:gridSpan w:val="2"/>
          </w:tcPr>
          <w:p w14:paraId="144FC8D8" w14:textId="77777777" w:rsidR="00351248" w:rsidRPr="00931004" w:rsidRDefault="00351248" w:rsidP="00D60516">
            <w:pPr>
              <w:spacing w:before="60" w:after="60"/>
              <w:rPr>
                <w:rFonts w:cs="Arial"/>
                <w:i/>
              </w:rPr>
            </w:pPr>
            <w:r w:rsidRPr="00931004">
              <w:rPr>
                <w:rFonts w:cs="Arial"/>
                <w:i/>
              </w:rPr>
              <w:lastRenderedPageBreak/>
              <w:t>[INSERT FULL RESPONSE FOR EVALUATION HERE]</w:t>
            </w:r>
          </w:p>
          <w:p w14:paraId="53D8D212" w14:textId="77777777" w:rsidR="00351248" w:rsidRPr="00931004" w:rsidRDefault="00351248" w:rsidP="00D60516">
            <w:pPr>
              <w:spacing w:before="60" w:after="60"/>
              <w:rPr>
                <w:rFonts w:cs="Arial"/>
                <w:i/>
              </w:rPr>
            </w:pPr>
          </w:p>
        </w:tc>
      </w:tr>
      <w:tr w:rsidR="00351248" w:rsidRPr="00931004" w14:paraId="0B20CE9F" w14:textId="77777777" w:rsidTr="00D60516">
        <w:trPr>
          <w:cantSplit/>
        </w:trPr>
        <w:tc>
          <w:tcPr>
            <w:tcW w:w="7796" w:type="dxa"/>
            <w:gridSpan w:val="2"/>
          </w:tcPr>
          <w:p w14:paraId="566566AD" w14:textId="77777777" w:rsidR="00351248" w:rsidRPr="00931004" w:rsidRDefault="00351248" w:rsidP="00D60516">
            <w:pPr>
              <w:spacing w:before="60" w:after="60"/>
              <w:rPr>
                <w:rFonts w:cs="Arial"/>
                <w:i/>
              </w:rPr>
            </w:pPr>
            <w:r w:rsidRPr="00931004">
              <w:rPr>
                <w:rFonts w:cs="Arial"/>
                <w:i/>
              </w:rPr>
              <w:t>[INSERT REFERENCE TO ADDITIONAL INFORMATION HERE]</w:t>
            </w:r>
          </w:p>
        </w:tc>
      </w:tr>
    </w:tbl>
    <w:p w14:paraId="014926DA" w14:textId="6E0E67E4" w:rsidR="00A71FB8" w:rsidRPr="00871851" w:rsidRDefault="00A71FB8" w:rsidP="00351248">
      <w:pPr>
        <w:ind w:left="720"/>
      </w:pPr>
    </w:p>
    <w:p w14:paraId="0AA9F9EC" w14:textId="77777777" w:rsidR="00351248" w:rsidRPr="00871851" w:rsidRDefault="003C0BC4">
      <w:pPr>
        <w:numPr>
          <w:ilvl w:val="0"/>
          <w:numId w:val="101"/>
        </w:numPr>
      </w:pPr>
      <w:r>
        <w:t xml:space="preserve">The proposed </w:t>
      </w:r>
      <w:r w:rsidR="0077324D" w:rsidRPr="00871851">
        <w:t xml:space="preserve">monitor shall </w:t>
      </w:r>
      <w:r>
        <w:t>have</w:t>
      </w:r>
      <w:r w:rsidR="0077324D" w:rsidRPr="00871851">
        <w:t xml:space="preserve"> at least </w:t>
      </w:r>
      <w:r w:rsidR="00D92DC7">
        <w:t>2</w:t>
      </w:r>
      <w:r w:rsidR="0077324D" w:rsidRPr="00871851">
        <w:t xml:space="preserve"> x activated </w:t>
      </w:r>
      <w:r w:rsidR="006C7A19" w:rsidRPr="00871851">
        <w:t xml:space="preserve">general use </w:t>
      </w:r>
      <w:r w:rsidR="0077324D" w:rsidRPr="00871851">
        <w:t>USB</w:t>
      </w:r>
      <w:r w:rsidR="0064326F">
        <w:t xml:space="preserve"> </w:t>
      </w:r>
      <w:r w:rsidR="0077324D" w:rsidRPr="00871851">
        <w:t>3</w:t>
      </w:r>
      <w:r w:rsidR="0064326F">
        <w:t>.0</w:t>
      </w:r>
      <w:r w:rsidR="0077324D" w:rsidRPr="00871851">
        <w:t xml:space="preserve"> ports.</w:t>
      </w:r>
      <w:r>
        <w:t xml:space="preserve"> The Bidder shall provide supporting information indicating the number of USB 3.0 ports that will be available on the </w:t>
      </w:r>
      <w:r w:rsidR="0064326F">
        <w:t>proposed monitor.</w:t>
      </w:r>
      <w:r>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51248" w:rsidRPr="00931004" w14:paraId="1E36F086" w14:textId="77777777" w:rsidTr="00D60516">
        <w:tc>
          <w:tcPr>
            <w:tcW w:w="4320" w:type="dxa"/>
          </w:tcPr>
          <w:p w14:paraId="35E5829D" w14:textId="44C270B5" w:rsidR="00351248" w:rsidRPr="00931004" w:rsidRDefault="00351248" w:rsidP="00D60516">
            <w:pPr>
              <w:spacing w:before="60" w:after="60"/>
              <w:rPr>
                <w:rFonts w:cs="Arial"/>
                <w:b/>
                <w:bCs/>
              </w:rPr>
            </w:pPr>
            <w:r w:rsidRPr="00931004">
              <w:rPr>
                <w:rFonts w:cs="Arial"/>
                <w:b/>
                <w:bCs/>
              </w:rPr>
              <w:t>COMPLIANCE (C/PC/NC)</w:t>
            </w:r>
          </w:p>
        </w:tc>
        <w:tc>
          <w:tcPr>
            <w:tcW w:w="3476" w:type="dxa"/>
          </w:tcPr>
          <w:p w14:paraId="40D09D7F" w14:textId="77777777" w:rsidR="00351248" w:rsidRPr="00931004" w:rsidRDefault="00351248" w:rsidP="00D60516">
            <w:pPr>
              <w:spacing w:before="60" w:after="60"/>
              <w:rPr>
                <w:rFonts w:cs="Arial"/>
              </w:rPr>
            </w:pPr>
          </w:p>
        </w:tc>
      </w:tr>
      <w:tr w:rsidR="00351248" w:rsidRPr="00931004" w14:paraId="2CF0517D" w14:textId="77777777" w:rsidTr="00D60516">
        <w:trPr>
          <w:cantSplit/>
        </w:trPr>
        <w:tc>
          <w:tcPr>
            <w:tcW w:w="7796" w:type="dxa"/>
            <w:gridSpan w:val="2"/>
          </w:tcPr>
          <w:p w14:paraId="3CB600EC" w14:textId="77777777" w:rsidR="00351248" w:rsidRPr="00931004" w:rsidRDefault="00351248" w:rsidP="00D60516">
            <w:pPr>
              <w:spacing w:before="60" w:after="60"/>
              <w:rPr>
                <w:rFonts w:cs="Arial"/>
                <w:i/>
              </w:rPr>
            </w:pPr>
            <w:r w:rsidRPr="00931004">
              <w:rPr>
                <w:rFonts w:cs="Arial"/>
                <w:i/>
              </w:rPr>
              <w:t>[INSERT FULL RESPONSE FOR EVALUATION HERE]</w:t>
            </w:r>
          </w:p>
          <w:p w14:paraId="2D4E3913" w14:textId="77777777" w:rsidR="00351248" w:rsidRPr="00931004" w:rsidRDefault="00351248" w:rsidP="00D60516">
            <w:pPr>
              <w:spacing w:before="60" w:after="60"/>
              <w:rPr>
                <w:rFonts w:cs="Arial"/>
                <w:i/>
              </w:rPr>
            </w:pPr>
          </w:p>
        </w:tc>
      </w:tr>
      <w:tr w:rsidR="00351248" w:rsidRPr="00931004" w14:paraId="483E6D87" w14:textId="77777777" w:rsidTr="00D60516">
        <w:trPr>
          <w:cantSplit/>
        </w:trPr>
        <w:tc>
          <w:tcPr>
            <w:tcW w:w="7796" w:type="dxa"/>
            <w:gridSpan w:val="2"/>
          </w:tcPr>
          <w:p w14:paraId="1A72FC1C" w14:textId="77777777" w:rsidR="00351248" w:rsidRPr="00931004" w:rsidRDefault="00351248" w:rsidP="00D60516">
            <w:pPr>
              <w:spacing w:before="60" w:after="60"/>
              <w:rPr>
                <w:rFonts w:cs="Arial"/>
                <w:i/>
              </w:rPr>
            </w:pPr>
            <w:r w:rsidRPr="00931004">
              <w:rPr>
                <w:rFonts w:cs="Arial"/>
                <w:i/>
              </w:rPr>
              <w:t>[INSERT REFERENCE TO ADDITIONAL INFORMATION HERE]</w:t>
            </w:r>
          </w:p>
        </w:tc>
      </w:tr>
    </w:tbl>
    <w:p w14:paraId="1F1D6CC6" w14:textId="04A36017" w:rsidR="0077324D" w:rsidRPr="00871851" w:rsidRDefault="0077324D" w:rsidP="00351248">
      <w:pPr>
        <w:ind w:left="720"/>
      </w:pPr>
    </w:p>
    <w:p w14:paraId="007C963A" w14:textId="284D5727" w:rsidR="00351248" w:rsidRPr="00871851" w:rsidRDefault="0064326F">
      <w:pPr>
        <w:numPr>
          <w:ilvl w:val="0"/>
          <w:numId w:val="101"/>
        </w:numPr>
      </w:pPr>
      <w:r>
        <w:t>The proposed monitor shall be black in colour</w:t>
      </w:r>
      <w:r w:rsidR="0099299C" w:rsidRPr="00871851">
        <w:t>.</w:t>
      </w:r>
      <w:r>
        <w:t xml:space="preserve"> The Bidder shall provide supporting information </w:t>
      </w:r>
      <w:r w:rsidR="0092069E">
        <w:t xml:space="preserve">confirming </w:t>
      </w:r>
      <w:r>
        <w:t>the colour of the proposed monitor.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51248" w:rsidRPr="00931004" w14:paraId="717CBF4B" w14:textId="77777777" w:rsidTr="00D60516">
        <w:tc>
          <w:tcPr>
            <w:tcW w:w="4320" w:type="dxa"/>
          </w:tcPr>
          <w:p w14:paraId="469BE8B1" w14:textId="726AAB17" w:rsidR="00351248" w:rsidRPr="00931004" w:rsidRDefault="00351248" w:rsidP="00D60516">
            <w:pPr>
              <w:spacing w:before="60" w:after="60"/>
              <w:rPr>
                <w:rFonts w:cs="Arial"/>
                <w:b/>
                <w:bCs/>
              </w:rPr>
            </w:pPr>
            <w:r w:rsidRPr="00931004">
              <w:rPr>
                <w:rFonts w:cs="Arial"/>
                <w:b/>
                <w:bCs/>
              </w:rPr>
              <w:t>COMPLIANCE (C/PC/NC)</w:t>
            </w:r>
          </w:p>
        </w:tc>
        <w:tc>
          <w:tcPr>
            <w:tcW w:w="3476" w:type="dxa"/>
          </w:tcPr>
          <w:p w14:paraId="663A9BED" w14:textId="77777777" w:rsidR="00351248" w:rsidRPr="00931004" w:rsidRDefault="00351248" w:rsidP="00D60516">
            <w:pPr>
              <w:spacing w:before="60" w:after="60"/>
              <w:rPr>
                <w:rFonts w:cs="Arial"/>
              </w:rPr>
            </w:pPr>
          </w:p>
        </w:tc>
      </w:tr>
      <w:tr w:rsidR="00351248" w:rsidRPr="00931004" w14:paraId="6693BDD6" w14:textId="77777777" w:rsidTr="00D60516">
        <w:trPr>
          <w:cantSplit/>
        </w:trPr>
        <w:tc>
          <w:tcPr>
            <w:tcW w:w="7796" w:type="dxa"/>
            <w:gridSpan w:val="2"/>
          </w:tcPr>
          <w:p w14:paraId="59C3852C" w14:textId="77777777" w:rsidR="00351248" w:rsidRPr="00931004" w:rsidRDefault="00351248" w:rsidP="00D60516">
            <w:pPr>
              <w:spacing w:before="60" w:after="60"/>
              <w:rPr>
                <w:rFonts w:cs="Arial"/>
                <w:i/>
              </w:rPr>
            </w:pPr>
            <w:r w:rsidRPr="00931004">
              <w:rPr>
                <w:rFonts w:cs="Arial"/>
                <w:i/>
              </w:rPr>
              <w:t>[INSERT FULL RESPONSE FOR EVALUATION HERE]</w:t>
            </w:r>
          </w:p>
          <w:p w14:paraId="3CD8DC99" w14:textId="77777777" w:rsidR="00351248" w:rsidRPr="00931004" w:rsidRDefault="00351248" w:rsidP="00D60516">
            <w:pPr>
              <w:spacing w:before="60" w:after="60"/>
              <w:rPr>
                <w:rFonts w:cs="Arial"/>
                <w:i/>
              </w:rPr>
            </w:pPr>
          </w:p>
        </w:tc>
      </w:tr>
      <w:tr w:rsidR="00351248" w:rsidRPr="00931004" w14:paraId="4512A779" w14:textId="77777777" w:rsidTr="00D60516">
        <w:trPr>
          <w:cantSplit/>
        </w:trPr>
        <w:tc>
          <w:tcPr>
            <w:tcW w:w="7796" w:type="dxa"/>
            <w:gridSpan w:val="2"/>
          </w:tcPr>
          <w:p w14:paraId="4CE695EE" w14:textId="77777777" w:rsidR="00351248" w:rsidRPr="00931004" w:rsidRDefault="00351248" w:rsidP="00D60516">
            <w:pPr>
              <w:spacing w:before="60" w:after="60"/>
              <w:rPr>
                <w:rFonts w:cs="Arial"/>
                <w:i/>
              </w:rPr>
            </w:pPr>
            <w:r w:rsidRPr="00931004">
              <w:rPr>
                <w:rFonts w:cs="Arial"/>
                <w:i/>
              </w:rPr>
              <w:t>[INSERT REFERENCE TO ADDITIONAL INFORMATION HERE]</w:t>
            </w:r>
          </w:p>
        </w:tc>
      </w:tr>
    </w:tbl>
    <w:p w14:paraId="1B6122B2" w14:textId="1DFCA618" w:rsidR="00657981" w:rsidRPr="00871851" w:rsidRDefault="00657981" w:rsidP="00351248">
      <w:pPr>
        <w:ind w:left="720"/>
      </w:pPr>
    </w:p>
    <w:p w14:paraId="4D30B74A" w14:textId="6094F337" w:rsidR="00A71FB8" w:rsidRPr="00545461" w:rsidRDefault="00A71FB8" w:rsidP="004E6401">
      <w:pPr>
        <w:pStyle w:val="Heading2"/>
      </w:pPr>
      <w:bookmarkStart w:id="127" w:name="_Toc132748017"/>
      <w:r w:rsidRPr="00545461">
        <w:t>TMH Server Computers</w:t>
      </w:r>
      <w:r w:rsidR="00B03C63" w:rsidRPr="00545461">
        <w:rPr>
          <w:rStyle w:val="TPQNORMALChar"/>
        </w:rPr>
        <w:t xml:space="preserve"> </w:t>
      </w:r>
      <w:r w:rsidR="00B03C63" w:rsidRPr="00545461">
        <w:t>Technical Specifications</w:t>
      </w:r>
      <w:bookmarkEnd w:id="127"/>
    </w:p>
    <w:p w14:paraId="28EF2E29" w14:textId="7A9BA3D2" w:rsidR="00351248" w:rsidRPr="00871851" w:rsidRDefault="00A71FB8">
      <w:pPr>
        <w:numPr>
          <w:ilvl w:val="0"/>
          <w:numId w:val="53"/>
        </w:numPr>
      </w:pPr>
      <w:r w:rsidRPr="00871851">
        <w:t xml:space="preserve">The </w:t>
      </w:r>
      <w:r w:rsidR="00E27076">
        <w:t xml:space="preserve">proposed </w:t>
      </w:r>
      <w:r w:rsidRPr="00871851">
        <w:t>TMH server</w:t>
      </w:r>
      <w:r w:rsidR="003A38B0" w:rsidRPr="00871851">
        <w:t xml:space="preserve"> computers</w:t>
      </w:r>
      <w:r w:rsidRPr="00871851">
        <w:t xml:space="preserve"> shall be </w:t>
      </w:r>
      <w:bookmarkStart w:id="128" w:name="_Hlk59113252"/>
      <w:r w:rsidRPr="00871851">
        <w:t>COTS equipment and shall be available in South Africa.</w:t>
      </w:r>
      <w:bookmarkEnd w:id="128"/>
      <w:r w:rsidR="00943878">
        <w:t xml:space="preserve"> </w:t>
      </w:r>
      <w:r w:rsidR="003C7200" w:rsidRPr="002510AA">
        <w:t>The Bidder shall</w:t>
      </w:r>
      <w:r w:rsidR="003C7200">
        <w:t xml:space="preserve"> provide supporting information indicating</w:t>
      </w:r>
      <w:r w:rsidR="003C7200" w:rsidRPr="002510AA">
        <w:t xml:space="preserve"> </w:t>
      </w:r>
      <w:r w:rsidR="003C7200">
        <w:t>how this requirement will be achieved</w:t>
      </w:r>
      <w:r w:rsidR="003C7200" w:rsidRPr="002510AA">
        <w:t>.</w:t>
      </w:r>
      <w:r w:rsidR="003C7200" w:rsidRPr="00293B3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51248" w:rsidRPr="00931004" w14:paraId="787BF181" w14:textId="77777777" w:rsidTr="00D60516">
        <w:tc>
          <w:tcPr>
            <w:tcW w:w="4320" w:type="dxa"/>
          </w:tcPr>
          <w:p w14:paraId="7ACAB422" w14:textId="01327B4F" w:rsidR="00351248" w:rsidRPr="00931004" w:rsidRDefault="00351248" w:rsidP="00D60516">
            <w:pPr>
              <w:spacing w:before="60" w:after="60"/>
              <w:rPr>
                <w:rFonts w:cs="Arial"/>
                <w:b/>
                <w:bCs/>
              </w:rPr>
            </w:pPr>
            <w:r w:rsidRPr="00931004">
              <w:rPr>
                <w:rFonts w:cs="Arial"/>
                <w:b/>
                <w:bCs/>
              </w:rPr>
              <w:t>COMPLIANCE (C/PC/NC)</w:t>
            </w:r>
          </w:p>
        </w:tc>
        <w:tc>
          <w:tcPr>
            <w:tcW w:w="3476" w:type="dxa"/>
          </w:tcPr>
          <w:p w14:paraId="4D6D6301" w14:textId="77777777" w:rsidR="00351248" w:rsidRPr="00931004" w:rsidRDefault="00351248" w:rsidP="00D60516">
            <w:pPr>
              <w:spacing w:before="60" w:after="60"/>
              <w:rPr>
                <w:rFonts w:cs="Arial"/>
              </w:rPr>
            </w:pPr>
          </w:p>
        </w:tc>
      </w:tr>
      <w:tr w:rsidR="00351248" w:rsidRPr="00931004" w14:paraId="3EF39FF2" w14:textId="77777777" w:rsidTr="00D60516">
        <w:trPr>
          <w:cantSplit/>
        </w:trPr>
        <w:tc>
          <w:tcPr>
            <w:tcW w:w="7796" w:type="dxa"/>
            <w:gridSpan w:val="2"/>
          </w:tcPr>
          <w:p w14:paraId="45ECE164" w14:textId="77777777" w:rsidR="00351248" w:rsidRPr="00931004" w:rsidRDefault="00351248" w:rsidP="00D60516">
            <w:pPr>
              <w:spacing w:before="60" w:after="60"/>
              <w:rPr>
                <w:rFonts w:cs="Arial"/>
                <w:i/>
              </w:rPr>
            </w:pPr>
            <w:r w:rsidRPr="00931004">
              <w:rPr>
                <w:rFonts w:cs="Arial"/>
                <w:i/>
              </w:rPr>
              <w:t>[INSERT FULL RESPONSE FOR EVALUATION HERE]</w:t>
            </w:r>
          </w:p>
          <w:p w14:paraId="2B8F992A" w14:textId="77777777" w:rsidR="00351248" w:rsidRPr="00931004" w:rsidRDefault="00351248" w:rsidP="00D60516">
            <w:pPr>
              <w:spacing w:before="60" w:after="60"/>
              <w:rPr>
                <w:rFonts w:cs="Arial"/>
                <w:i/>
              </w:rPr>
            </w:pPr>
          </w:p>
        </w:tc>
      </w:tr>
      <w:tr w:rsidR="00351248" w:rsidRPr="00931004" w14:paraId="333EC3AA" w14:textId="77777777" w:rsidTr="00D60516">
        <w:trPr>
          <w:cantSplit/>
        </w:trPr>
        <w:tc>
          <w:tcPr>
            <w:tcW w:w="7796" w:type="dxa"/>
            <w:gridSpan w:val="2"/>
          </w:tcPr>
          <w:p w14:paraId="234BEFE4" w14:textId="77777777" w:rsidR="00351248" w:rsidRPr="00931004" w:rsidRDefault="00351248" w:rsidP="00D60516">
            <w:pPr>
              <w:spacing w:before="60" w:after="60"/>
              <w:rPr>
                <w:rFonts w:cs="Arial"/>
                <w:i/>
              </w:rPr>
            </w:pPr>
            <w:r w:rsidRPr="00931004">
              <w:rPr>
                <w:rFonts w:cs="Arial"/>
                <w:i/>
              </w:rPr>
              <w:t>[INSERT REFERENCE TO ADDITIONAL INFORMATION HERE]</w:t>
            </w:r>
          </w:p>
        </w:tc>
      </w:tr>
    </w:tbl>
    <w:p w14:paraId="47E86BA3" w14:textId="77AFA8E4" w:rsidR="00A71FB8" w:rsidRPr="00871851" w:rsidRDefault="00A71FB8" w:rsidP="00351248">
      <w:pPr>
        <w:ind w:left="720"/>
      </w:pPr>
    </w:p>
    <w:p w14:paraId="3389B054" w14:textId="77777777" w:rsidR="00351248" w:rsidRPr="00871851" w:rsidRDefault="00A71FB8">
      <w:pPr>
        <w:numPr>
          <w:ilvl w:val="0"/>
          <w:numId w:val="53"/>
        </w:numPr>
      </w:pPr>
      <w:r w:rsidRPr="00871851">
        <w:t xml:space="preserve">The </w:t>
      </w:r>
      <w:r w:rsidR="004E089D">
        <w:t xml:space="preserve">proposed </w:t>
      </w:r>
      <w:r w:rsidRPr="00871851">
        <w:t>TMH server</w:t>
      </w:r>
      <w:r w:rsidR="0099299C" w:rsidRPr="00871851">
        <w:t xml:space="preserve"> computers</w:t>
      </w:r>
      <w:r w:rsidRPr="00871851">
        <w:t xml:space="preserve"> shall be Desktop type</w:t>
      </w:r>
      <w:r w:rsidR="004E089D">
        <w:t xml:space="preserve"> computers</w:t>
      </w:r>
      <w:r w:rsidRPr="00871851">
        <w:t>.</w:t>
      </w:r>
      <w:r w:rsidR="004E089D">
        <w:t xml:space="preserve"> The Bidder shall provide supporting information indicating </w:t>
      </w:r>
      <w:r w:rsidR="00521441">
        <w:t>the type of computer to be supplied</w:t>
      </w:r>
      <w:r w:rsidR="004E089D">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51248" w:rsidRPr="00931004" w14:paraId="737D6A4A" w14:textId="77777777" w:rsidTr="00D60516">
        <w:tc>
          <w:tcPr>
            <w:tcW w:w="4320" w:type="dxa"/>
          </w:tcPr>
          <w:p w14:paraId="443E63CD" w14:textId="08B1332F" w:rsidR="00351248" w:rsidRPr="00931004" w:rsidRDefault="00351248" w:rsidP="00D60516">
            <w:pPr>
              <w:spacing w:before="60" w:after="60"/>
              <w:rPr>
                <w:rFonts w:cs="Arial"/>
                <w:b/>
                <w:bCs/>
              </w:rPr>
            </w:pPr>
            <w:r w:rsidRPr="00931004">
              <w:rPr>
                <w:rFonts w:cs="Arial"/>
                <w:b/>
                <w:bCs/>
              </w:rPr>
              <w:lastRenderedPageBreak/>
              <w:t>COMPLIANCE (C/PC/NC)</w:t>
            </w:r>
          </w:p>
        </w:tc>
        <w:tc>
          <w:tcPr>
            <w:tcW w:w="3476" w:type="dxa"/>
          </w:tcPr>
          <w:p w14:paraId="28878EC8" w14:textId="77777777" w:rsidR="00351248" w:rsidRPr="00931004" w:rsidRDefault="00351248" w:rsidP="00D60516">
            <w:pPr>
              <w:spacing w:before="60" w:after="60"/>
              <w:rPr>
                <w:rFonts w:cs="Arial"/>
              </w:rPr>
            </w:pPr>
          </w:p>
        </w:tc>
      </w:tr>
      <w:tr w:rsidR="00351248" w:rsidRPr="00931004" w14:paraId="751DC2AF" w14:textId="77777777" w:rsidTr="00D60516">
        <w:trPr>
          <w:cantSplit/>
        </w:trPr>
        <w:tc>
          <w:tcPr>
            <w:tcW w:w="7796" w:type="dxa"/>
            <w:gridSpan w:val="2"/>
          </w:tcPr>
          <w:p w14:paraId="2D639EB5" w14:textId="77777777" w:rsidR="00351248" w:rsidRPr="00931004" w:rsidRDefault="00351248" w:rsidP="00D60516">
            <w:pPr>
              <w:spacing w:before="60" w:after="60"/>
              <w:rPr>
                <w:rFonts w:cs="Arial"/>
                <w:i/>
              </w:rPr>
            </w:pPr>
            <w:r w:rsidRPr="00931004">
              <w:rPr>
                <w:rFonts w:cs="Arial"/>
                <w:i/>
              </w:rPr>
              <w:t>[INSERT FULL RESPONSE FOR EVALUATION HERE]</w:t>
            </w:r>
          </w:p>
          <w:p w14:paraId="61CC491D" w14:textId="77777777" w:rsidR="00351248" w:rsidRPr="00931004" w:rsidRDefault="00351248" w:rsidP="00D60516">
            <w:pPr>
              <w:spacing w:before="60" w:after="60"/>
              <w:rPr>
                <w:rFonts w:cs="Arial"/>
                <w:i/>
              </w:rPr>
            </w:pPr>
          </w:p>
        </w:tc>
      </w:tr>
      <w:tr w:rsidR="00351248" w:rsidRPr="00931004" w14:paraId="76B3DCD0" w14:textId="77777777" w:rsidTr="00D60516">
        <w:trPr>
          <w:cantSplit/>
        </w:trPr>
        <w:tc>
          <w:tcPr>
            <w:tcW w:w="7796" w:type="dxa"/>
            <w:gridSpan w:val="2"/>
          </w:tcPr>
          <w:p w14:paraId="11C2BC06" w14:textId="77777777" w:rsidR="00351248" w:rsidRPr="00931004" w:rsidRDefault="00351248" w:rsidP="00D60516">
            <w:pPr>
              <w:spacing w:before="60" w:after="60"/>
              <w:rPr>
                <w:rFonts w:cs="Arial"/>
                <w:i/>
              </w:rPr>
            </w:pPr>
            <w:r w:rsidRPr="00931004">
              <w:rPr>
                <w:rFonts w:cs="Arial"/>
                <w:i/>
              </w:rPr>
              <w:t>[INSERT REFERENCE TO ADDITIONAL INFORMATION HERE]</w:t>
            </w:r>
          </w:p>
        </w:tc>
      </w:tr>
    </w:tbl>
    <w:p w14:paraId="3A762FCC" w14:textId="09E50F54" w:rsidR="00A71FB8" w:rsidRPr="00871851" w:rsidRDefault="00A71FB8" w:rsidP="00351248">
      <w:pPr>
        <w:ind w:left="720"/>
      </w:pPr>
    </w:p>
    <w:p w14:paraId="258416AF" w14:textId="2E99F24F" w:rsidR="00351248" w:rsidRPr="00871851" w:rsidRDefault="0099299C">
      <w:pPr>
        <w:numPr>
          <w:ilvl w:val="0"/>
          <w:numId w:val="53"/>
        </w:numPr>
      </w:pPr>
      <w:r w:rsidRPr="00871851">
        <w:t xml:space="preserve">The </w:t>
      </w:r>
      <w:r w:rsidR="00521441">
        <w:t xml:space="preserve">proposed </w:t>
      </w:r>
      <w:r w:rsidRPr="00871851">
        <w:t>TMH Server computers shall be black in colour.</w:t>
      </w:r>
      <w:r w:rsidR="00874B28">
        <w:t xml:space="preserve"> The Bidder shall provide supporting information </w:t>
      </w:r>
      <w:r w:rsidR="0092069E">
        <w:t>confirming</w:t>
      </w:r>
      <w:r w:rsidR="00874B28">
        <w:t xml:space="preserve"> the colour of the proposed computer.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51248" w:rsidRPr="00931004" w14:paraId="2DE28478" w14:textId="77777777" w:rsidTr="00D60516">
        <w:tc>
          <w:tcPr>
            <w:tcW w:w="4320" w:type="dxa"/>
          </w:tcPr>
          <w:p w14:paraId="57670007" w14:textId="11054F5F" w:rsidR="00351248" w:rsidRPr="00931004" w:rsidRDefault="00351248" w:rsidP="00D60516">
            <w:pPr>
              <w:spacing w:before="60" w:after="60"/>
              <w:rPr>
                <w:rFonts w:cs="Arial"/>
                <w:b/>
                <w:bCs/>
              </w:rPr>
            </w:pPr>
            <w:r w:rsidRPr="00931004">
              <w:rPr>
                <w:rFonts w:cs="Arial"/>
                <w:b/>
                <w:bCs/>
              </w:rPr>
              <w:t>COMPLIANCE (C/PC/NC)</w:t>
            </w:r>
          </w:p>
        </w:tc>
        <w:tc>
          <w:tcPr>
            <w:tcW w:w="3476" w:type="dxa"/>
          </w:tcPr>
          <w:p w14:paraId="2578FF2F" w14:textId="77777777" w:rsidR="00351248" w:rsidRPr="00931004" w:rsidRDefault="00351248" w:rsidP="00D60516">
            <w:pPr>
              <w:spacing w:before="60" w:after="60"/>
              <w:rPr>
                <w:rFonts w:cs="Arial"/>
              </w:rPr>
            </w:pPr>
          </w:p>
        </w:tc>
      </w:tr>
      <w:tr w:rsidR="00351248" w:rsidRPr="00931004" w14:paraId="1BF049D9" w14:textId="77777777" w:rsidTr="00D60516">
        <w:trPr>
          <w:cantSplit/>
        </w:trPr>
        <w:tc>
          <w:tcPr>
            <w:tcW w:w="7796" w:type="dxa"/>
            <w:gridSpan w:val="2"/>
          </w:tcPr>
          <w:p w14:paraId="6600B3A0" w14:textId="77777777" w:rsidR="00351248" w:rsidRPr="00931004" w:rsidRDefault="00351248" w:rsidP="00D60516">
            <w:pPr>
              <w:spacing w:before="60" w:after="60"/>
              <w:rPr>
                <w:rFonts w:cs="Arial"/>
                <w:i/>
              </w:rPr>
            </w:pPr>
            <w:r w:rsidRPr="00931004">
              <w:rPr>
                <w:rFonts w:cs="Arial"/>
                <w:i/>
              </w:rPr>
              <w:t>[INSERT FULL RESPONSE FOR EVALUATION HERE]</w:t>
            </w:r>
          </w:p>
          <w:p w14:paraId="43F7FEA1" w14:textId="77777777" w:rsidR="00351248" w:rsidRPr="00931004" w:rsidRDefault="00351248" w:rsidP="00D60516">
            <w:pPr>
              <w:spacing w:before="60" w:after="60"/>
              <w:rPr>
                <w:rFonts w:cs="Arial"/>
                <w:i/>
              </w:rPr>
            </w:pPr>
          </w:p>
        </w:tc>
      </w:tr>
      <w:tr w:rsidR="00351248" w:rsidRPr="00931004" w14:paraId="7C8F9AF0" w14:textId="77777777" w:rsidTr="00D60516">
        <w:trPr>
          <w:cantSplit/>
        </w:trPr>
        <w:tc>
          <w:tcPr>
            <w:tcW w:w="7796" w:type="dxa"/>
            <w:gridSpan w:val="2"/>
          </w:tcPr>
          <w:p w14:paraId="6C4DB7C3" w14:textId="77777777" w:rsidR="00351248" w:rsidRPr="00931004" w:rsidRDefault="00351248" w:rsidP="00D60516">
            <w:pPr>
              <w:spacing w:before="60" w:after="60"/>
              <w:rPr>
                <w:rFonts w:cs="Arial"/>
                <w:i/>
              </w:rPr>
            </w:pPr>
            <w:r w:rsidRPr="00931004">
              <w:rPr>
                <w:rFonts w:cs="Arial"/>
                <w:i/>
              </w:rPr>
              <w:t>[INSERT REFERENCE TO ADDITIONAL INFORMATION HERE]</w:t>
            </w:r>
          </w:p>
        </w:tc>
      </w:tr>
    </w:tbl>
    <w:p w14:paraId="0C507788" w14:textId="6D2AFEF6" w:rsidR="0099299C" w:rsidRPr="00871851" w:rsidRDefault="0099299C" w:rsidP="00351248">
      <w:pPr>
        <w:ind w:left="720"/>
      </w:pPr>
    </w:p>
    <w:p w14:paraId="77A57736" w14:textId="22156C54" w:rsidR="00351248" w:rsidRDefault="00062B36">
      <w:pPr>
        <w:numPr>
          <w:ilvl w:val="0"/>
          <w:numId w:val="53"/>
        </w:numPr>
      </w:pPr>
      <w:r>
        <w:t>The proposed</w:t>
      </w:r>
      <w:r w:rsidR="008F33EE" w:rsidRPr="00871851">
        <w:t xml:space="preserve"> TMH server</w:t>
      </w:r>
      <w:r>
        <w:t xml:space="preserve"> computers</w:t>
      </w:r>
      <w:r w:rsidR="008F33EE" w:rsidRPr="00871851">
        <w:t xml:space="preserve"> shall be equipped with adequate and effective resources for all intended APIs and functionalities, for future expansion capabilities (scalability), for storage and logging of data, for monitoring, </w:t>
      </w:r>
      <w:proofErr w:type="gramStart"/>
      <w:r w:rsidR="008F33EE" w:rsidRPr="00871851">
        <w:t>control</w:t>
      </w:r>
      <w:proofErr w:type="gramEnd"/>
      <w:r w:rsidR="008F33EE" w:rsidRPr="00871851">
        <w:t xml:space="preserve"> and management, as well as catering for </w:t>
      </w:r>
      <w:r w:rsidR="00AA6D1A" w:rsidRPr="00871851">
        <w:rPr>
          <w:rFonts w:eastAsia="Times New Roman" w:cs="Times New Roman"/>
          <w:szCs w:val="20"/>
          <w:lang w:val="en-GB"/>
        </w:rPr>
        <w:t>Next Generation Firewall</w:t>
      </w:r>
      <w:r w:rsidR="00AA6D1A" w:rsidRPr="00871851">
        <w:t xml:space="preserve"> </w:t>
      </w:r>
      <w:r w:rsidR="00AA6D1A">
        <w:t>(</w:t>
      </w:r>
      <w:r w:rsidR="008F33EE" w:rsidRPr="00871851">
        <w:t>NGFW</w:t>
      </w:r>
      <w:r w:rsidR="00AA6D1A">
        <w:t>)</w:t>
      </w:r>
      <w:r w:rsidR="008F33EE" w:rsidRPr="00871851">
        <w:t xml:space="preserve"> firewalling capabilities that needs a lot of resources.</w:t>
      </w:r>
      <w:r w:rsidR="00BD7302" w:rsidRPr="00871851">
        <w:t xml:space="preserve"> Not one TMH Server </w:t>
      </w:r>
      <w:r w:rsidR="00503834">
        <w:t xml:space="preserve">computer </w:t>
      </w:r>
      <w:r w:rsidR="00BD7302" w:rsidRPr="00871851">
        <w:t>shall present with any unacceptable lag in performance and/or compromised capabilities due to a lack of resources.</w:t>
      </w:r>
      <w:r w:rsidR="00503834">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51248" w:rsidRPr="00931004" w14:paraId="2698397A" w14:textId="77777777" w:rsidTr="00D60516">
        <w:tc>
          <w:tcPr>
            <w:tcW w:w="4320" w:type="dxa"/>
          </w:tcPr>
          <w:p w14:paraId="21DB43C3" w14:textId="13C29E75" w:rsidR="00351248" w:rsidRPr="00931004" w:rsidRDefault="00351248" w:rsidP="00D60516">
            <w:pPr>
              <w:spacing w:before="60" w:after="60"/>
              <w:rPr>
                <w:rFonts w:cs="Arial"/>
                <w:b/>
                <w:bCs/>
              </w:rPr>
            </w:pPr>
            <w:r w:rsidRPr="00931004">
              <w:rPr>
                <w:rFonts w:cs="Arial"/>
                <w:b/>
                <w:bCs/>
              </w:rPr>
              <w:t>COMPLIANCE (C/PC/NC)</w:t>
            </w:r>
          </w:p>
        </w:tc>
        <w:tc>
          <w:tcPr>
            <w:tcW w:w="3476" w:type="dxa"/>
          </w:tcPr>
          <w:p w14:paraId="73C34E1A" w14:textId="77777777" w:rsidR="00351248" w:rsidRPr="00931004" w:rsidRDefault="00351248" w:rsidP="00D60516">
            <w:pPr>
              <w:spacing w:before="60" w:after="60"/>
              <w:rPr>
                <w:rFonts w:cs="Arial"/>
              </w:rPr>
            </w:pPr>
          </w:p>
        </w:tc>
      </w:tr>
      <w:tr w:rsidR="00351248" w:rsidRPr="00931004" w14:paraId="7479D3BE" w14:textId="77777777" w:rsidTr="00D60516">
        <w:trPr>
          <w:cantSplit/>
        </w:trPr>
        <w:tc>
          <w:tcPr>
            <w:tcW w:w="7796" w:type="dxa"/>
            <w:gridSpan w:val="2"/>
          </w:tcPr>
          <w:p w14:paraId="38E1C4E1" w14:textId="77777777" w:rsidR="00351248" w:rsidRPr="00931004" w:rsidRDefault="00351248" w:rsidP="00D60516">
            <w:pPr>
              <w:spacing w:before="60" w:after="60"/>
              <w:rPr>
                <w:rFonts w:cs="Arial"/>
                <w:i/>
              </w:rPr>
            </w:pPr>
            <w:r w:rsidRPr="00931004">
              <w:rPr>
                <w:rFonts w:cs="Arial"/>
                <w:i/>
              </w:rPr>
              <w:t>[INSERT FULL RESPONSE FOR EVALUATION HERE]</w:t>
            </w:r>
          </w:p>
          <w:p w14:paraId="484AB11F" w14:textId="77777777" w:rsidR="00351248" w:rsidRPr="00931004" w:rsidRDefault="00351248" w:rsidP="00D60516">
            <w:pPr>
              <w:spacing w:before="60" w:after="60"/>
              <w:rPr>
                <w:rFonts w:cs="Arial"/>
                <w:i/>
              </w:rPr>
            </w:pPr>
          </w:p>
        </w:tc>
      </w:tr>
      <w:tr w:rsidR="00351248" w:rsidRPr="00931004" w14:paraId="6E993022" w14:textId="77777777" w:rsidTr="00D60516">
        <w:trPr>
          <w:cantSplit/>
        </w:trPr>
        <w:tc>
          <w:tcPr>
            <w:tcW w:w="7796" w:type="dxa"/>
            <w:gridSpan w:val="2"/>
          </w:tcPr>
          <w:p w14:paraId="00BD05EE" w14:textId="77777777" w:rsidR="00351248" w:rsidRPr="00931004" w:rsidRDefault="00351248" w:rsidP="00D60516">
            <w:pPr>
              <w:spacing w:before="60" w:after="60"/>
              <w:rPr>
                <w:rFonts w:cs="Arial"/>
                <w:i/>
              </w:rPr>
            </w:pPr>
            <w:r w:rsidRPr="00931004">
              <w:rPr>
                <w:rFonts w:cs="Arial"/>
                <w:i/>
              </w:rPr>
              <w:t>[INSERT REFERENCE TO ADDITIONAL INFORMATION HERE]</w:t>
            </w:r>
          </w:p>
        </w:tc>
      </w:tr>
    </w:tbl>
    <w:p w14:paraId="15C0E60A" w14:textId="2C37E6FE" w:rsidR="00BD7302" w:rsidRDefault="00BD7302" w:rsidP="00351248"/>
    <w:p w14:paraId="0B81888D" w14:textId="0F49A894" w:rsidR="009D018A" w:rsidRPr="00545461" w:rsidRDefault="000C6047">
      <w:pPr>
        <w:numPr>
          <w:ilvl w:val="0"/>
          <w:numId w:val="53"/>
        </w:numPr>
      </w:pPr>
      <w:r w:rsidRPr="00545461">
        <w:t xml:space="preserve">All TMH servers shall have at least the following </w:t>
      </w:r>
      <w:r w:rsidR="00136686">
        <w:t>minimum</w:t>
      </w:r>
      <w:r w:rsidRPr="00545461">
        <w:t xml:space="preserve"> specifications</w:t>
      </w:r>
      <w:r w:rsidR="009D018A" w:rsidRPr="00545461">
        <w:t>:</w:t>
      </w:r>
    </w:p>
    <w:p w14:paraId="6D86D85E" w14:textId="249F2AD8" w:rsidR="009D018A" w:rsidRPr="00545461" w:rsidRDefault="001D64AE">
      <w:pPr>
        <w:numPr>
          <w:ilvl w:val="1"/>
          <w:numId w:val="53"/>
        </w:numPr>
      </w:pPr>
      <w:r>
        <w:t>Processor</w:t>
      </w:r>
      <w:r w:rsidR="009D018A" w:rsidRPr="00545461">
        <w:t xml:space="preserve"> –</w:t>
      </w:r>
      <w:r w:rsidR="00812CF6" w:rsidRPr="00545461">
        <w:t xml:space="preserve"> </w:t>
      </w:r>
      <w:r w:rsidR="009D018A" w:rsidRPr="00545461">
        <w:t>3.6 GHz, i7 generation</w:t>
      </w:r>
      <w:r w:rsidR="00812CF6" w:rsidRPr="00545461">
        <w:t>, multi-core (8+)</w:t>
      </w:r>
    </w:p>
    <w:p w14:paraId="06173D18" w14:textId="6614430C" w:rsidR="009D018A" w:rsidRPr="00545461" w:rsidRDefault="00855E04">
      <w:pPr>
        <w:numPr>
          <w:ilvl w:val="1"/>
          <w:numId w:val="53"/>
        </w:numPr>
      </w:pPr>
      <w:r w:rsidRPr="00855E04">
        <w:t>Serial Advanced Technology Attachment</w:t>
      </w:r>
      <w:r>
        <w:t xml:space="preserve"> (</w:t>
      </w:r>
      <w:r w:rsidR="009D018A" w:rsidRPr="00545461">
        <w:t>SATA</w:t>
      </w:r>
      <w:r>
        <w:t>)</w:t>
      </w:r>
      <w:r w:rsidR="009D018A" w:rsidRPr="00545461">
        <w:t xml:space="preserve"> </w:t>
      </w:r>
      <w:r w:rsidR="001D64AE">
        <w:t>Solid State Drive (</w:t>
      </w:r>
      <w:r w:rsidR="009D018A" w:rsidRPr="00545461">
        <w:t>SSD</w:t>
      </w:r>
      <w:r w:rsidR="001D64AE">
        <w:t>)</w:t>
      </w:r>
      <w:r w:rsidR="009D018A" w:rsidRPr="00545461">
        <w:t xml:space="preserve"> 512GB</w:t>
      </w:r>
      <w:r w:rsidR="00812CF6" w:rsidRPr="00545461">
        <w:t xml:space="preserve"> (Operating System and APIs)</w:t>
      </w:r>
    </w:p>
    <w:p w14:paraId="0C3FCFD9" w14:textId="5A2F9B69" w:rsidR="009D018A" w:rsidRPr="00545461" w:rsidRDefault="009D018A">
      <w:pPr>
        <w:numPr>
          <w:ilvl w:val="1"/>
          <w:numId w:val="53"/>
        </w:numPr>
      </w:pPr>
      <w:r w:rsidRPr="00545461">
        <w:t>SATA HDD 1TB</w:t>
      </w:r>
      <w:r w:rsidR="00812CF6" w:rsidRPr="00545461">
        <w:t xml:space="preserve"> (Storage)</w:t>
      </w:r>
    </w:p>
    <w:p w14:paraId="3780DD30" w14:textId="530B9E91" w:rsidR="009D018A" w:rsidRPr="00545461" w:rsidRDefault="00CC2349">
      <w:pPr>
        <w:numPr>
          <w:ilvl w:val="1"/>
          <w:numId w:val="53"/>
        </w:numPr>
      </w:pPr>
      <w:r>
        <w:t>Random Access Memory (</w:t>
      </w:r>
      <w:r w:rsidR="009D018A" w:rsidRPr="00545461">
        <w:t>RAM</w:t>
      </w:r>
      <w:r>
        <w:t>)</w:t>
      </w:r>
      <w:r w:rsidR="009D018A" w:rsidRPr="00545461">
        <w:t xml:space="preserve"> – </w:t>
      </w:r>
      <w:r w:rsidR="0037659E" w:rsidRPr="0037659E">
        <w:t xml:space="preserve">Double Data Rate </w:t>
      </w:r>
      <w:r w:rsidR="00DE5141">
        <w:t>4 (</w:t>
      </w:r>
      <w:r w:rsidR="009D018A" w:rsidRPr="00545461">
        <w:t>DDR4</w:t>
      </w:r>
      <w:r w:rsidR="00DE5141">
        <w:t>)</w:t>
      </w:r>
      <w:r w:rsidR="009D018A" w:rsidRPr="00545461">
        <w:t xml:space="preserve"> 16GB expandable to 32GB.</w:t>
      </w:r>
    </w:p>
    <w:p w14:paraId="5F4AEC8B" w14:textId="05D58443" w:rsidR="00106BE5" w:rsidRDefault="00106BE5">
      <w:pPr>
        <w:numPr>
          <w:ilvl w:val="1"/>
          <w:numId w:val="53"/>
        </w:numPr>
      </w:pPr>
      <w:r w:rsidRPr="00545461">
        <w:t>Graphics/Video Card</w:t>
      </w:r>
    </w:p>
    <w:p w14:paraId="678B5C55" w14:textId="77777777" w:rsidR="00D77F51" w:rsidRPr="00545461" w:rsidRDefault="00136686" w:rsidP="00136686">
      <w:pPr>
        <w:ind w:left="709"/>
      </w:pPr>
      <w:r>
        <w:lastRenderedPageBreak/>
        <w:t xml:space="preserve">The Bidder shall provide supporting information indicating the specifications of the proposed </w:t>
      </w:r>
      <w:r w:rsidR="00E67FE2">
        <w:t>TMH server computers</w:t>
      </w:r>
      <w:r>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77F51" w:rsidRPr="00931004" w14:paraId="0CBAA592" w14:textId="77777777" w:rsidTr="00D60516">
        <w:tc>
          <w:tcPr>
            <w:tcW w:w="4320" w:type="dxa"/>
          </w:tcPr>
          <w:p w14:paraId="68620C28" w14:textId="2C45AD68" w:rsidR="00D77F51" w:rsidRPr="00931004" w:rsidRDefault="00D77F51" w:rsidP="00D60516">
            <w:pPr>
              <w:spacing w:before="60" w:after="60"/>
              <w:rPr>
                <w:rFonts w:cs="Arial"/>
                <w:b/>
                <w:bCs/>
              </w:rPr>
            </w:pPr>
            <w:r w:rsidRPr="00931004">
              <w:rPr>
                <w:rFonts w:cs="Arial"/>
                <w:b/>
                <w:bCs/>
              </w:rPr>
              <w:t>COMPLIANCE (C/PC/NC)</w:t>
            </w:r>
          </w:p>
        </w:tc>
        <w:tc>
          <w:tcPr>
            <w:tcW w:w="3476" w:type="dxa"/>
          </w:tcPr>
          <w:p w14:paraId="14794E39" w14:textId="77777777" w:rsidR="00D77F51" w:rsidRPr="00931004" w:rsidRDefault="00D77F51" w:rsidP="00D60516">
            <w:pPr>
              <w:spacing w:before="60" w:after="60"/>
              <w:rPr>
                <w:rFonts w:cs="Arial"/>
              </w:rPr>
            </w:pPr>
          </w:p>
        </w:tc>
      </w:tr>
      <w:tr w:rsidR="00D77F51" w:rsidRPr="00931004" w14:paraId="2D7C87A3" w14:textId="77777777" w:rsidTr="00D60516">
        <w:trPr>
          <w:cantSplit/>
        </w:trPr>
        <w:tc>
          <w:tcPr>
            <w:tcW w:w="7796" w:type="dxa"/>
            <w:gridSpan w:val="2"/>
          </w:tcPr>
          <w:p w14:paraId="6F6E82BD" w14:textId="77777777" w:rsidR="00D77F51" w:rsidRPr="00931004" w:rsidRDefault="00D77F51" w:rsidP="00D60516">
            <w:pPr>
              <w:spacing w:before="60" w:after="60"/>
              <w:rPr>
                <w:rFonts w:cs="Arial"/>
                <w:i/>
              </w:rPr>
            </w:pPr>
            <w:r w:rsidRPr="00931004">
              <w:rPr>
                <w:rFonts w:cs="Arial"/>
                <w:i/>
              </w:rPr>
              <w:t>[INSERT FULL RESPONSE FOR EVALUATION HERE]</w:t>
            </w:r>
          </w:p>
          <w:p w14:paraId="7D9A8F68" w14:textId="77777777" w:rsidR="00D77F51" w:rsidRPr="00931004" w:rsidRDefault="00D77F51" w:rsidP="00D60516">
            <w:pPr>
              <w:spacing w:before="60" w:after="60"/>
              <w:rPr>
                <w:rFonts w:cs="Arial"/>
                <w:i/>
              </w:rPr>
            </w:pPr>
          </w:p>
        </w:tc>
      </w:tr>
      <w:tr w:rsidR="00D77F51" w:rsidRPr="00931004" w14:paraId="5CD19492" w14:textId="77777777" w:rsidTr="00D60516">
        <w:trPr>
          <w:cantSplit/>
        </w:trPr>
        <w:tc>
          <w:tcPr>
            <w:tcW w:w="7796" w:type="dxa"/>
            <w:gridSpan w:val="2"/>
          </w:tcPr>
          <w:p w14:paraId="1D6C3FA0" w14:textId="77777777" w:rsidR="00D77F51" w:rsidRPr="00931004" w:rsidRDefault="00D77F51" w:rsidP="00D60516">
            <w:pPr>
              <w:spacing w:before="60" w:after="60"/>
              <w:rPr>
                <w:rFonts w:cs="Arial"/>
                <w:i/>
              </w:rPr>
            </w:pPr>
            <w:r w:rsidRPr="00931004">
              <w:rPr>
                <w:rFonts w:cs="Arial"/>
                <w:i/>
              </w:rPr>
              <w:t>[INSERT REFERENCE TO ADDITIONAL INFORMATION HERE]</w:t>
            </w:r>
          </w:p>
        </w:tc>
      </w:tr>
    </w:tbl>
    <w:p w14:paraId="6B3FB350" w14:textId="3DF7D3F6" w:rsidR="00136686" w:rsidRPr="00545461" w:rsidRDefault="00136686" w:rsidP="00D77F51"/>
    <w:p w14:paraId="28F4FD30" w14:textId="18A9D000" w:rsidR="00FF5A80" w:rsidRPr="00871851" w:rsidRDefault="00FF5A80" w:rsidP="004E6401">
      <w:pPr>
        <w:pStyle w:val="Heading2"/>
      </w:pPr>
      <w:bookmarkStart w:id="129" w:name="_Toc132748018"/>
      <w:r w:rsidRPr="00871851">
        <w:t>Keyboards</w:t>
      </w:r>
      <w:r w:rsidR="00B03C63" w:rsidRPr="00871851">
        <w:rPr>
          <w:rStyle w:val="TPQNORMALChar"/>
        </w:rPr>
        <w:t xml:space="preserve"> </w:t>
      </w:r>
      <w:r w:rsidR="00B03C63" w:rsidRPr="00871851">
        <w:t>Technical Specifications</w:t>
      </w:r>
      <w:bookmarkEnd w:id="129"/>
    </w:p>
    <w:p w14:paraId="5C7B1AC6" w14:textId="323C2FE7" w:rsidR="00BE5AF1" w:rsidRDefault="00AD33AE">
      <w:pPr>
        <w:numPr>
          <w:ilvl w:val="0"/>
          <w:numId w:val="54"/>
        </w:numPr>
      </w:pPr>
      <w:r>
        <w:t>The Contractor shall supply</w:t>
      </w:r>
      <w:r w:rsidR="00D460AD">
        <w:t xml:space="preserve"> and install</w:t>
      </w:r>
      <w:r>
        <w:t xml:space="preserve"> a total of 1</w:t>
      </w:r>
      <w:r w:rsidR="001438F1">
        <w:t>0</w:t>
      </w:r>
      <w:r>
        <w:t xml:space="preserve"> COTS keyboards at the relevant sites</w:t>
      </w:r>
      <w:r w:rsidR="00E23BC5">
        <w:t xml:space="preserve"> where the 10 monitor screens will be </w:t>
      </w:r>
      <w:r w:rsidR="008B691D">
        <w:t>installed</w:t>
      </w:r>
      <w:r w:rsidR="007A4211">
        <w:t xml:space="preserve"> as stated in </w:t>
      </w:r>
      <w:r w:rsidR="007A4211">
        <w:fldChar w:fldCharType="begin"/>
      </w:r>
      <w:r w:rsidR="007A4211">
        <w:instrText xml:space="preserve"> REF _Ref62045174 \h </w:instrText>
      </w:r>
      <w:r w:rsidR="007A4211">
        <w:fldChar w:fldCharType="separate"/>
      </w:r>
      <w:r w:rsidR="006C7FD2" w:rsidRPr="00871851">
        <w:t xml:space="preserve">Table </w:t>
      </w:r>
      <w:r w:rsidR="006C7FD2">
        <w:rPr>
          <w:noProof/>
        </w:rPr>
        <w:t>3</w:t>
      </w:r>
      <w:r w:rsidR="007A4211">
        <w:fldChar w:fldCharType="end"/>
      </w:r>
      <w:r>
        <w:t>. The Bidder shall indicate compliance to this requirement and provide details on the keyboards to be suppli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E5AF1" w:rsidRPr="00931004" w14:paraId="4F31B627" w14:textId="77777777" w:rsidTr="00D60516">
        <w:tc>
          <w:tcPr>
            <w:tcW w:w="4320" w:type="dxa"/>
          </w:tcPr>
          <w:p w14:paraId="79BF143D" w14:textId="081A4823" w:rsidR="00BE5AF1" w:rsidRPr="00931004" w:rsidRDefault="00BE5AF1" w:rsidP="00D60516">
            <w:pPr>
              <w:spacing w:before="60" w:after="60"/>
              <w:rPr>
                <w:rFonts w:cs="Arial"/>
                <w:b/>
                <w:bCs/>
              </w:rPr>
            </w:pPr>
            <w:r w:rsidRPr="00931004">
              <w:rPr>
                <w:rFonts w:cs="Arial"/>
                <w:b/>
                <w:bCs/>
              </w:rPr>
              <w:t>COMPLIANCE (C/PC/NC)</w:t>
            </w:r>
          </w:p>
        </w:tc>
        <w:tc>
          <w:tcPr>
            <w:tcW w:w="3476" w:type="dxa"/>
          </w:tcPr>
          <w:p w14:paraId="32786118" w14:textId="77777777" w:rsidR="00BE5AF1" w:rsidRPr="00931004" w:rsidRDefault="00BE5AF1" w:rsidP="00D60516">
            <w:pPr>
              <w:spacing w:before="60" w:after="60"/>
              <w:rPr>
                <w:rFonts w:cs="Arial"/>
              </w:rPr>
            </w:pPr>
          </w:p>
        </w:tc>
      </w:tr>
      <w:tr w:rsidR="00BE5AF1" w:rsidRPr="00931004" w14:paraId="3C65F33D" w14:textId="77777777" w:rsidTr="00D60516">
        <w:trPr>
          <w:cantSplit/>
        </w:trPr>
        <w:tc>
          <w:tcPr>
            <w:tcW w:w="7796" w:type="dxa"/>
            <w:gridSpan w:val="2"/>
          </w:tcPr>
          <w:p w14:paraId="4125C73E" w14:textId="77777777" w:rsidR="00BE5AF1" w:rsidRPr="00931004" w:rsidRDefault="00BE5AF1" w:rsidP="00D60516">
            <w:pPr>
              <w:spacing w:before="60" w:after="60"/>
              <w:rPr>
                <w:rFonts w:cs="Arial"/>
                <w:i/>
              </w:rPr>
            </w:pPr>
            <w:r w:rsidRPr="00931004">
              <w:rPr>
                <w:rFonts w:cs="Arial"/>
                <w:i/>
              </w:rPr>
              <w:t>[INSERT FULL RESPONSE FOR EVALUATION HERE]</w:t>
            </w:r>
          </w:p>
          <w:p w14:paraId="61595D87" w14:textId="77777777" w:rsidR="00BE5AF1" w:rsidRPr="00931004" w:rsidRDefault="00BE5AF1" w:rsidP="00D60516">
            <w:pPr>
              <w:spacing w:before="60" w:after="60"/>
              <w:rPr>
                <w:rFonts w:cs="Arial"/>
                <w:i/>
              </w:rPr>
            </w:pPr>
          </w:p>
        </w:tc>
      </w:tr>
      <w:tr w:rsidR="00BE5AF1" w:rsidRPr="00931004" w14:paraId="30A18029" w14:textId="77777777" w:rsidTr="00D60516">
        <w:trPr>
          <w:cantSplit/>
        </w:trPr>
        <w:tc>
          <w:tcPr>
            <w:tcW w:w="7796" w:type="dxa"/>
            <w:gridSpan w:val="2"/>
          </w:tcPr>
          <w:p w14:paraId="2E3133EB" w14:textId="77777777" w:rsidR="00BE5AF1" w:rsidRPr="00931004" w:rsidRDefault="00BE5AF1" w:rsidP="00D60516">
            <w:pPr>
              <w:spacing w:before="60" w:after="60"/>
              <w:rPr>
                <w:rFonts w:cs="Arial"/>
                <w:i/>
              </w:rPr>
            </w:pPr>
            <w:r w:rsidRPr="00931004">
              <w:rPr>
                <w:rFonts w:cs="Arial"/>
                <w:i/>
              </w:rPr>
              <w:t>[INSERT REFERENCE TO ADDITIONAL INFORMATION HERE]</w:t>
            </w:r>
          </w:p>
        </w:tc>
      </w:tr>
    </w:tbl>
    <w:p w14:paraId="6067D170" w14:textId="06BEB038" w:rsidR="00116754" w:rsidRDefault="00116754" w:rsidP="00BE5AF1">
      <w:pPr>
        <w:ind w:left="720"/>
      </w:pPr>
    </w:p>
    <w:p w14:paraId="11D91D5A" w14:textId="756D656A" w:rsidR="00FF5A80" w:rsidRPr="00871851" w:rsidRDefault="00E67FE2">
      <w:pPr>
        <w:numPr>
          <w:ilvl w:val="0"/>
          <w:numId w:val="54"/>
        </w:numPr>
      </w:pPr>
      <w:r>
        <w:t xml:space="preserve">The proposed </w:t>
      </w:r>
      <w:r w:rsidR="00FF5A80" w:rsidRPr="00871851">
        <w:t>keyboard shall have an English QWERTY keyboard layout.</w:t>
      </w:r>
      <w:r>
        <w:t xml:space="preserve"> The Bidder shall provide supporting information indicating </w:t>
      </w:r>
      <w:r w:rsidR="007377C0">
        <w:t>the keyboard layout of the proposed keyboard</w:t>
      </w:r>
      <w:r>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584A06" w:rsidRPr="00931004" w14:paraId="186CA29D" w14:textId="77777777" w:rsidTr="00ED39FB">
        <w:tc>
          <w:tcPr>
            <w:tcW w:w="4320" w:type="dxa"/>
          </w:tcPr>
          <w:p w14:paraId="1549EA55" w14:textId="53C500ED" w:rsidR="00584A06" w:rsidRPr="00C11AAD" w:rsidRDefault="00584A06" w:rsidP="00C11AAD">
            <w:pPr>
              <w:spacing w:before="60" w:after="60"/>
              <w:rPr>
                <w:rFonts w:cs="Arial"/>
                <w:b/>
                <w:bCs/>
              </w:rPr>
            </w:pPr>
            <w:r w:rsidRPr="00C11AAD">
              <w:rPr>
                <w:rFonts w:cs="Arial"/>
                <w:b/>
                <w:bCs/>
              </w:rPr>
              <w:t>COMPLIANCE (C/PC/NC)</w:t>
            </w:r>
          </w:p>
        </w:tc>
        <w:tc>
          <w:tcPr>
            <w:tcW w:w="3476" w:type="dxa"/>
          </w:tcPr>
          <w:p w14:paraId="4FAF701B" w14:textId="77777777" w:rsidR="00584A06" w:rsidRPr="00931004" w:rsidRDefault="00584A06" w:rsidP="00ED39FB">
            <w:pPr>
              <w:spacing w:before="60" w:after="60"/>
              <w:rPr>
                <w:rFonts w:cs="Arial"/>
              </w:rPr>
            </w:pPr>
          </w:p>
        </w:tc>
      </w:tr>
      <w:tr w:rsidR="00584A06" w:rsidRPr="00931004" w14:paraId="7F9A0AEB" w14:textId="77777777" w:rsidTr="00ED39FB">
        <w:trPr>
          <w:cantSplit/>
        </w:trPr>
        <w:tc>
          <w:tcPr>
            <w:tcW w:w="7796" w:type="dxa"/>
            <w:gridSpan w:val="2"/>
          </w:tcPr>
          <w:p w14:paraId="1AA71C9B" w14:textId="77777777" w:rsidR="00584A06" w:rsidRPr="00931004" w:rsidRDefault="00584A06" w:rsidP="00ED39FB">
            <w:pPr>
              <w:spacing w:before="60" w:after="60"/>
              <w:rPr>
                <w:rFonts w:cs="Arial"/>
                <w:i/>
              </w:rPr>
            </w:pPr>
            <w:r w:rsidRPr="00931004">
              <w:rPr>
                <w:rFonts w:cs="Arial"/>
                <w:i/>
              </w:rPr>
              <w:t>[INSERT FULL RESPONSE FOR EVALUATION HERE]</w:t>
            </w:r>
          </w:p>
          <w:p w14:paraId="1801294C" w14:textId="77777777" w:rsidR="00584A06" w:rsidRPr="00931004" w:rsidRDefault="00584A06" w:rsidP="00ED39FB">
            <w:pPr>
              <w:spacing w:before="60" w:after="60"/>
              <w:rPr>
                <w:rFonts w:cs="Arial"/>
                <w:i/>
              </w:rPr>
            </w:pPr>
          </w:p>
        </w:tc>
      </w:tr>
      <w:tr w:rsidR="00584A06" w:rsidRPr="00931004" w14:paraId="01B79E81" w14:textId="77777777" w:rsidTr="00ED39FB">
        <w:trPr>
          <w:cantSplit/>
        </w:trPr>
        <w:tc>
          <w:tcPr>
            <w:tcW w:w="7796" w:type="dxa"/>
            <w:gridSpan w:val="2"/>
          </w:tcPr>
          <w:p w14:paraId="53A1D00E" w14:textId="77777777" w:rsidR="00584A06" w:rsidRPr="00931004" w:rsidRDefault="00584A06" w:rsidP="00ED39FB">
            <w:pPr>
              <w:spacing w:before="60" w:after="60"/>
              <w:rPr>
                <w:rFonts w:cs="Arial"/>
                <w:i/>
              </w:rPr>
            </w:pPr>
            <w:r w:rsidRPr="00931004">
              <w:rPr>
                <w:rFonts w:cs="Arial"/>
                <w:i/>
              </w:rPr>
              <w:t>[INSERT REFERENCE TO ADDITIONAL INFORMATION HERE]</w:t>
            </w:r>
          </w:p>
        </w:tc>
      </w:tr>
    </w:tbl>
    <w:p w14:paraId="7C48602D" w14:textId="77777777" w:rsidR="00584A06" w:rsidRPr="00871851" w:rsidRDefault="00584A06" w:rsidP="00584A06">
      <w:pPr>
        <w:ind w:left="720"/>
      </w:pPr>
    </w:p>
    <w:p w14:paraId="2A14265F" w14:textId="77777777" w:rsidR="00BE5AF1" w:rsidRPr="00871851" w:rsidRDefault="007377C0">
      <w:pPr>
        <w:numPr>
          <w:ilvl w:val="0"/>
          <w:numId w:val="54"/>
        </w:numPr>
      </w:pPr>
      <w:r>
        <w:t>The proposed</w:t>
      </w:r>
      <w:r w:rsidR="00FF5A80" w:rsidRPr="00871851">
        <w:t xml:space="preserve"> keyboard shall be a 104-key type.</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E5AF1" w:rsidRPr="00931004" w14:paraId="7137A207" w14:textId="77777777" w:rsidTr="00D60516">
        <w:tc>
          <w:tcPr>
            <w:tcW w:w="4320" w:type="dxa"/>
          </w:tcPr>
          <w:p w14:paraId="6210D391" w14:textId="16B695E0" w:rsidR="00BE5AF1" w:rsidRPr="00931004" w:rsidRDefault="00BE5AF1" w:rsidP="00D60516">
            <w:pPr>
              <w:spacing w:before="60" w:after="60"/>
              <w:rPr>
                <w:rFonts w:cs="Arial"/>
                <w:b/>
                <w:bCs/>
              </w:rPr>
            </w:pPr>
            <w:r w:rsidRPr="00931004">
              <w:rPr>
                <w:rFonts w:cs="Arial"/>
                <w:b/>
                <w:bCs/>
              </w:rPr>
              <w:t>COMPLIANCE (C/PC/NC)</w:t>
            </w:r>
          </w:p>
        </w:tc>
        <w:tc>
          <w:tcPr>
            <w:tcW w:w="3476" w:type="dxa"/>
          </w:tcPr>
          <w:p w14:paraId="3A913F56" w14:textId="77777777" w:rsidR="00BE5AF1" w:rsidRPr="00931004" w:rsidRDefault="00BE5AF1" w:rsidP="00D60516">
            <w:pPr>
              <w:spacing w:before="60" w:after="60"/>
              <w:rPr>
                <w:rFonts w:cs="Arial"/>
              </w:rPr>
            </w:pPr>
          </w:p>
        </w:tc>
      </w:tr>
      <w:tr w:rsidR="00BE5AF1" w:rsidRPr="00931004" w14:paraId="4462E95B" w14:textId="77777777" w:rsidTr="00D60516">
        <w:trPr>
          <w:cantSplit/>
        </w:trPr>
        <w:tc>
          <w:tcPr>
            <w:tcW w:w="7796" w:type="dxa"/>
            <w:gridSpan w:val="2"/>
          </w:tcPr>
          <w:p w14:paraId="7E4FD3EF" w14:textId="77777777" w:rsidR="00BE5AF1" w:rsidRPr="00931004" w:rsidRDefault="00BE5AF1" w:rsidP="00D60516">
            <w:pPr>
              <w:spacing w:before="60" w:after="60"/>
              <w:rPr>
                <w:rFonts w:cs="Arial"/>
                <w:i/>
              </w:rPr>
            </w:pPr>
            <w:r w:rsidRPr="00931004">
              <w:rPr>
                <w:rFonts w:cs="Arial"/>
                <w:i/>
              </w:rPr>
              <w:t>[INSERT FULL RESPONSE FOR EVALUATION HERE]</w:t>
            </w:r>
          </w:p>
          <w:p w14:paraId="57827F85" w14:textId="77777777" w:rsidR="00BE5AF1" w:rsidRPr="00931004" w:rsidRDefault="00BE5AF1" w:rsidP="00D60516">
            <w:pPr>
              <w:spacing w:before="60" w:after="60"/>
              <w:rPr>
                <w:rFonts w:cs="Arial"/>
                <w:i/>
              </w:rPr>
            </w:pPr>
          </w:p>
        </w:tc>
      </w:tr>
      <w:tr w:rsidR="00BE5AF1" w:rsidRPr="00931004" w14:paraId="7359C9E7" w14:textId="77777777" w:rsidTr="00D60516">
        <w:trPr>
          <w:cantSplit/>
        </w:trPr>
        <w:tc>
          <w:tcPr>
            <w:tcW w:w="7796" w:type="dxa"/>
            <w:gridSpan w:val="2"/>
          </w:tcPr>
          <w:p w14:paraId="219F324F" w14:textId="77777777" w:rsidR="00BE5AF1" w:rsidRPr="00931004" w:rsidRDefault="00BE5AF1" w:rsidP="00D60516">
            <w:pPr>
              <w:spacing w:before="60" w:after="60"/>
              <w:rPr>
                <w:rFonts w:cs="Arial"/>
                <w:i/>
              </w:rPr>
            </w:pPr>
            <w:r w:rsidRPr="00931004">
              <w:rPr>
                <w:rFonts w:cs="Arial"/>
                <w:i/>
              </w:rPr>
              <w:t>[INSERT REFERENCE TO ADDITIONAL INFORMATION HERE]</w:t>
            </w:r>
          </w:p>
        </w:tc>
      </w:tr>
    </w:tbl>
    <w:p w14:paraId="2D322F4B" w14:textId="3EBE6ACE" w:rsidR="00FF5A80" w:rsidRPr="00871851" w:rsidRDefault="00FF5A80" w:rsidP="00BE5AF1">
      <w:pPr>
        <w:ind w:left="720"/>
      </w:pPr>
    </w:p>
    <w:p w14:paraId="5B9F317F" w14:textId="62F19DFC" w:rsidR="00BE5AF1" w:rsidRPr="00871851" w:rsidRDefault="001678FC">
      <w:pPr>
        <w:numPr>
          <w:ilvl w:val="0"/>
          <w:numId w:val="54"/>
        </w:numPr>
      </w:pPr>
      <w:r>
        <w:lastRenderedPageBreak/>
        <w:t>The proposed</w:t>
      </w:r>
      <w:r w:rsidR="0099299C" w:rsidRPr="00871851">
        <w:t xml:space="preserve"> keyboard shall be black in colour.</w:t>
      </w:r>
      <w:r>
        <w:t xml:space="preserve"> The Bidder shall provide supporting information </w:t>
      </w:r>
      <w:r w:rsidR="0092069E">
        <w:t xml:space="preserve">confirming </w:t>
      </w:r>
      <w:r>
        <w:t>the colour of the proposed keyboar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E5AF1" w:rsidRPr="00931004" w14:paraId="6F269988" w14:textId="77777777" w:rsidTr="00D60516">
        <w:tc>
          <w:tcPr>
            <w:tcW w:w="4320" w:type="dxa"/>
          </w:tcPr>
          <w:p w14:paraId="053AC349" w14:textId="734E1E45" w:rsidR="00BE5AF1" w:rsidRPr="00931004" w:rsidRDefault="00BE5AF1" w:rsidP="00D60516">
            <w:pPr>
              <w:spacing w:before="60" w:after="60"/>
              <w:rPr>
                <w:rFonts w:cs="Arial"/>
                <w:b/>
                <w:bCs/>
              </w:rPr>
            </w:pPr>
            <w:r w:rsidRPr="00931004">
              <w:rPr>
                <w:rFonts w:cs="Arial"/>
                <w:b/>
                <w:bCs/>
              </w:rPr>
              <w:t>COMPLIANCE (C/PC/NC)</w:t>
            </w:r>
          </w:p>
        </w:tc>
        <w:tc>
          <w:tcPr>
            <w:tcW w:w="3476" w:type="dxa"/>
          </w:tcPr>
          <w:p w14:paraId="3A627B72" w14:textId="77777777" w:rsidR="00BE5AF1" w:rsidRPr="00931004" w:rsidRDefault="00BE5AF1" w:rsidP="00D60516">
            <w:pPr>
              <w:spacing w:before="60" w:after="60"/>
              <w:rPr>
                <w:rFonts w:cs="Arial"/>
              </w:rPr>
            </w:pPr>
          </w:p>
        </w:tc>
      </w:tr>
      <w:tr w:rsidR="00BE5AF1" w:rsidRPr="00931004" w14:paraId="595F3DF7" w14:textId="77777777" w:rsidTr="00D60516">
        <w:trPr>
          <w:cantSplit/>
        </w:trPr>
        <w:tc>
          <w:tcPr>
            <w:tcW w:w="7796" w:type="dxa"/>
            <w:gridSpan w:val="2"/>
          </w:tcPr>
          <w:p w14:paraId="36DCDD6F" w14:textId="77777777" w:rsidR="00BE5AF1" w:rsidRPr="00931004" w:rsidRDefault="00BE5AF1" w:rsidP="00D60516">
            <w:pPr>
              <w:spacing w:before="60" w:after="60"/>
              <w:rPr>
                <w:rFonts w:cs="Arial"/>
                <w:i/>
              </w:rPr>
            </w:pPr>
            <w:r w:rsidRPr="00931004">
              <w:rPr>
                <w:rFonts w:cs="Arial"/>
                <w:i/>
              </w:rPr>
              <w:t>[INSERT FULL RESPONSE FOR EVALUATION HERE]</w:t>
            </w:r>
          </w:p>
          <w:p w14:paraId="5227BBDF" w14:textId="77777777" w:rsidR="00BE5AF1" w:rsidRPr="00931004" w:rsidRDefault="00BE5AF1" w:rsidP="00D60516">
            <w:pPr>
              <w:spacing w:before="60" w:after="60"/>
              <w:rPr>
                <w:rFonts w:cs="Arial"/>
                <w:i/>
              </w:rPr>
            </w:pPr>
          </w:p>
        </w:tc>
      </w:tr>
      <w:tr w:rsidR="00BE5AF1" w:rsidRPr="00931004" w14:paraId="63A40C47" w14:textId="77777777" w:rsidTr="00D60516">
        <w:trPr>
          <w:cantSplit/>
        </w:trPr>
        <w:tc>
          <w:tcPr>
            <w:tcW w:w="7796" w:type="dxa"/>
            <w:gridSpan w:val="2"/>
          </w:tcPr>
          <w:p w14:paraId="35D91269" w14:textId="77777777" w:rsidR="00BE5AF1" w:rsidRPr="00931004" w:rsidRDefault="00BE5AF1" w:rsidP="00D60516">
            <w:pPr>
              <w:spacing w:before="60" w:after="60"/>
              <w:rPr>
                <w:rFonts w:cs="Arial"/>
                <w:i/>
              </w:rPr>
            </w:pPr>
            <w:r w:rsidRPr="00931004">
              <w:rPr>
                <w:rFonts w:cs="Arial"/>
                <w:i/>
              </w:rPr>
              <w:t>[INSERT REFERENCE TO ADDITIONAL INFORMATION HERE]</w:t>
            </w:r>
          </w:p>
        </w:tc>
      </w:tr>
    </w:tbl>
    <w:p w14:paraId="3969F520" w14:textId="56A38E84" w:rsidR="0099299C" w:rsidRPr="00871851" w:rsidRDefault="0099299C" w:rsidP="00BE5AF1">
      <w:pPr>
        <w:ind w:left="720"/>
      </w:pPr>
    </w:p>
    <w:p w14:paraId="2620372C" w14:textId="00382246" w:rsidR="00816A15" w:rsidRPr="00871851" w:rsidRDefault="00816A15" w:rsidP="004E6401">
      <w:pPr>
        <w:pStyle w:val="Heading2"/>
      </w:pPr>
      <w:bookmarkStart w:id="130" w:name="_Toc132748019"/>
      <w:r w:rsidRPr="00871851">
        <w:t>M</w:t>
      </w:r>
      <w:r w:rsidR="005E1483">
        <w:t>ous</w:t>
      </w:r>
      <w:r w:rsidRPr="00871851">
        <w:t>e</w:t>
      </w:r>
      <w:r w:rsidR="00B03C63" w:rsidRPr="00871851">
        <w:rPr>
          <w:rStyle w:val="TPQNORMALChar"/>
        </w:rPr>
        <w:t xml:space="preserve"> </w:t>
      </w:r>
      <w:r w:rsidR="00B03C63" w:rsidRPr="00871851">
        <w:t>Technical Specifications</w:t>
      </w:r>
      <w:bookmarkEnd w:id="130"/>
    </w:p>
    <w:p w14:paraId="3BFBEC7D" w14:textId="7614BC85" w:rsidR="00BE5AF1" w:rsidRDefault="008B691D">
      <w:pPr>
        <w:numPr>
          <w:ilvl w:val="0"/>
          <w:numId w:val="55"/>
        </w:numPr>
      </w:pPr>
      <w:r>
        <w:t>The Contractor shall supply</w:t>
      </w:r>
      <w:r w:rsidR="009133B0">
        <w:t xml:space="preserve"> and install</w:t>
      </w:r>
      <w:r>
        <w:t xml:space="preserve"> a total of </w:t>
      </w:r>
      <w:r w:rsidR="009133B0">
        <w:t xml:space="preserve">10 </w:t>
      </w:r>
      <w:r>
        <w:t>COTS mouse at the relevant sites where the 10 monitor screens will be installed</w:t>
      </w:r>
      <w:r w:rsidR="007A4211">
        <w:t xml:space="preserve"> as stated in </w:t>
      </w:r>
      <w:r w:rsidR="007A4211">
        <w:fldChar w:fldCharType="begin"/>
      </w:r>
      <w:r w:rsidR="007A4211">
        <w:instrText xml:space="preserve"> REF _Ref62045174 \h </w:instrText>
      </w:r>
      <w:r w:rsidR="007A4211">
        <w:fldChar w:fldCharType="separate"/>
      </w:r>
      <w:r w:rsidR="006C7FD2" w:rsidRPr="00871851">
        <w:t xml:space="preserve">Table </w:t>
      </w:r>
      <w:r w:rsidR="006C7FD2">
        <w:rPr>
          <w:noProof/>
        </w:rPr>
        <w:t>3</w:t>
      </w:r>
      <w:r w:rsidR="007A4211">
        <w:fldChar w:fldCharType="end"/>
      </w:r>
      <w:r>
        <w:t>. The Bidder shall indicate compliance to this requirement and provide details on the mouse to be suppli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E5AF1" w:rsidRPr="00931004" w14:paraId="7C03E4E7" w14:textId="77777777" w:rsidTr="00D60516">
        <w:tc>
          <w:tcPr>
            <w:tcW w:w="4320" w:type="dxa"/>
          </w:tcPr>
          <w:p w14:paraId="4AAC5632" w14:textId="16EC446D" w:rsidR="00BE5AF1" w:rsidRPr="00931004" w:rsidRDefault="00BE5AF1" w:rsidP="00D60516">
            <w:pPr>
              <w:spacing w:before="60" w:after="60"/>
              <w:rPr>
                <w:rFonts w:cs="Arial"/>
                <w:b/>
                <w:bCs/>
              </w:rPr>
            </w:pPr>
            <w:r w:rsidRPr="00931004">
              <w:rPr>
                <w:rFonts w:cs="Arial"/>
                <w:b/>
                <w:bCs/>
              </w:rPr>
              <w:t>COMPLIANCE (C/PC/NC)</w:t>
            </w:r>
          </w:p>
        </w:tc>
        <w:tc>
          <w:tcPr>
            <w:tcW w:w="3476" w:type="dxa"/>
          </w:tcPr>
          <w:p w14:paraId="50738D63" w14:textId="77777777" w:rsidR="00BE5AF1" w:rsidRPr="00931004" w:rsidRDefault="00BE5AF1" w:rsidP="00D60516">
            <w:pPr>
              <w:spacing w:before="60" w:after="60"/>
              <w:rPr>
                <w:rFonts w:cs="Arial"/>
              </w:rPr>
            </w:pPr>
          </w:p>
        </w:tc>
      </w:tr>
      <w:tr w:rsidR="00BE5AF1" w:rsidRPr="00931004" w14:paraId="2E712CD3" w14:textId="77777777" w:rsidTr="00D60516">
        <w:trPr>
          <w:cantSplit/>
        </w:trPr>
        <w:tc>
          <w:tcPr>
            <w:tcW w:w="7796" w:type="dxa"/>
            <w:gridSpan w:val="2"/>
          </w:tcPr>
          <w:p w14:paraId="3C717F3C" w14:textId="77777777" w:rsidR="00BE5AF1" w:rsidRPr="00931004" w:rsidRDefault="00BE5AF1" w:rsidP="00D60516">
            <w:pPr>
              <w:spacing w:before="60" w:after="60"/>
              <w:rPr>
                <w:rFonts w:cs="Arial"/>
                <w:i/>
              </w:rPr>
            </w:pPr>
            <w:r w:rsidRPr="00931004">
              <w:rPr>
                <w:rFonts w:cs="Arial"/>
                <w:i/>
              </w:rPr>
              <w:t>[INSERT FULL RESPONSE FOR EVALUATION HERE]</w:t>
            </w:r>
          </w:p>
          <w:p w14:paraId="692AEA73" w14:textId="77777777" w:rsidR="00BE5AF1" w:rsidRPr="00931004" w:rsidRDefault="00BE5AF1" w:rsidP="00D60516">
            <w:pPr>
              <w:spacing w:before="60" w:after="60"/>
              <w:rPr>
                <w:rFonts w:cs="Arial"/>
                <w:i/>
              </w:rPr>
            </w:pPr>
          </w:p>
        </w:tc>
      </w:tr>
      <w:tr w:rsidR="00BE5AF1" w:rsidRPr="00931004" w14:paraId="67C8CCFC" w14:textId="77777777" w:rsidTr="00D60516">
        <w:trPr>
          <w:cantSplit/>
        </w:trPr>
        <w:tc>
          <w:tcPr>
            <w:tcW w:w="7796" w:type="dxa"/>
            <w:gridSpan w:val="2"/>
          </w:tcPr>
          <w:p w14:paraId="46D15579" w14:textId="77777777" w:rsidR="00BE5AF1" w:rsidRPr="00931004" w:rsidRDefault="00BE5AF1" w:rsidP="00D60516">
            <w:pPr>
              <w:spacing w:before="60" w:after="60"/>
              <w:rPr>
                <w:rFonts w:cs="Arial"/>
                <w:i/>
              </w:rPr>
            </w:pPr>
            <w:r w:rsidRPr="00931004">
              <w:rPr>
                <w:rFonts w:cs="Arial"/>
                <w:i/>
              </w:rPr>
              <w:t>[INSERT REFERENCE TO ADDITIONAL INFORMATION HERE]</w:t>
            </w:r>
          </w:p>
        </w:tc>
      </w:tr>
    </w:tbl>
    <w:p w14:paraId="69956AAC" w14:textId="2777DA3C" w:rsidR="008B691D" w:rsidRDefault="008B691D" w:rsidP="00BE5AF1">
      <w:pPr>
        <w:ind w:left="720"/>
      </w:pPr>
    </w:p>
    <w:p w14:paraId="71B73E1D" w14:textId="5089ED14" w:rsidR="00BE5AF1" w:rsidRPr="00871851" w:rsidRDefault="00C80E63">
      <w:pPr>
        <w:numPr>
          <w:ilvl w:val="0"/>
          <w:numId w:val="55"/>
        </w:numPr>
      </w:pPr>
      <w:r>
        <w:t>The proposed</w:t>
      </w:r>
      <w:r w:rsidR="00816A15" w:rsidRPr="00871851">
        <w:t xml:space="preserve"> mouse shall be black in colour.</w:t>
      </w:r>
      <w:r>
        <w:t xml:space="preserve"> The Bidder shall provide supporting information </w:t>
      </w:r>
      <w:r w:rsidR="0092069E">
        <w:t xml:space="preserve">confirming </w:t>
      </w:r>
      <w:r>
        <w:t>the colour of the proposed mous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E5AF1" w:rsidRPr="00931004" w14:paraId="26D7E87A" w14:textId="77777777" w:rsidTr="00D60516">
        <w:tc>
          <w:tcPr>
            <w:tcW w:w="4320" w:type="dxa"/>
          </w:tcPr>
          <w:p w14:paraId="1DD6D0CE" w14:textId="0109D581" w:rsidR="00BE5AF1" w:rsidRPr="00931004" w:rsidRDefault="00BE5AF1" w:rsidP="00D60516">
            <w:pPr>
              <w:spacing w:before="60" w:after="60"/>
              <w:rPr>
                <w:rFonts w:cs="Arial"/>
                <w:b/>
                <w:bCs/>
              </w:rPr>
            </w:pPr>
            <w:r w:rsidRPr="00931004">
              <w:rPr>
                <w:rFonts w:cs="Arial"/>
                <w:b/>
                <w:bCs/>
              </w:rPr>
              <w:t>COMPLIANCE (C/PC/NC)</w:t>
            </w:r>
          </w:p>
        </w:tc>
        <w:tc>
          <w:tcPr>
            <w:tcW w:w="3476" w:type="dxa"/>
          </w:tcPr>
          <w:p w14:paraId="55152276" w14:textId="77777777" w:rsidR="00BE5AF1" w:rsidRPr="00931004" w:rsidRDefault="00BE5AF1" w:rsidP="00D60516">
            <w:pPr>
              <w:spacing w:before="60" w:after="60"/>
              <w:rPr>
                <w:rFonts w:cs="Arial"/>
              </w:rPr>
            </w:pPr>
          </w:p>
        </w:tc>
      </w:tr>
      <w:tr w:rsidR="00BE5AF1" w:rsidRPr="00931004" w14:paraId="16A530C0" w14:textId="77777777" w:rsidTr="00D60516">
        <w:trPr>
          <w:cantSplit/>
        </w:trPr>
        <w:tc>
          <w:tcPr>
            <w:tcW w:w="7796" w:type="dxa"/>
            <w:gridSpan w:val="2"/>
          </w:tcPr>
          <w:p w14:paraId="43FE6178" w14:textId="77777777" w:rsidR="00BE5AF1" w:rsidRPr="00931004" w:rsidRDefault="00BE5AF1" w:rsidP="00D60516">
            <w:pPr>
              <w:spacing w:before="60" w:after="60"/>
              <w:rPr>
                <w:rFonts w:cs="Arial"/>
                <w:i/>
              </w:rPr>
            </w:pPr>
            <w:r w:rsidRPr="00931004">
              <w:rPr>
                <w:rFonts w:cs="Arial"/>
                <w:i/>
              </w:rPr>
              <w:t>[INSERT FULL RESPONSE FOR EVALUATION HERE]</w:t>
            </w:r>
          </w:p>
          <w:p w14:paraId="10EE0792" w14:textId="77777777" w:rsidR="00BE5AF1" w:rsidRPr="00931004" w:rsidRDefault="00BE5AF1" w:rsidP="00D60516">
            <w:pPr>
              <w:spacing w:before="60" w:after="60"/>
              <w:rPr>
                <w:rFonts w:cs="Arial"/>
                <w:i/>
              </w:rPr>
            </w:pPr>
          </w:p>
        </w:tc>
      </w:tr>
      <w:tr w:rsidR="00BE5AF1" w:rsidRPr="00931004" w14:paraId="307DE25E" w14:textId="77777777" w:rsidTr="00D60516">
        <w:trPr>
          <w:cantSplit/>
        </w:trPr>
        <w:tc>
          <w:tcPr>
            <w:tcW w:w="7796" w:type="dxa"/>
            <w:gridSpan w:val="2"/>
          </w:tcPr>
          <w:p w14:paraId="5A4BFEE1" w14:textId="77777777" w:rsidR="00BE5AF1" w:rsidRPr="00931004" w:rsidRDefault="00BE5AF1" w:rsidP="00D60516">
            <w:pPr>
              <w:spacing w:before="60" w:after="60"/>
              <w:rPr>
                <w:rFonts w:cs="Arial"/>
                <w:i/>
              </w:rPr>
            </w:pPr>
            <w:r w:rsidRPr="00931004">
              <w:rPr>
                <w:rFonts w:cs="Arial"/>
                <w:i/>
              </w:rPr>
              <w:t>[INSERT REFERENCE TO ADDITIONAL INFORMATION HERE]</w:t>
            </w:r>
          </w:p>
        </w:tc>
      </w:tr>
    </w:tbl>
    <w:p w14:paraId="744B94A9" w14:textId="1D6CCB12" w:rsidR="00816A15" w:rsidRPr="00871851" w:rsidRDefault="00816A15" w:rsidP="00BE5AF1">
      <w:pPr>
        <w:ind w:left="720"/>
      </w:pPr>
    </w:p>
    <w:p w14:paraId="13D2A456" w14:textId="77777777" w:rsidR="00BE5AF1" w:rsidRPr="00871851" w:rsidRDefault="00C80E63">
      <w:pPr>
        <w:numPr>
          <w:ilvl w:val="0"/>
          <w:numId w:val="55"/>
        </w:numPr>
      </w:pPr>
      <w:r>
        <w:t xml:space="preserve">The proposed </w:t>
      </w:r>
      <w:r w:rsidR="00816A15" w:rsidRPr="00871851">
        <w:t xml:space="preserve">mouse shall </w:t>
      </w:r>
      <w:r w:rsidR="00F9393F">
        <w:t>be a USB 3.0 type mouse</w:t>
      </w:r>
      <w:r w:rsidR="00816A15" w:rsidRPr="00871851">
        <w:t>.</w:t>
      </w:r>
      <w:r w:rsidR="00F9393F">
        <w:t xml:space="preserve"> The Bidder shall provide supporting information indicating </w:t>
      </w:r>
      <w:r w:rsidR="00D275D4">
        <w:t>connection interface for the proposed mouse</w:t>
      </w:r>
      <w:r w:rsidR="00F9393F">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E5AF1" w:rsidRPr="00931004" w14:paraId="004ADB8D" w14:textId="77777777" w:rsidTr="00D60516">
        <w:tc>
          <w:tcPr>
            <w:tcW w:w="4320" w:type="dxa"/>
          </w:tcPr>
          <w:p w14:paraId="12F72EB1" w14:textId="71506969" w:rsidR="00BE5AF1" w:rsidRPr="00931004" w:rsidRDefault="00BE5AF1" w:rsidP="00D60516">
            <w:pPr>
              <w:spacing w:before="60" w:after="60"/>
              <w:rPr>
                <w:rFonts w:cs="Arial"/>
                <w:b/>
                <w:bCs/>
              </w:rPr>
            </w:pPr>
            <w:r w:rsidRPr="00931004">
              <w:rPr>
                <w:rFonts w:cs="Arial"/>
                <w:b/>
                <w:bCs/>
              </w:rPr>
              <w:t>COMPLIANCE (C/PC/NC)</w:t>
            </w:r>
          </w:p>
        </w:tc>
        <w:tc>
          <w:tcPr>
            <w:tcW w:w="3476" w:type="dxa"/>
          </w:tcPr>
          <w:p w14:paraId="2FC6FFAA" w14:textId="77777777" w:rsidR="00BE5AF1" w:rsidRPr="00931004" w:rsidRDefault="00BE5AF1" w:rsidP="00D60516">
            <w:pPr>
              <w:spacing w:before="60" w:after="60"/>
              <w:rPr>
                <w:rFonts w:cs="Arial"/>
              </w:rPr>
            </w:pPr>
          </w:p>
        </w:tc>
      </w:tr>
      <w:tr w:rsidR="00BE5AF1" w:rsidRPr="00931004" w14:paraId="2DC989C7" w14:textId="77777777" w:rsidTr="00D60516">
        <w:trPr>
          <w:cantSplit/>
        </w:trPr>
        <w:tc>
          <w:tcPr>
            <w:tcW w:w="7796" w:type="dxa"/>
            <w:gridSpan w:val="2"/>
          </w:tcPr>
          <w:p w14:paraId="52D56BF1" w14:textId="77777777" w:rsidR="00BE5AF1" w:rsidRPr="00931004" w:rsidRDefault="00BE5AF1" w:rsidP="00D60516">
            <w:pPr>
              <w:spacing w:before="60" w:after="60"/>
              <w:rPr>
                <w:rFonts w:cs="Arial"/>
                <w:i/>
              </w:rPr>
            </w:pPr>
            <w:r w:rsidRPr="00931004">
              <w:rPr>
                <w:rFonts w:cs="Arial"/>
                <w:i/>
              </w:rPr>
              <w:t>[INSERT FULL RESPONSE FOR EVALUATION HERE]</w:t>
            </w:r>
          </w:p>
          <w:p w14:paraId="609ACD79" w14:textId="77777777" w:rsidR="00BE5AF1" w:rsidRPr="00931004" w:rsidRDefault="00BE5AF1" w:rsidP="00D60516">
            <w:pPr>
              <w:spacing w:before="60" w:after="60"/>
              <w:rPr>
                <w:rFonts w:cs="Arial"/>
                <w:i/>
              </w:rPr>
            </w:pPr>
          </w:p>
        </w:tc>
      </w:tr>
      <w:tr w:rsidR="00BE5AF1" w:rsidRPr="00931004" w14:paraId="4173AE6E" w14:textId="77777777" w:rsidTr="00D60516">
        <w:trPr>
          <w:cantSplit/>
        </w:trPr>
        <w:tc>
          <w:tcPr>
            <w:tcW w:w="7796" w:type="dxa"/>
            <w:gridSpan w:val="2"/>
          </w:tcPr>
          <w:p w14:paraId="27B76392" w14:textId="77777777" w:rsidR="00BE5AF1" w:rsidRPr="00931004" w:rsidRDefault="00BE5AF1" w:rsidP="00D60516">
            <w:pPr>
              <w:spacing w:before="60" w:after="60"/>
              <w:rPr>
                <w:rFonts w:cs="Arial"/>
                <w:i/>
              </w:rPr>
            </w:pPr>
            <w:r w:rsidRPr="00931004">
              <w:rPr>
                <w:rFonts w:cs="Arial"/>
                <w:i/>
              </w:rPr>
              <w:t>[INSERT REFERENCE TO ADDITIONAL INFORMATION HERE]</w:t>
            </w:r>
          </w:p>
        </w:tc>
      </w:tr>
    </w:tbl>
    <w:p w14:paraId="39897120" w14:textId="686207D0" w:rsidR="00816A15" w:rsidRPr="00871851" w:rsidRDefault="00816A15" w:rsidP="00BE5AF1">
      <w:pPr>
        <w:ind w:left="720"/>
      </w:pPr>
    </w:p>
    <w:p w14:paraId="6F364C90" w14:textId="2C2111A4" w:rsidR="00BE5AF1" w:rsidRPr="00871851" w:rsidRDefault="00D275D4">
      <w:pPr>
        <w:numPr>
          <w:ilvl w:val="0"/>
          <w:numId w:val="55"/>
        </w:numPr>
      </w:pPr>
      <w:r>
        <w:lastRenderedPageBreak/>
        <w:t>The proposed</w:t>
      </w:r>
      <w:r w:rsidR="00816A15" w:rsidRPr="00871851">
        <w:t xml:space="preserve"> mouse shall have </w:t>
      </w:r>
      <w:r w:rsidR="00A2324B">
        <w:t>2</w:t>
      </w:r>
      <w:r w:rsidR="00B51FF4">
        <w:t>-</w:t>
      </w:r>
      <w:r w:rsidR="00816A15" w:rsidRPr="00871851">
        <w:t xml:space="preserve">buttons </w:t>
      </w:r>
      <w:r>
        <w:t>and a scroll wheel in the middle</w:t>
      </w:r>
      <w:r w:rsidR="00816A15" w:rsidRPr="00871851">
        <w:t>.</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E5AF1" w:rsidRPr="00931004" w14:paraId="71AC9859" w14:textId="77777777" w:rsidTr="00D60516">
        <w:tc>
          <w:tcPr>
            <w:tcW w:w="4320" w:type="dxa"/>
          </w:tcPr>
          <w:p w14:paraId="112413AC" w14:textId="34E8E026" w:rsidR="00BE5AF1" w:rsidRPr="00931004" w:rsidRDefault="00BE5AF1" w:rsidP="00D60516">
            <w:pPr>
              <w:spacing w:before="60" w:after="60"/>
              <w:rPr>
                <w:rFonts w:cs="Arial"/>
                <w:b/>
                <w:bCs/>
              </w:rPr>
            </w:pPr>
            <w:r w:rsidRPr="00931004">
              <w:rPr>
                <w:rFonts w:cs="Arial"/>
                <w:b/>
                <w:bCs/>
              </w:rPr>
              <w:t>COMPLIANCE (C/PC/NC)</w:t>
            </w:r>
          </w:p>
        </w:tc>
        <w:tc>
          <w:tcPr>
            <w:tcW w:w="3476" w:type="dxa"/>
          </w:tcPr>
          <w:p w14:paraId="30135B91" w14:textId="77777777" w:rsidR="00BE5AF1" w:rsidRPr="00931004" w:rsidRDefault="00BE5AF1" w:rsidP="00D60516">
            <w:pPr>
              <w:spacing w:before="60" w:after="60"/>
              <w:rPr>
                <w:rFonts w:cs="Arial"/>
              </w:rPr>
            </w:pPr>
          </w:p>
        </w:tc>
      </w:tr>
      <w:tr w:rsidR="00BE5AF1" w:rsidRPr="00931004" w14:paraId="78AFBED5" w14:textId="77777777" w:rsidTr="00D60516">
        <w:trPr>
          <w:cantSplit/>
        </w:trPr>
        <w:tc>
          <w:tcPr>
            <w:tcW w:w="7796" w:type="dxa"/>
            <w:gridSpan w:val="2"/>
          </w:tcPr>
          <w:p w14:paraId="055D83E6" w14:textId="77777777" w:rsidR="00BE5AF1" w:rsidRPr="00931004" w:rsidRDefault="00BE5AF1" w:rsidP="00D60516">
            <w:pPr>
              <w:spacing w:before="60" w:after="60"/>
              <w:rPr>
                <w:rFonts w:cs="Arial"/>
                <w:i/>
              </w:rPr>
            </w:pPr>
            <w:r w:rsidRPr="00931004">
              <w:rPr>
                <w:rFonts w:cs="Arial"/>
                <w:i/>
              </w:rPr>
              <w:t>[INSERT FULL RESPONSE FOR EVALUATION HERE]</w:t>
            </w:r>
          </w:p>
          <w:p w14:paraId="6F99C1E1" w14:textId="77777777" w:rsidR="00BE5AF1" w:rsidRPr="00931004" w:rsidRDefault="00BE5AF1" w:rsidP="00D60516">
            <w:pPr>
              <w:spacing w:before="60" w:after="60"/>
              <w:rPr>
                <w:rFonts w:cs="Arial"/>
                <w:i/>
              </w:rPr>
            </w:pPr>
          </w:p>
        </w:tc>
      </w:tr>
      <w:tr w:rsidR="00BE5AF1" w:rsidRPr="00931004" w14:paraId="69C3A56C" w14:textId="77777777" w:rsidTr="00D60516">
        <w:trPr>
          <w:cantSplit/>
        </w:trPr>
        <w:tc>
          <w:tcPr>
            <w:tcW w:w="7796" w:type="dxa"/>
            <w:gridSpan w:val="2"/>
          </w:tcPr>
          <w:p w14:paraId="0938F961" w14:textId="77777777" w:rsidR="00BE5AF1" w:rsidRPr="00931004" w:rsidRDefault="00BE5AF1" w:rsidP="00D60516">
            <w:pPr>
              <w:spacing w:before="60" w:after="60"/>
              <w:rPr>
                <w:rFonts w:cs="Arial"/>
                <w:i/>
              </w:rPr>
            </w:pPr>
            <w:r w:rsidRPr="00931004">
              <w:rPr>
                <w:rFonts w:cs="Arial"/>
                <w:i/>
              </w:rPr>
              <w:t>[INSERT REFERENCE TO ADDITIONAL INFORMATION HERE]</w:t>
            </w:r>
          </w:p>
        </w:tc>
      </w:tr>
    </w:tbl>
    <w:p w14:paraId="0816653A" w14:textId="0DF79C5D" w:rsidR="00816A15" w:rsidRPr="00871851" w:rsidRDefault="00816A15" w:rsidP="00BE5AF1">
      <w:pPr>
        <w:ind w:left="720"/>
      </w:pPr>
    </w:p>
    <w:p w14:paraId="601C5A7D" w14:textId="6BB045D8" w:rsidR="00BE5AF1" w:rsidRPr="00871851" w:rsidRDefault="00CE4B34">
      <w:pPr>
        <w:numPr>
          <w:ilvl w:val="0"/>
          <w:numId w:val="55"/>
        </w:numPr>
      </w:pPr>
      <w:r>
        <w:t xml:space="preserve">The proposed mouse shall have </w:t>
      </w:r>
      <w:r w:rsidR="00E22CD0">
        <w:t>an</w:t>
      </w:r>
      <w:r w:rsidR="00CE6FCB">
        <w:t xml:space="preserve"> OEM specified</w:t>
      </w:r>
      <w:r w:rsidR="00A42F77" w:rsidRPr="00871851">
        <w:t xml:space="preserve"> </w:t>
      </w:r>
      <w:r w:rsidR="00903E2C" w:rsidRPr="00871851">
        <w:rPr>
          <w:rFonts w:eastAsia="Times New Roman" w:cs="Times New Roman"/>
          <w:szCs w:val="20"/>
          <w:lang w:val="en-GB"/>
        </w:rPr>
        <w:t>Mean Time Between Failures</w:t>
      </w:r>
      <w:r w:rsidR="00903E2C" w:rsidRPr="00871851">
        <w:t xml:space="preserve"> </w:t>
      </w:r>
      <w:r w:rsidR="00903E2C">
        <w:t>(</w:t>
      </w:r>
      <w:r w:rsidR="00A42F77" w:rsidRPr="00871851">
        <w:t>MTBF</w:t>
      </w:r>
      <w:r w:rsidR="00903E2C">
        <w:t>)</w:t>
      </w:r>
      <w:r w:rsidR="00A42F77" w:rsidRPr="00871851">
        <w:t xml:space="preserve"> </w:t>
      </w:r>
      <w:r w:rsidR="00CE6FCB">
        <w:t>of</w:t>
      </w:r>
      <w:r w:rsidR="00A42F77" w:rsidRPr="00871851">
        <w:t xml:space="preserve"> at least </w:t>
      </w:r>
      <w:r w:rsidR="00A42F77" w:rsidRPr="00871851">
        <w:rPr>
          <w:rFonts w:cs="Arial"/>
        </w:rPr>
        <w:t>≥</w:t>
      </w:r>
      <w:r w:rsidR="00A42F77" w:rsidRPr="00871851">
        <w:t xml:space="preserve"> 100,000-hours.</w:t>
      </w:r>
      <w:r w:rsidR="00365EC5">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E5AF1" w:rsidRPr="00931004" w14:paraId="5DE902C4" w14:textId="77777777" w:rsidTr="00D60516">
        <w:tc>
          <w:tcPr>
            <w:tcW w:w="4320" w:type="dxa"/>
          </w:tcPr>
          <w:p w14:paraId="3AC84AEC" w14:textId="64EBF2AF" w:rsidR="00BE5AF1" w:rsidRPr="00931004" w:rsidRDefault="00BE5AF1" w:rsidP="00D60516">
            <w:pPr>
              <w:spacing w:before="60" w:after="60"/>
              <w:rPr>
                <w:rFonts w:cs="Arial"/>
                <w:b/>
                <w:bCs/>
              </w:rPr>
            </w:pPr>
            <w:r w:rsidRPr="00931004">
              <w:rPr>
                <w:rFonts w:cs="Arial"/>
                <w:b/>
                <w:bCs/>
              </w:rPr>
              <w:t>COMPLIANCE (C/PC/NC)</w:t>
            </w:r>
          </w:p>
        </w:tc>
        <w:tc>
          <w:tcPr>
            <w:tcW w:w="3476" w:type="dxa"/>
          </w:tcPr>
          <w:p w14:paraId="30EF0D96" w14:textId="77777777" w:rsidR="00BE5AF1" w:rsidRPr="00931004" w:rsidRDefault="00BE5AF1" w:rsidP="00D60516">
            <w:pPr>
              <w:spacing w:before="60" w:after="60"/>
              <w:rPr>
                <w:rFonts w:cs="Arial"/>
              </w:rPr>
            </w:pPr>
          </w:p>
        </w:tc>
      </w:tr>
      <w:tr w:rsidR="00BE5AF1" w:rsidRPr="00931004" w14:paraId="662BB9AB" w14:textId="77777777" w:rsidTr="00D60516">
        <w:trPr>
          <w:cantSplit/>
        </w:trPr>
        <w:tc>
          <w:tcPr>
            <w:tcW w:w="7796" w:type="dxa"/>
            <w:gridSpan w:val="2"/>
          </w:tcPr>
          <w:p w14:paraId="4F1BF9C9" w14:textId="77777777" w:rsidR="00BE5AF1" w:rsidRPr="00931004" w:rsidRDefault="00BE5AF1" w:rsidP="00D60516">
            <w:pPr>
              <w:spacing w:before="60" w:after="60"/>
              <w:rPr>
                <w:rFonts w:cs="Arial"/>
                <w:i/>
              </w:rPr>
            </w:pPr>
            <w:r w:rsidRPr="00931004">
              <w:rPr>
                <w:rFonts w:cs="Arial"/>
                <w:i/>
              </w:rPr>
              <w:t>[INSERT FULL RESPONSE FOR EVALUATION HERE]</w:t>
            </w:r>
          </w:p>
          <w:p w14:paraId="7F4A7306" w14:textId="77777777" w:rsidR="00BE5AF1" w:rsidRPr="00931004" w:rsidRDefault="00BE5AF1" w:rsidP="00D60516">
            <w:pPr>
              <w:spacing w:before="60" w:after="60"/>
              <w:rPr>
                <w:rFonts w:cs="Arial"/>
                <w:i/>
              </w:rPr>
            </w:pPr>
          </w:p>
        </w:tc>
      </w:tr>
      <w:tr w:rsidR="00BE5AF1" w:rsidRPr="00931004" w14:paraId="385DBEC2" w14:textId="77777777" w:rsidTr="00D60516">
        <w:trPr>
          <w:cantSplit/>
        </w:trPr>
        <w:tc>
          <w:tcPr>
            <w:tcW w:w="7796" w:type="dxa"/>
            <w:gridSpan w:val="2"/>
          </w:tcPr>
          <w:p w14:paraId="367EC524" w14:textId="77777777" w:rsidR="00BE5AF1" w:rsidRPr="00931004" w:rsidRDefault="00BE5AF1" w:rsidP="00D60516">
            <w:pPr>
              <w:spacing w:before="60" w:after="60"/>
              <w:rPr>
                <w:rFonts w:cs="Arial"/>
                <w:i/>
              </w:rPr>
            </w:pPr>
            <w:r w:rsidRPr="00931004">
              <w:rPr>
                <w:rFonts w:cs="Arial"/>
                <w:i/>
              </w:rPr>
              <w:t>[INSERT REFERENCE TO ADDITIONAL INFORMATION HERE]</w:t>
            </w:r>
          </w:p>
        </w:tc>
      </w:tr>
    </w:tbl>
    <w:p w14:paraId="6A0EDBBE" w14:textId="11AE205D" w:rsidR="00A32AC0" w:rsidRPr="00871851" w:rsidRDefault="00A32AC0" w:rsidP="00BE5AF1">
      <w:pPr>
        <w:ind w:left="720"/>
      </w:pPr>
    </w:p>
    <w:p w14:paraId="31CF6434" w14:textId="29B09360" w:rsidR="00915F41" w:rsidRPr="00871851" w:rsidRDefault="00EA589D" w:rsidP="004E6401">
      <w:pPr>
        <w:pStyle w:val="Heading2"/>
      </w:pPr>
      <w:bookmarkStart w:id="131" w:name="_Toc132748020"/>
      <w:r>
        <w:t>GNSS/GPS</w:t>
      </w:r>
      <w:r w:rsidR="00915F41" w:rsidRPr="00871851">
        <w:t xml:space="preserve"> Antenna</w:t>
      </w:r>
      <w:r w:rsidR="00592E92" w:rsidRPr="00871851">
        <w:rPr>
          <w:rStyle w:val="TPQNORMALChar"/>
        </w:rPr>
        <w:t xml:space="preserve"> </w:t>
      </w:r>
      <w:r w:rsidR="00B03C63" w:rsidRPr="00871851">
        <w:t>Technical Specifications</w:t>
      </w:r>
      <w:bookmarkEnd w:id="131"/>
    </w:p>
    <w:p w14:paraId="0640A9BF" w14:textId="431C7020" w:rsidR="00E22CD0" w:rsidRDefault="00226158">
      <w:pPr>
        <w:numPr>
          <w:ilvl w:val="0"/>
          <w:numId w:val="56"/>
        </w:numPr>
      </w:pPr>
      <w:bookmarkStart w:id="132" w:name="_Hlk61550717"/>
      <w:r>
        <w:t xml:space="preserve">The proposed </w:t>
      </w:r>
      <w:r w:rsidR="008B3D26" w:rsidRPr="000934CC">
        <w:t xml:space="preserve">GPS Antennas </w:t>
      </w:r>
      <w:r w:rsidR="00CC52A7" w:rsidRPr="000934CC">
        <w:t xml:space="preserve">at </w:t>
      </w:r>
      <w:r w:rsidR="00365C45" w:rsidRPr="000934CC">
        <w:t>all sites</w:t>
      </w:r>
      <w:r w:rsidR="00CC52A7" w:rsidRPr="000934CC">
        <w:t xml:space="preserve"> </w:t>
      </w:r>
      <w:r w:rsidR="008B3D26" w:rsidRPr="000934CC">
        <w:t>shall</w:t>
      </w:r>
      <w:bookmarkEnd w:id="132"/>
      <w:r w:rsidR="005E132D" w:rsidRPr="000934CC">
        <w:t xml:space="preserve"> use fibre optic multimode type </w:t>
      </w:r>
      <w:bookmarkStart w:id="133" w:name="_Hlk62143250"/>
      <w:r w:rsidR="005E132D" w:rsidRPr="000934CC">
        <w:t>GI50/125µm or GI62.5/125µm</w:t>
      </w:r>
      <w:bookmarkEnd w:id="133"/>
      <w:r w:rsidR="005E132D" w:rsidRPr="000934CC">
        <w:t xml:space="preserve"> fibre as the cable linking the GPS antenna and GPS receiver</w:t>
      </w:r>
      <w:r w:rsidR="00580A09" w:rsidRPr="000934CC">
        <w:t>.</w:t>
      </w:r>
      <w:r>
        <w:t xml:space="preserve"> The Bidder shall provide supporting information indicating </w:t>
      </w:r>
      <w:r w:rsidR="00C42087">
        <w:t>the fibre optic multimode type that will be used to link the GPS antenna to the GPS receiver</w:t>
      </w:r>
      <w:r>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E22CD0" w:rsidRPr="00931004" w14:paraId="7B05F6A8" w14:textId="77777777" w:rsidTr="00D60516">
        <w:tc>
          <w:tcPr>
            <w:tcW w:w="4320" w:type="dxa"/>
          </w:tcPr>
          <w:p w14:paraId="79BCAA13" w14:textId="4ACA1E75" w:rsidR="00E22CD0" w:rsidRPr="00931004" w:rsidRDefault="00E22CD0" w:rsidP="00D60516">
            <w:pPr>
              <w:spacing w:before="60" w:after="60"/>
              <w:rPr>
                <w:rFonts w:cs="Arial"/>
                <w:b/>
                <w:bCs/>
              </w:rPr>
            </w:pPr>
            <w:r w:rsidRPr="00931004">
              <w:rPr>
                <w:rFonts w:cs="Arial"/>
                <w:b/>
                <w:bCs/>
              </w:rPr>
              <w:t>COMPLIANCE (C/PC/NC)</w:t>
            </w:r>
          </w:p>
        </w:tc>
        <w:tc>
          <w:tcPr>
            <w:tcW w:w="3476" w:type="dxa"/>
          </w:tcPr>
          <w:p w14:paraId="55D582C1" w14:textId="77777777" w:rsidR="00E22CD0" w:rsidRPr="00931004" w:rsidRDefault="00E22CD0" w:rsidP="00D60516">
            <w:pPr>
              <w:spacing w:before="60" w:after="60"/>
              <w:rPr>
                <w:rFonts w:cs="Arial"/>
              </w:rPr>
            </w:pPr>
          </w:p>
        </w:tc>
      </w:tr>
      <w:tr w:rsidR="00E22CD0" w:rsidRPr="00931004" w14:paraId="3A6CC1F7" w14:textId="77777777" w:rsidTr="00D60516">
        <w:trPr>
          <w:cantSplit/>
        </w:trPr>
        <w:tc>
          <w:tcPr>
            <w:tcW w:w="7796" w:type="dxa"/>
            <w:gridSpan w:val="2"/>
          </w:tcPr>
          <w:p w14:paraId="2ED4955A" w14:textId="77777777" w:rsidR="00E22CD0" w:rsidRPr="00931004" w:rsidRDefault="00E22CD0" w:rsidP="00D60516">
            <w:pPr>
              <w:spacing w:before="60" w:after="60"/>
              <w:rPr>
                <w:rFonts w:cs="Arial"/>
                <w:i/>
              </w:rPr>
            </w:pPr>
            <w:r w:rsidRPr="00931004">
              <w:rPr>
                <w:rFonts w:cs="Arial"/>
                <w:i/>
              </w:rPr>
              <w:t>[INSERT FULL RESPONSE FOR EVALUATION HERE]</w:t>
            </w:r>
          </w:p>
          <w:p w14:paraId="2C725D29" w14:textId="77777777" w:rsidR="00E22CD0" w:rsidRPr="00931004" w:rsidRDefault="00E22CD0" w:rsidP="00D60516">
            <w:pPr>
              <w:spacing w:before="60" w:after="60"/>
              <w:rPr>
                <w:rFonts w:cs="Arial"/>
                <w:i/>
              </w:rPr>
            </w:pPr>
          </w:p>
        </w:tc>
      </w:tr>
      <w:tr w:rsidR="00E22CD0" w:rsidRPr="00931004" w14:paraId="0AC951E8" w14:textId="77777777" w:rsidTr="00D60516">
        <w:trPr>
          <w:cantSplit/>
        </w:trPr>
        <w:tc>
          <w:tcPr>
            <w:tcW w:w="7796" w:type="dxa"/>
            <w:gridSpan w:val="2"/>
          </w:tcPr>
          <w:p w14:paraId="7959F2EC" w14:textId="77777777" w:rsidR="00E22CD0" w:rsidRPr="00931004" w:rsidRDefault="00E22CD0" w:rsidP="00D60516">
            <w:pPr>
              <w:spacing w:before="60" w:after="60"/>
              <w:rPr>
                <w:rFonts w:cs="Arial"/>
                <w:i/>
              </w:rPr>
            </w:pPr>
            <w:r w:rsidRPr="00931004">
              <w:rPr>
                <w:rFonts w:cs="Arial"/>
                <w:i/>
              </w:rPr>
              <w:t>[INSERT REFERENCE TO ADDITIONAL INFORMATION HERE]</w:t>
            </w:r>
          </w:p>
        </w:tc>
      </w:tr>
    </w:tbl>
    <w:p w14:paraId="1FCA659A" w14:textId="24CDCD10" w:rsidR="005E132D" w:rsidRDefault="005E132D" w:rsidP="00E22CD0">
      <w:pPr>
        <w:ind w:left="720"/>
      </w:pPr>
    </w:p>
    <w:p w14:paraId="0E9F3BC6" w14:textId="77777777" w:rsidR="00E22CD0" w:rsidRDefault="00502B8B">
      <w:pPr>
        <w:numPr>
          <w:ilvl w:val="0"/>
          <w:numId w:val="56"/>
        </w:numPr>
      </w:pPr>
      <w:r>
        <w:t xml:space="preserve">The proposed </w:t>
      </w:r>
      <w:r w:rsidR="008B3D26" w:rsidRPr="008B3D26">
        <w:t>GPS Antennas shall</w:t>
      </w:r>
      <w:r w:rsidR="00FC7827" w:rsidRPr="00871851">
        <w:t xml:space="preserve"> have a </w:t>
      </w:r>
      <w:r w:rsidR="00EA589D">
        <w:t>GNSS/GPS</w:t>
      </w:r>
      <w:r w:rsidR="00FC7827" w:rsidRPr="00871851">
        <w:t xml:space="preserve"> signal converter </w:t>
      </w:r>
      <w:r w:rsidR="00592E92" w:rsidRPr="00871851">
        <w:t>built in.</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E22CD0" w:rsidRPr="00931004" w14:paraId="1CC890C0" w14:textId="77777777" w:rsidTr="00D60516">
        <w:tc>
          <w:tcPr>
            <w:tcW w:w="4320" w:type="dxa"/>
          </w:tcPr>
          <w:p w14:paraId="0DC4CE42" w14:textId="46FF4426" w:rsidR="00E22CD0" w:rsidRPr="00931004" w:rsidRDefault="00E22CD0" w:rsidP="00D60516">
            <w:pPr>
              <w:spacing w:before="60" w:after="60"/>
              <w:rPr>
                <w:rFonts w:cs="Arial"/>
                <w:b/>
                <w:bCs/>
              </w:rPr>
            </w:pPr>
            <w:r w:rsidRPr="00931004">
              <w:rPr>
                <w:rFonts w:cs="Arial"/>
                <w:b/>
                <w:bCs/>
              </w:rPr>
              <w:t>COMPLIANCE (C/PC/NC)</w:t>
            </w:r>
          </w:p>
        </w:tc>
        <w:tc>
          <w:tcPr>
            <w:tcW w:w="3476" w:type="dxa"/>
          </w:tcPr>
          <w:p w14:paraId="52297DB6" w14:textId="77777777" w:rsidR="00E22CD0" w:rsidRPr="00931004" w:rsidRDefault="00E22CD0" w:rsidP="00D60516">
            <w:pPr>
              <w:spacing w:before="60" w:after="60"/>
              <w:rPr>
                <w:rFonts w:cs="Arial"/>
              </w:rPr>
            </w:pPr>
          </w:p>
        </w:tc>
      </w:tr>
      <w:tr w:rsidR="00E22CD0" w:rsidRPr="00931004" w14:paraId="4606E579" w14:textId="77777777" w:rsidTr="00D60516">
        <w:trPr>
          <w:cantSplit/>
        </w:trPr>
        <w:tc>
          <w:tcPr>
            <w:tcW w:w="7796" w:type="dxa"/>
            <w:gridSpan w:val="2"/>
          </w:tcPr>
          <w:p w14:paraId="5565E33A" w14:textId="77777777" w:rsidR="00E22CD0" w:rsidRPr="00931004" w:rsidRDefault="00E22CD0" w:rsidP="00D60516">
            <w:pPr>
              <w:spacing w:before="60" w:after="60"/>
              <w:rPr>
                <w:rFonts w:cs="Arial"/>
                <w:i/>
              </w:rPr>
            </w:pPr>
            <w:r w:rsidRPr="00931004">
              <w:rPr>
                <w:rFonts w:cs="Arial"/>
                <w:i/>
              </w:rPr>
              <w:t>[INSERT FULL RESPONSE FOR EVALUATION HERE]</w:t>
            </w:r>
          </w:p>
          <w:p w14:paraId="40CAFADE" w14:textId="77777777" w:rsidR="00E22CD0" w:rsidRPr="00931004" w:rsidRDefault="00E22CD0" w:rsidP="00D60516">
            <w:pPr>
              <w:spacing w:before="60" w:after="60"/>
              <w:rPr>
                <w:rFonts w:cs="Arial"/>
                <w:i/>
              </w:rPr>
            </w:pPr>
          </w:p>
        </w:tc>
      </w:tr>
      <w:tr w:rsidR="00E22CD0" w:rsidRPr="00931004" w14:paraId="7CA7DA16" w14:textId="77777777" w:rsidTr="00D60516">
        <w:trPr>
          <w:cantSplit/>
        </w:trPr>
        <w:tc>
          <w:tcPr>
            <w:tcW w:w="7796" w:type="dxa"/>
            <w:gridSpan w:val="2"/>
          </w:tcPr>
          <w:p w14:paraId="119E3019" w14:textId="77777777" w:rsidR="00E22CD0" w:rsidRPr="00931004" w:rsidRDefault="00E22CD0" w:rsidP="00D60516">
            <w:pPr>
              <w:spacing w:before="60" w:after="60"/>
              <w:rPr>
                <w:rFonts w:cs="Arial"/>
                <w:i/>
              </w:rPr>
            </w:pPr>
            <w:r w:rsidRPr="00931004">
              <w:rPr>
                <w:rFonts w:cs="Arial"/>
                <w:i/>
              </w:rPr>
              <w:lastRenderedPageBreak/>
              <w:t>[INSERT REFERENCE TO ADDITIONAL INFORMATION HERE]</w:t>
            </w:r>
          </w:p>
        </w:tc>
      </w:tr>
    </w:tbl>
    <w:p w14:paraId="1DBFCBEA" w14:textId="4E854495" w:rsidR="00FC7827" w:rsidRDefault="00FC7827" w:rsidP="00E22CD0">
      <w:pPr>
        <w:ind w:left="720"/>
      </w:pPr>
    </w:p>
    <w:p w14:paraId="743327A3" w14:textId="77777777" w:rsidR="00E22CD0" w:rsidRDefault="00502B8B">
      <w:pPr>
        <w:numPr>
          <w:ilvl w:val="0"/>
          <w:numId w:val="56"/>
        </w:numPr>
      </w:pPr>
      <w:r>
        <w:t>The proposed</w:t>
      </w:r>
      <w:r w:rsidR="00962D69">
        <w:t xml:space="preserve"> </w:t>
      </w:r>
      <w:r w:rsidR="008B3D26" w:rsidRPr="008B3D26">
        <w:t>GPS Antennas</w:t>
      </w:r>
      <w:r w:rsidR="008B3D26" w:rsidRPr="00871851">
        <w:t xml:space="preserve"> </w:t>
      </w:r>
      <w:r w:rsidR="008B3D26">
        <w:t>shall cater for</w:t>
      </w:r>
      <w:r w:rsidR="008B3D26" w:rsidRPr="00871851">
        <w:t xml:space="preserve"> GPS L1/L2/L5</w:t>
      </w:r>
      <w:r w:rsidR="008B3D26">
        <w:t xml:space="preserve"> (American)</w:t>
      </w:r>
      <w:r w:rsidR="008B3D26" w:rsidRPr="00871851">
        <w:t xml:space="preserve"> </w:t>
      </w:r>
      <w:r w:rsidR="008B3D26">
        <w:t xml:space="preserve">frequency bands </w:t>
      </w:r>
      <w:r w:rsidR="008B3D26" w:rsidRPr="00871851">
        <w:t>cover</w:t>
      </w:r>
      <w:r w:rsidR="008B3D26">
        <w:t>ing</w:t>
      </w:r>
      <w:r w:rsidR="008B3D26" w:rsidRPr="00871851">
        <w:t xml:space="preserve"> from 1164 MHz to 1254 MHz and 1525 MHz to 1606 MHz frequency bands.</w:t>
      </w:r>
      <w:r>
        <w:t xml:space="preserve"> The Bidder shall provide supporting information indicating </w:t>
      </w:r>
      <w:r w:rsidR="00C60AEA">
        <w:t>the frequency bands that are covered by the proposed GPS Antennas</w:t>
      </w:r>
      <w:r>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E22CD0" w:rsidRPr="00931004" w14:paraId="37A09279" w14:textId="77777777" w:rsidTr="00D60516">
        <w:tc>
          <w:tcPr>
            <w:tcW w:w="4320" w:type="dxa"/>
          </w:tcPr>
          <w:p w14:paraId="69847F2A" w14:textId="49E630E2" w:rsidR="00E22CD0" w:rsidRPr="00931004" w:rsidRDefault="00E22CD0" w:rsidP="00D60516">
            <w:pPr>
              <w:spacing w:before="60" w:after="60"/>
              <w:rPr>
                <w:rFonts w:cs="Arial"/>
                <w:b/>
                <w:bCs/>
              </w:rPr>
            </w:pPr>
            <w:r w:rsidRPr="00931004">
              <w:rPr>
                <w:rFonts w:cs="Arial"/>
                <w:b/>
                <w:bCs/>
              </w:rPr>
              <w:t>COMPLIANCE (C/PC/NC)</w:t>
            </w:r>
          </w:p>
        </w:tc>
        <w:tc>
          <w:tcPr>
            <w:tcW w:w="3476" w:type="dxa"/>
          </w:tcPr>
          <w:p w14:paraId="1B0F5E47" w14:textId="77777777" w:rsidR="00E22CD0" w:rsidRPr="00931004" w:rsidRDefault="00E22CD0" w:rsidP="00D60516">
            <w:pPr>
              <w:spacing w:before="60" w:after="60"/>
              <w:rPr>
                <w:rFonts w:cs="Arial"/>
              </w:rPr>
            </w:pPr>
          </w:p>
        </w:tc>
      </w:tr>
      <w:tr w:rsidR="00E22CD0" w:rsidRPr="00931004" w14:paraId="6F693F54" w14:textId="77777777" w:rsidTr="00D60516">
        <w:trPr>
          <w:cantSplit/>
        </w:trPr>
        <w:tc>
          <w:tcPr>
            <w:tcW w:w="7796" w:type="dxa"/>
            <w:gridSpan w:val="2"/>
          </w:tcPr>
          <w:p w14:paraId="26200D24" w14:textId="77777777" w:rsidR="00E22CD0" w:rsidRPr="00931004" w:rsidRDefault="00E22CD0" w:rsidP="00D60516">
            <w:pPr>
              <w:spacing w:before="60" w:after="60"/>
              <w:rPr>
                <w:rFonts w:cs="Arial"/>
                <w:i/>
              </w:rPr>
            </w:pPr>
            <w:r w:rsidRPr="00931004">
              <w:rPr>
                <w:rFonts w:cs="Arial"/>
                <w:i/>
              </w:rPr>
              <w:t>[INSERT FULL RESPONSE FOR EVALUATION HERE]</w:t>
            </w:r>
          </w:p>
          <w:p w14:paraId="36A4E81C" w14:textId="77777777" w:rsidR="00E22CD0" w:rsidRPr="00931004" w:rsidRDefault="00E22CD0" w:rsidP="00D60516">
            <w:pPr>
              <w:spacing w:before="60" w:after="60"/>
              <w:rPr>
                <w:rFonts w:cs="Arial"/>
                <w:i/>
              </w:rPr>
            </w:pPr>
          </w:p>
        </w:tc>
      </w:tr>
      <w:tr w:rsidR="00E22CD0" w:rsidRPr="00931004" w14:paraId="6BE0908E" w14:textId="77777777" w:rsidTr="00D60516">
        <w:trPr>
          <w:cantSplit/>
        </w:trPr>
        <w:tc>
          <w:tcPr>
            <w:tcW w:w="7796" w:type="dxa"/>
            <w:gridSpan w:val="2"/>
          </w:tcPr>
          <w:p w14:paraId="33AF6C75" w14:textId="77777777" w:rsidR="00E22CD0" w:rsidRPr="00931004" w:rsidRDefault="00E22CD0" w:rsidP="00D60516">
            <w:pPr>
              <w:spacing w:before="60" w:after="60"/>
              <w:rPr>
                <w:rFonts w:cs="Arial"/>
                <w:i/>
              </w:rPr>
            </w:pPr>
            <w:r w:rsidRPr="00931004">
              <w:rPr>
                <w:rFonts w:cs="Arial"/>
                <w:i/>
              </w:rPr>
              <w:t>[INSERT REFERENCE TO ADDITIONAL INFORMATION HERE]</w:t>
            </w:r>
          </w:p>
        </w:tc>
      </w:tr>
    </w:tbl>
    <w:p w14:paraId="31D6BA8D" w14:textId="69A4D959" w:rsidR="008B3D26" w:rsidRDefault="008B3D26" w:rsidP="00E22CD0">
      <w:pPr>
        <w:ind w:left="720"/>
      </w:pPr>
    </w:p>
    <w:p w14:paraId="7723BC3B" w14:textId="3F233A0A" w:rsidR="00E22CD0" w:rsidRDefault="005F44F2">
      <w:pPr>
        <w:numPr>
          <w:ilvl w:val="0"/>
          <w:numId w:val="56"/>
        </w:numPr>
      </w:pPr>
      <w:r>
        <w:t xml:space="preserve">The proposed </w:t>
      </w:r>
      <w:r w:rsidR="00962D69">
        <w:t>GPS Antennas shall exclude the receiver from the antenna housing.</w:t>
      </w:r>
      <w:r>
        <w:t xml:space="preserve"> The Bidder shall provide supporting information </w:t>
      </w:r>
      <w:r w:rsidR="00965531" w:rsidRPr="00965531">
        <w:t xml:space="preserve">by providing a specification sheet reflecting </w:t>
      </w:r>
      <w:r w:rsidR="00965531">
        <w:t>this requirement</w:t>
      </w:r>
      <w:r>
        <w:t>. (</w:t>
      </w:r>
      <w:r w:rsidR="00C2557D">
        <w:t>D</w:t>
      </w:r>
      <w:r>
        <w:t>)</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E22CD0" w:rsidRPr="00931004" w14:paraId="258575D6" w14:textId="77777777" w:rsidTr="00D60516">
        <w:tc>
          <w:tcPr>
            <w:tcW w:w="4320" w:type="dxa"/>
          </w:tcPr>
          <w:p w14:paraId="30F92DC1" w14:textId="1EEE2818" w:rsidR="00E22CD0" w:rsidRPr="00931004" w:rsidRDefault="00E22CD0" w:rsidP="00D60516">
            <w:pPr>
              <w:spacing w:before="60" w:after="60"/>
              <w:rPr>
                <w:rFonts w:cs="Arial"/>
                <w:b/>
                <w:bCs/>
              </w:rPr>
            </w:pPr>
            <w:r w:rsidRPr="00931004">
              <w:rPr>
                <w:rFonts w:cs="Arial"/>
                <w:b/>
                <w:bCs/>
              </w:rPr>
              <w:t>COMPLIANCE (C/PC/NC)</w:t>
            </w:r>
          </w:p>
        </w:tc>
        <w:tc>
          <w:tcPr>
            <w:tcW w:w="3476" w:type="dxa"/>
          </w:tcPr>
          <w:p w14:paraId="625D0493" w14:textId="77777777" w:rsidR="00E22CD0" w:rsidRPr="00931004" w:rsidRDefault="00E22CD0" w:rsidP="00D60516">
            <w:pPr>
              <w:spacing w:before="60" w:after="60"/>
              <w:rPr>
                <w:rFonts w:cs="Arial"/>
              </w:rPr>
            </w:pPr>
          </w:p>
        </w:tc>
      </w:tr>
      <w:tr w:rsidR="00E22CD0" w:rsidRPr="00931004" w14:paraId="01269E05" w14:textId="77777777" w:rsidTr="00D60516">
        <w:trPr>
          <w:cantSplit/>
        </w:trPr>
        <w:tc>
          <w:tcPr>
            <w:tcW w:w="7796" w:type="dxa"/>
            <w:gridSpan w:val="2"/>
          </w:tcPr>
          <w:p w14:paraId="0C0664F1" w14:textId="77777777" w:rsidR="00E22CD0" w:rsidRPr="00931004" w:rsidRDefault="00E22CD0" w:rsidP="00D60516">
            <w:pPr>
              <w:spacing w:before="60" w:after="60"/>
              <w:rPr>
                <w:rFonts w:cs="Arial"/>
                <w:i/>
              </w:rPr>
            </w:pPr>
            <w:r w:rsidRPr="00931004">
              <w:rPr>
                <w:rFonts w:cs="Arial"/>
                <w:i/>
              </w:rPr>
              <w:t>[INSERT FULL RESPONSE FOR EVALUATION HERE]</w:t>
            </w:r>
          </w:p>
          <w:p w14:paraId="6C5B2EFD" w14:textId="77777777" w:rsidR="00E22CD0" w:rsidRPr="00931004" w:rsidRDefault="00E22CD0" w:rsidP="00D60516">
            <w:pPr>
              <w:spacing w:before="60" w:after="60"/>
              <w:rPr>
                <w:rFonts w:cs="Arial"/>
                <w:i/>
              </w:rPr>
            </w:pPr>
          </w:p>
        </w:tc>
      </w:tr>
      <w:tr w:rsidR="00E22CD0" w:rsidRPr="00931004" w14:paraId="384FF794" w14:textId="77777777" w:rsidTr="00D60516">
        <w:trPr>
          <w:cantSplit/>
        </w:trPr>
        <w:tc>
          <w:tcPr>
            <w:tcW w:w="7796" w:type="dxa"/>
            <w:gridSpan w:val="2"/>
          </w:tcPr>
          <w:p w14:paraId="4188CDE7" w14:textId="77777777" w:rsidR="00E22CD0" w:rsidRPr="00931004" w:rsidRDefault="00E22CD0" w:rsidP="00D60516">
            <w:pPr>
              <w:spacing w:before="60" w:after="60"/>
              <w:rPr>
                <w:rFonts w:cs="Arial"/>
                <w:i/>
              </w:rPr>
            </w:pPr>
            <w:r w:rsidRPr="00931004">
              <w:rPr>
                <w:rFonts w:cs="Arial"/>
                <w:i/>
              </w:rPr>
              <w:t>[INSERT REFERENCE TO ADDITIONAL INFORMATION HERE]</w:t>
            </w:r>
          </w:p>
        </w:tc>
      </w:tr>
    </w:tbl>
    <w:p w14:paraId="7A718DDE" w14:textId="21167F70" w:rsidR="00962D69" w:rsidRDefault="00962D69" w:rsidP="00E22CD0">
      <w:pPr>
        <w:ind w:left="720"/>
      </w:pPr>
    </w:p>
    <w:p w14:paraId="30D53F75" w14:textId="45766DCB" w:rsidR="00E22CD0" w:rsidRDefault="005F44F2">
      <w:pPr>
        <w:numPr>
          <w:ilvl w:val="0"/>
          <w:numId w:val="56"/>
        </w:numPr>
      </w:pPr>
      <w:r>
        <w:t>The proposed</w:t>
      </w:r>
      <w:r w:rsidR="00962D69">
        <w:t xml:space="preserve"> GPS Antennas shall cater for an external power source.</w:t>
      </w:r>
      <w:r>
        <w:t xml:space="preserve"> The Bidder shall provide supporting information </w:t>
      </w:r>
      <w:r w:rsidR="00996BA5" w:rsidRPr="00996BA5">
        <w:t xml:space="preserve">by providing </w:t>
      </w:r>
      <w:r w:rsidR="00996BA5">
        <w:t>a</w:t>
      </w:r>
      <w:r w:rsidR="00996BA5" w:rsidRPr="00996BA5">
        <w:t xml:space="preserve"> specification sheet reflecting </w:t>
      </w:r>
      <w:r w:rsidR="00996BA5">
        <w:t xml:space="preserve">this </w:t>
      </w:r>
      <w:proofErr w:type="gramStart"/>
      <w:r w:rsidR="00996BA5">
        <w:t xml:space="preserve">requirement </w:t>
      </w:r>
      <w:r>
        <w:t>.</w:t>
      </w:r>
      <w:proofErr w:type="gramEnd"/>
      <w:r>
        <w:t xml:space="preserve"> (</w:t>
      </w:r>
      <w:r w:rsidR="00C2557D">
        <w:t>D</w:t>
      </w:r>
      <w:r>
        <w:t>)</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E22CD0" w:rsidRPr="00931004" w14:paraId="3AC93A71" w14:textId="77777777" w:rsidTr="00D60516">
        <w:tc>
          <w:tcPr>
            <w:tcW w:w="4320" w:type="dxa"/>
          </w:tcPr>
          <w:p w14:paraId="7FF04B2F" w14:textId="3184D9F7" w:rsidR="00E22CD0" w:rsidRPr="00931004" w:rsidRDefault="00E22CD0" w:rsidP="00D60516">
            <w:pPr>
              <w:spacing w:before="60" w:after="60"/>
              <w:rPr>
                <w:rFonts w:cs="Arial"/>
                <w:b/>
                <w:bCs/>
              </w:rPr>
            </w:pPr>
            <w:r w:rsidRPr="00931004">
              <w:rPr>
                <w:rFonts w:cs="Arial"/>
                <w:b/>
                <w:bCs/>
              </w:rPr>
              <w:t>COMPLIANCE (C/PC/NC)</w:t>
            </w:r>
          </w:p>
        </w:tc>
        <w:tc>
          <w:tcPr>
            <w:tcW w:w="3476" w:type="dxa"/>
          </w:tcPr>
          <w:p w14:paraId="4081488E" w14:textId="77777777" w:rsidR="00E22CD0" w:rsidRPr="00931004" w:rsidRDefault="00E22CD0" w:rsidP="00D60516">
            <w:pPr>
              <w:spacing w:before="60" w:after="60"/>
              <w:rPr>
                <w:rFonts w:cs="Arial"/>
              </w:rPr>
            </w:pPr>
          </w:p>
        </w:tc>
      </w:tr>
      <w:tr w:rsidR="00E22CD0" w:rsidRPr="00931004" w14:paraId="4AB12A2D" w14:textId="77777777" w:rsidTr="00D60516">
        <w:trPr>
          <w:cantSplit/>
        </w:trPr>
        <w:tc>
          <w:tcPr>
            <w:tcW w:w="7796" w:type="dxa"/>
            <w:gridSpan w:val="2"/>
          </w:tcPr>
          <w:p w14:paraId="54D3C622" w14:textId="77777777" w:rsidR="00E22CD0" w:rsidRPr="00931004" w:rsidRDefault="00E22CD0" w:rsidP="00D60516">
            <w:pPr>
              <w:spacing w:before="60" w:after="60"/>
              <w:rPr>
                <w:rFonts w:cs="Arial"/>
                <w:i/>
              </w:rPr>
            </w:pPr>
            <w:r w:rsidRPr="00931004">
              <w:rPr>
                <w:rFonts w:cs="Arial"/>
                <w:i/>
              </w:rPr>
              <w:t>[INSERT FULL RESPONSE FOR EVALUATION HERE]</w:t>
            </w:r>
          </w:p>
          <w:p w14:paraId="5B64F252" w14:textId="77777777" w:rsidR="00E22CD0" w:rsidRPr="00931004" w:rsidRDefault="00E22CD0" w:rsidP="00D60516">
            <w:pPr>
              <w:spacing w:before="60" w:after="60"/>
              <w:rPr>
                <w:rFonts w:cs="Arial"/>
                <w:i/>
              </w:rPr>
            </w:pPr>
          </w:p>
        </w:tc>
      </w:tr>
      <w:tr w:rsidR="00E22CD0" w:rsidRPr="00931004" w14:paraId="20D2B5A1" w14:textId="77777777" w:rsidTr="00D60516">
        <w:trPr>
          <w:cantSplit/>
        </w:trPr>
        <w:tc>
          <w:tcPr>
            <w:tcW w:w="7796" w:type="dxa"/>
            <w:gridSpan w:val="2"/>
          </w:tcPr>
          <w:p w14:paraId="09ABD9E4" w14:textId="77777777" w:rsidR="00E22CD0" w:rsidRPr="00931004" w:rsidRDefault="00E22CD0" w:rsidP="00D60516">
            <w:pPr>
              <w:spacing w:before="60" w:after="60"/>
              <w:rPr>
                <w:rFonts w:cs="Arial"/>
                <w:i/>
              </w:rPr>
            </w:pPr>
            <w:r w:rsidRPr="00931004">
              <w:rPr>
                <w:rFonts w:cs="Arial"/>
                <w:i/>
              </w:rPr>
              <w:t>[INSERT REFERENCE TO ADDITIONAL INFORMATION HERE]</w:t>
            </w:r>
          </w:p>
        </w:tc>
      </w:tr>
    </w:tbl>
    <w:p w14:paraId="161F5F89" w14:textId="6ED9B3D7" w:rsidR="00962D69" w:rsidRDefault="00962D69" w:rsidP="00E22CD0">
      <w:pPr>
        <w:ind w:left="720"/>
      </w:pPr>
    </w:p>
    <w:p w14:paraId="515CBDBA" w14:textId="77777777" w:rsidR="00E22CD0" w:rsidRPr="00871851" w:rsidRDefault="00A64A62">
      <w:pPr>
        <w:numPr>
          <w:ilvl w:val="0"/>
          <w:numId w:val="56"/>
        </w:numPr>
      </w:pPr>
      <w:r>
        <w:t xml:space="preserve">The proposed </w:t>
      </w:r>
      <w:r w:rsidR="002668B0">
        <w:t>GPS Antennas shall cater for a gain of +35dB to +40dB.</w:t>
      </w:r>
      <w:r w:rsidR="00DA63E3">
        <w:t xml:space="preserve"> The Bidder shall provide supporting information indicating the gain of the proposed GPS Antenna.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E22CD0" w:rsidRPr="00931004" w14:paraId="6D7F5676" w14:textId="77777777" w:rsidTr="00D60516">
        <w:tc>
          <w:tcPr>
            <w:tcW w:w="4320" w:type="dxa"/>
          </w:tcPr>
          <w:p w14:paraId="6DE76268" w14:textId="50AAA9E1" w:rsidR="00E22CD0" w:rsidRPr="00931004" w:rsidRDefault="00E22CD0" w:rsidP="00D60516">
            <w:pPr>
              <w:spacing w:before="60" w:after="60"/>
              <w:rPr>
                <w:rFonts w:cs="Arial"/>
                <w:b/>
                <w:bCs/>
              </w:rPr>
            </w:pPr>
            <w:r w:rsidRPr="00931004">
              <w:rPr>
                <w:rFonts w:cs="Arial"/>
                <w:b/>
                <w:bCs/>
              </w:rPr>
              <w:t>COMPLIANCE (C/PC/NC)</w:t>
            </w:r>
          </w:p>
        </w:tc>
        <w:tc>
          <w:tcPr>
            <w:tcW w:w="3476" w:type="dxa"/>
          </w:tcPr>
          <w:p w14:paraId="60B727D1" w14:textId="77777777" w:rsidR="00E22CD0" w:rsidRPr="00931004" w:rsidRDefault="00E22CD0" w:rsidP="00D60516">
            <w:pPr>
              <w:spacing w:before="60" w:after="60"/>
              <w:rPr>
                <w:rFonts w:cs="Arial"/>
              </w:rPr>
            </w:pPr>
          </w:p>
        </w:tc>
      </w:tr>
      <w:tr w:rsidR="00E22CD0" w:rsidRPr="00931004" w14:paraId="1BD38C5C" w14:textId="77777777" w:rsidTr="00D60516">
        <w:trPr>
          <w:cantSplit/>
        </w:trPr>
        <w:tc>
          <w:tcPr>
            <w:tcW w:w="7796" w:type="dxa"/>
            <w:gridSpan w:val="2"/>
          </w:tcPr>
          <w:p w14:paraId="4924EF64" w14:textId="77777777" w:rsidR="00E22CD0" w:rsidRPr="00931004" w:rsidRDefault="00E22CD0" w:rsidP="00D60516">
            <w:pPr>
              <w:spacing w:before="60" w:after="60"/>
              <w:rPr>
                <w:rFonts w:cs="Arial"/>
                <w:i/>
              </w:rPr>
            </w:pPr>
            <w:r w:rsidRPr="00931004">
              <w:rPr>
                <w:rFonts w:cs="Arial"/>
                <w:i/>
              </w:rPr>
              <w:t>[INSERT FULL RESPONSE FOR EVALUATION HERE]</w:t>
            </w:r>
          </w:p>
          <w:p w14:paraId="2900B95A" w14:textId="77777777" w:rsidR="00E22CD0" w:rsidRPr="00931004" w:rsidRDefault="00E22CD0" w:rsidP="00D60516">
            <w:pPr>
              <w:spacing w:before="60" w:after="60"/>
              <w:rPr>
                <w:rFonts w:cs="Arial"/>
                <w:i/>
              </w:rPr>
            </w:pPr>
          </w:p>
        </w:tc>
      </w:tr>
      <w:tr w:rsidR="00E22CD0" w:rsidRPr="00931004" w14:paraId="622ECD3C" w14:textId="77777777" w:rsidTr="00D60516">
        <w:trPr>
          <w:cantSplit/>
        </w:trPr>
        <w:tc>
          <w:tcPr>
            <w:tcW w:w="7796" w:type="dxa"/>
            <w:gridSpan w:val="2"/>
          </w:tcPr>
          <w:p w14:paraId="1DBC7705" w14:textId="77777777" w:rsidR="00E22CD0" w:rsidRPr="00931004" w:rsidRDefault="00E22CD0" w:rsidP="00D60516">
            <w:pPr>
              <w:spacing w:before="60" w:after="60"/>
              <w:rPr>
                <w:rFonts w:cs="Arial"/>
                <w:i/>
              </w:rPr>
            </w:pPr>
            <w:r w:rsidRPr="00931004">
              <w:rPr>
                <w:rFonts w:cs="Arial"/>
                <w:i/>
              </w:rPr>
              <w:lastRenderedPageBreak/>
              <w:t>[INSERT REFERENCE TO ADDITIONAL INFORMATION HERE]</w:t>
            </w:r>
          </w:p>
        </w:tc>
      </w:tr>
    </w:tbl>
    <w:p w14:paraId="098A7503" w14:textId="4E8EA500" w:rsidR="002668B0" w:rsidRPr="00871851" w:rsidRDefault="002668B0" w:rsidP="00E22CD0">
      <w:pPr>
        <w:ind w:left="720"/>
      </w:pPr>
    </w:p>
    <w:p w14:paraId="4422F899" w14:textId="32994133" w:rsidR="00B528C5" w:rsidRDefault="00B528C5" w:rsidP="004E6401">
      <w:pPr>
        <w:pStyle w:val="Heading2"/>
      </w:pPr>
      <w:bookmarkStart w:id="134" w:name="_Toc132748021"/>
      <w:r>
        <w:t>Fibre Optic Converter (FOC) Technical Specifications</w:t>
      </w:r>
      <w:bookmarkEnd w:id="134"/>
    </w:p>
    <w:p w14:paraId="2F7842A0" w14:textId="269C29FD" w:rsidR="00E22CD0" w:rsidRDefault="0000452A">
      <w:pPr>
        <w:numPr>
          <w:ilvl w:val="0"/>
          <w:numId w:val="84"/>
        </w:numPr>
      </w:pPr>
      <w:r>
        <w:t>The proposed</w:t>
      </w:r>
      <w:r w:rsidR="0025650B">
        <w:t xml:space="preserve"> FOC units shall be mounted/situated indoors.</w:t>
      </w:r>
      <w:r>
        <w:t xml:space="preserve"> </w:t>
      </w:r>
      <w:r w:rsidR="003C7200" w:rsidRPr="002510AA">
        <w:t>The Bidder shall</w:t>
      </w:r>
      <w:r w:rsidR="003C7200">
        <w:t xml:space="preserve"> provide supporting information indicating</w:t>
      </w:r>
      <w:r w:rsidR="003C7200" w:rsidRPr="002510AA">
        <w:t xml:space="preserve"> </w:t>
      </w:r>
      <w:r w:rsidR="003C7200">
        <w:t>how this requirement will be achieved</w:t>
      </w:r>
      <w:r w:rsidR="003C7200" w:rsidRPr="002510AA">
        <w:t>.</w:t>
      </w:r>
      <w:r w:rsidR="003C7200" w:rsidRPr="00293B3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E22CD0" w:rsidRPr="00931004" w14:paraId="1B9FBF6E" w14:textId="77777777" w:rsidTr="00D60516">
        <w:tc>
          <w:tcPr>
            <w:tcW w:w="4320" w:type="dxa"/>
          </w:tcPr>
          <w:p w14:paraId="33A0C293" w14:textId="3E43EBB7" w:rsidR="00E22CD0" w:rsidRPr="00931004" w:rsidRDefault="00E22CD0" w:rsidP="00D60516">
            <w:pPr>
              <w:spacing w:before="60" w:after="60"/>
              <w:rPr>
                <w:rFonts w:cs="Arial"/>
                <w:b/>
                <w:bCs/>
              </w:rPr>
            </w:pPr>
            <w:r w:rsidRPr="00931004">
              <w:rPr>
                <w:rFonts w:cs="Arial"/>
                <w:b/>
                <w:bCs/>
              </w:rPr>
              <w:t>COMPLIANCE (C/PC/NC)</w:t>
            </w:r>
          </w:p>
        </w:tc>
        <w:tc>
          <w:tcPr>
            <w:tcW w:w="3476" w:type="dxa"/>
          </w:tcPr>
          <w:p w14:paraId="39556210" w14:textId="77777777" w:rsidR="00E22CD0" w:rsidRPr="00931004" w:rsidRDefault="00E22CD0" w:rsidP="00D60516">
            <w:pPr>
              <w:spacing w:before="60" w:after="60"/>
              <w:rPr>
                <w:rFonts w:cs="Arial"/>
              </w:rPr>
            </w:pPr>
          </w:p>
        </w:tc>
      </w:tr>
      <w:tr w:rsidR="00E22CD0" w:rsidRPr="00931004" w14:paraId="78A64CE4" w14:textId="77777777" w:rsidTr="00D60516">
        <w:trPr>
          <w:cantSplit/>
        </w:trPr>
        <w:tc>
          <w:tcPr>
            <w:tcW w:w="7796" w:type="dxa"/>
            <w:gridSpan w:val="2"/>
          </w:tcPr>
          <w:p w14:paraId="5A7F9A9A" w14:textId="77777777" w:rsidR="00E22CD0" w:rsidRPr="00931004" w:rsidRDefault="00E22CD0" w:rsidP="00D60516">
            <w:pPr>
              <w:spacing w:before="60" w:after="60"/>
              <w:rPr>
                <w:rFonts w:cs="Arial"/>
                <w:i/>
              </w:rPr>
            </w:pPr>
            <w:r w:rsidRPr="00931004">
              <w:rPr>
                <w:rFonts w:cs="Arial"/>
                <w:i/>
              </w:rPr>
              <w:t>[INSERT FULL RESPONSE FOR EVALUATION HERE]</w:t>
            </w:r>
          </w:p>
          <w:p w14:paraId="6C5AF643" w14:textId="77777777" w:rsidR="00E22CD0" w:rsidRPr="00931004" w:rsidRDefault="00E22CD0" w:rsidP="00D60516">
            <w:pPr>
              <w:spacing w:before="60" w:after="60"/>
              <w:rPr>
                <w:rFonts w:cs="Arial"/>
                <w:i/>
              </w:rPr>
            </w:pPr>
          </w:p>
        </w:tc>
      </w:tr>
      <w:tr w:rsidR="00E22CD0" w:rsidRPr="00931004" w14:paraId="2EE75F2C" w14:textId="77777777" w:rsidTr="00D60516">
        <w:trPr>
          <w:cantSplit/>
        </w:trPr>
        <w:tc>
          <w:tcPr>
            <w:tcW w:w="7796" w:type="dxa"/>
            <w:gridSpan w:val="2"/>
          </w:tcPr>
          <w:p w14:paraId="1EE0BE0B" w14:textId="77777777" w:rsidR="00E22CD0" w:rsidRPr="00931004" w:rsidRDefault="00E22CD0" w:rsidP="00D60516">
            <w:pPr>
              <w:spacing w:before="60" w:after="60"/>
              <w:rPr>
                <w:rFonts w:cs="Arial"/>
                <w:i/>
              </w:rPr>
            </w:pPr>
            <w:r w:rsidRPr="00931004">
              <w:rPr>
                <w:rFonts w:cs="Arial"/>
                <w:i/>
              </w:rPr>
              <w:t>[INSERT REFERENCE TO ADDITIONAL INFORMATION HERE]</w:t>
            </w:r>
          </w:p>
        </w:tc>
      </w:tr>
    </w:tbl>
    <w:p w14:paraId="638A2F3F" w14:textId="1FDE553A" w:rsidR="0025650B" w:rsidRDefault="0025650B" w:rsidP="00E22CD0">
      <w:pPr>
        <w:ind w:left="720"/>
      </w:pPr>
    </w:p>
    <w:p w14:paraId="5A283050" w14:textId="32116A00" w:rsidR="00E22CD0" w:rsidRDefault="00C650D8">
      <w:pPr>
        <w:numPr>
          <w:ilvl w:val="0"/>
          <w:numId w:val="84"/>
        </w:numPr>
      </w:pPr>
      <w:r>
        <w:t xml:space="preserve">The proposed </w:t>
      </w:r>
      <w:r w:rsidR="00866E23">
        <w:t>FOC units shall cater for a coaxial (RG58</w:t>
      </w:r>
      <w:r w:rsidR="00FF3617">
        <w:t>C/U</w:t>
      </w:r>
      <w:r w:rsidR="009A27C6">
        <w:t xml:space="preserve"> or RG213</w:t>
      </w:r>
      <w:r w:rsidR="00FF3617">
        <w:t>/U</w:t>
      </w:r>
      <w:r w:rsidR="00866E23">
        <w:t>) cable input from the GPS Antennas.</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E22CD0" w:rsidRPr="00931004" w14:paraId="1D97924B" w14:textId="5899326F" w:rsidTr="00D60516">
        <w:tc>
          <w:tcPr>
            <w:tcW w:w="4320" w:type="dxa"/>
          </w:tcPr>
          <w:p w14:paraId="52D2603A" w14:textId="38172BEB" w:rsidR="00E22CD0" w:rsidRPr="00931004" w:rsidRDefault="00E22CD0" w:rsidP="00D60516">
            <w:pPr>
              <w:spacing w:before="60" w:after="60"/>
              <w:rPr>
                <w:rFonts w:cs="Arial"/>
                <w:b/>
                <w:bCs/>
              </w:rPr>
            </w:pPr>
            <w:r w:rsidRPr="00931004">
              <w:rPr>
                <w:rFonts w:cs="Arial"/>
                <w:b/>
                <w:bCs/>
              </w:rPr>
              <w:t>COMPLIANCE (C/PC/NC)</w:t>
            </w:r>
          </w:p>
        </w:tc>
        <w:tc>
          <w:tcPr>
            <w:tcW w:w="3476" w:type="dxa"/>
          </w:tcPr>
          <w:p w14:paraId="6BC271E0" w14:textId="6BFCB42E" w:rsidR="00E22CD0" w:rsidRPr="00931004" w:rsidRDefault="00E22CD0" w:rsidP="00D60516">
            <w:pPr>
              <w:spacing w:before="60" w:after="60"/>
              <w:rPr>
                <w:rFonts w:cs="Arial"/>
              </w:rPr>
            </w:pPr>
          </w:p>
        </w:tc>
      </w:tr>
      <w:tr w:rsidR="00E22CD0" w:rsidRPr="00931004" w14:paraId="5365FD20" w14:textId="62DEE93D" w:rsidTr="00D60516">
        <w:trPr>
          <w:cantSplit/>
        </w:trPr>
        <w:tc>
          <w:tcPr>
            <w:tcW w:w="7796" w:type="dxa"/>
            <w:gridSpan w:val="2"/>
          </w:tcPr>
          <w:p w14:paraId="5AD3FAB8" w14:textId="4F185746" w:rsidR="00E22CD0" w:rsidRPr="00931004" w:rsidRDefault="00E22CD0" w:rsidP="00D60516">
            <w:pPr>
              <w:spacing w:before="60" w:after="60"/>
              <w:rPr>
                <w:rFonts w:cs="Arial"/>
                <w:i/>
              </w:rPr>
            </w:pPr>
            <w:r w:rsidRPr="00931004">
              <w:rPr>
                <w:rFonts w:cs="Arial"/>
                <w:i/>
              </w:rPr>
              <w:t>[INSERT FULL RESPONSE FOR EVALUATION HERE]</w:t>
            </w:r>
          </w:p>
          <w:p w14:paraId="11465CE2" w14:textId="73D8E53A" w:rsidR="00E22CD0" w:rsidRPr="00931004" w:rsidRDefault="00E22CD0" w:rsidP="00D60516">
            <w:pPr>
              <w:spacing w:before="60" w:after="60"/>
              <w:rPr>
                <w:rFonts w:cs="Arial"/>
                <w:i/>
              </w:rPr>
            </w:pPr>
          </w:p>
        </w:tc>
      </w:tr>
      <w:tr w:rsidR="00E22CD0" w:rsidRPr="00931004" w14:paraId="1CE46EBC" w14:textId="5FB979D3" w:rsidTr="00D60516">
        <w:trPr>
          <w:cantSplit/>
        </w:trPr>
        <w:tc>
          <w:tcPr>
            <w:tcW w:w="7796" w:type="dxa"/>
            <w:gridSpan w:val="2"/>
          </w:tcPr>
          <w:p w14:paraId="0AACA938" w14:textId="43B05BAB" w:rsidR="00E22CD0" w:rsidRPr="00931004" w:rsidRDefault="00E22CD0" w:rsidP="00D60516">
            <w:pPr>
              <w:spacing w:before="60" w:after="60"/>
              <w:rPr>
                <w:rFonts w:cs="Arial"/>
                <w:i/>
              </w:rPr>
            </w:pPr>
            <w:r w:rsidRPr="00931004">
              <w:rPr>
                <w:rFonts w:cs="Arial"/>
                <w:i/>
              </w:rPr>
              <w:t>[INSERT REFERENCE TO ADDITIONAL INFORMATION HERE]</w:t>
            </w:r>
          </w:p>
        </w:tc>
      </w:tr>
    </w:tbl>
    <w:p w14:paraId="7196C918" w14:textId="7D3AF725" w:rsidR="00866E23" w:rsidRDefault="00866E23" w:rsidP="00E22CD0">
      <w:pPr>
        <w:ind w:left="720"/>
      </w:pPr>
    </w:p>
    <w:p w14:paraId="7459D44F" w14:textId="77777777" w:rsidR="00E22CD0" w:rsidRDefault="005726F5">
      <w:pPr>
        <w:numPr>
          <w:ilvl w:val="0"/>
          <w:numId w:val="84"/>
        </w:numPr>
      </w:pPr>
      <w:r>
        <w:t>The proposed</w:t>
      </w:r>
      <w:r w:rsidR="00A30C14">
        <w:t xml:space="preserve"> FOC units shall cater for </w:t>
      </w:r>
      <w:r w:rsidR="00780D12">
        <w:t xml:space="preserve">at least </w:t>
      </w:r>
      <w:r w:rsidR="00A30C14" w:rsidRPr="00A30C14">
        <w:t>100 Mbit/s</w:t>
      </w:r>
      <w:r w:rsidR="00A30C14">
        <w:t xml:space="preserve"> </w:t>
      </w:r>
      <w:r w:rsidR="00780D12">
        <w:t>(</w:t>
      </w:r>
      <w:r w:rsidR="00780D12" w:rsidRPr="00780D12">
        <w:t>Fast Ethernet 100BASE-FX</w:t>
      </w:r>
      <w:r w:rsidR="00780D12">
        <w:t xml:space="preserve">) </w:t>
      </w:r>
      <w:r w:rsidR="00A30C14">
        <w:t>light signal transfer speeds.</w:t>
      </w:r>
      <w:r>
        <w:t xml:space="preserve"> The Bidder shall provide supporting information indicating </w:t>
      </w:r>
      <w:r w:rsidR="00BD1253">
        <w:t xml:space="preserve">transfer speed capabilities of the </w:t>
      </w:r>
      <w:r w:rsidR="00CC1EF0">
        <w:t>proposed FOC units</w:t>
      </w:r>
      <w:r>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E22CD0" w:rsidRPr="00931004" w14:paraId="69A5F12C" w14:textId="77777777" w:rsidTr="00D60516">
        <w:tc>
          <w:tcPr>
            <w:tcW w:w="4320" w:type="dxa"/>
          </w:tcPr>
          <w:p w14:paraId="3532D596" w14:textId="4CC670EE" w:rsidR="00E22CD0" w:rsidRPr="00931004" w:rsidRDefault="00E22CD0" w:rsidP="00D60516">
            <w:pPr>
              <w:spacing w:before="60" w:after="60"/>
              <w:rPr>
                <w:rFonts w:cs="Arial"/>
                <w:b/>
                <w:bCs/>
              </w:rPr>
            </w:pPr>
            <w:r w:rsidRPr="00931004">
              <w:rPr>
                <w:rFonts w:cs="Arial"/>
                <w:b/>
                <w:bCs/>
              </w:rPr>
              <w:t>COMPLIANCE (C/PC/NC)</w:t>
            </w:r>
          </w:p>
        </w:tc>
        <w:tc>
          <w:tcPr>
            <w:tcW w:w="3476" w:type="dxa"/>
          </w:tcPr>
          <w:p w14:paraId="7A38A1D9" w14:textId="77777777" w:rsidR="00E22CD0" w:rsidRPr="00931004" w:rsidRDefault="00E22CD0" w:rsidP="00D60516">
            <w:pPr>
              <w:spacing w:before="60" w:after="60"/>
              <w:rPr>
                <w:rFonts w:cs="Arial"/>
              </w:rPr>
            </w:pPr>
          </w:p>
        </w:tc>
      </w:tr>
      <w:tr w:rsidR="00E22CD0" w:rsidRPr="00931004" w14:paraId="27E7A3F0" w14:textId="77777777" w:rsidTr="00D60516">
        <w:trPr>
          <w:cantSplit/>
        </w:trPr>
        <w:tc>
          <w:tcPr>
            <w:tcW w:w="7796" w:type="dxa"/>
            <w:gridSpan w:val="2"/>
          </w:tcPr>
          <w:p w14:paraId="1E222231" w14:textId="77777777" w:rsidR="00E22CD0" w:rsidRPr="00931004" w:rsidRDefault="00E22CD0" w:rsidP="00D60516">
            <w:pPr>
              <w:spacing w:before="60" w:after="60"/>
              <w:rPr>
                <w:rFonts w:cs="Arial"/>
                <w:i/>
              </w:rPr>
            </w:pPr>
            <w:r w:rsidRPr="00931004">
              <w:rPr>
                <w:rFonts w:cs="Arial"/>
                <w:i/>
              </w:rPr>
              <w:t>[INSERT FULL RESPONSE FOR EVALUATION HERE]</w:t>
            </w:r>
          </w:p>
          <w:p w14:paraId="1E867949" w14:textId="77777777" w:rsidR="00E22CD0" w:rsidRPr="00931004" w:rsidRDefault="00E22CD0" w:rsidP="00D60516">
            <w:pPr>
              <w:spacing w:before="60" w:after="60"/>
              <w:rPr>
                <w:rFonts w:cs="Arial"/>
                <w:i/>
              </w:rPr>
            </w:pPr>
          </w:p>
        </w:tc>
      </w:tr>
      <w:tr w:rsidR="00E22CD0" w:rsidRPr="00931004" w14:paraId="2C095421" w14:textId="77777777" w:rsidTr="00D60516">
        <w:trPr>
          <w:cantSplit/>
        </w:trPr>
        <w:tc>
          <w:tcPr>
            <w:tcW w:w="7796" w:type="dxa"/>
            <w:gridSpan w:val="2"/>
          </w:tcPr>
          <w:p w14:paraId="7C88ED6C" w14:textId="77777777" w:rsidR="00E22CD0" w:rsidRPr="00931004" w:rsidRDefault="00E22CD0" w:rsidP="00D60516">
            <w:pPr>
              <w:spacing w:before="60" w:after="60"/>
              <w:rPr>
                <w:rFonts w:cs="Arial"/>
                <w:i/>
              </w:rPr>
            </w:pPr>
            <w:r w:rsidRPr="00931004">
              <w:rPr>
                <w:rFonts w:cs="Arial"/>
                <w:i/>
              </w:rPr>
              <w:t>[INSERT REFERENCE TO ADDITIONAL INFORMATION HERE]</w:t>
            </w:r>
          </w:p>
        </w:tc>
      </w:tr>
    </w:tbl>
    <w:p w14:paraId="43DBC6DB" w14:textId="0278EE47" w:rsidR="00A30C14" w:rsidRDefault="00A30C14" w:rsidP="00E22CD0">
      <w:pPr>
        <w:ind w:left="720"/>
      </w:pPr>
    </w:p>
    <w:p w14:paraId="321483A0" w14:textId="77777777" w:rsidR="00E22CD0" w:rsidRDefault="00CC1EF0">
      <w:pPr>
        <w:numPr>
          <w:ilvl w:val="0"/>
          <w:numId w:val="84"/>
        </w:numPr>
      </w:pPr>
      <w:r>
        <w:t xml:space="preserve">The proposed </w:t>
      </w:r>
      <w:r w:rsidR="006C7900">
        <w:t>FOC units shall cater for</w:t>
      </w:r>
      <w:r w:rsidR="00F72F30">
        <w:t xml:space="preserve"> Fibre Distributed Data Interfaces (</w:t>
      </w:r>
      <w:r w:rsidR="006C7900" w:rsidRPr="006C7900">
        <w:t>FDDI</w:t>
      </w:r>
      <w:r w:rsidR="00F72F30">
        <w:t>)</w:t>
      </w:r>
      <w:r w:rsidR="006C7900" w:rsidRPr="006C7900">
        <w:t xml:space="preserve"> </w:t>
      </w:r>
      <w:r w:rsidR="00F72F30">
        <w:t xml:space="preserve">of </w:t>
      </w:r>
      <w:r w:rsidR="00962D69" w:rsidRPr="000934CC">
        <w:t>GI50/125µm or GI62.5/125µm</w:t>
      </w:r>
      <w:r w:rsidR="00F72F30">
        <w:t xml:space="preserve"> </w:t>
      </w:r>
      <w:r w:rsidR="00962D69">
        <w:t xml:space="preserve">multi-mode </w:t>
      </w:r>
      <w:r w:rsidR="003C3DCF">
        <w:t xml:space="preserve">gradient </w:t>
      </w:r>
      <w:r w:rsidR="00962D69">
        <w:t>fibre</w:t>
      </w:r>
      <w:r w:rsidR="00F72F30">
        <w:t xml:space="preserve"> connections</w:t>
      </w:r>
      <w:r w:rsidR="006C7900">
        <w:t>.</w:t>
      </w:r>
      <w:r w:rsidR="00B10FB3">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E22CD0" w:rsidRPr="00931004" w14:paraId="20C4B540" w14:textId="77777777" w:rsidTr="00D60516">
        <w:tc>
          <w:tcPr>
            <w:tcW w:w="4320" w:type="dxa"/>
          </w:tcPr>
          <w:p w14:paraId="580A6F75" w14:textId="73E73F16" w:rsidR="00E22CD0" w:rsidRPr="00931004" w:rsidRDefault="00E22CD0" w:rsidP="00D60516">
            <w:pPr>
              <w:spacing w:before="60" w:after="60"/>
              <w:rPr>
                <w:rFonts w:cs="Arial"/>
                <w:b/>
                <w:bCs/>
              </w:rPr>
            </w:pPr>
            <w:r w:rsidRPr="00931004">
              <w:rPr>
                <w:rFonts w:cs="Arial"/>
                <w:b/>
                <w:bCs/>
              </w:rPr>
              <w:t>COMPLIANCE (C/PC/NC)</w:t>
            </w:r>
          </w:p>
        </w:tc>
        <w:tc>
          <w:tcPr>
            <w:tcW w:w="3476" w:type="dxa"/>
          </w:tcPr>
          <w:p w14:paraId="2362CFA5" w14:textId="77777777" w:rsidR="00E22CD0" w:rsidRPr="00931004" w:rsidRDefault="00E22CD0" w:rsidP="00D60516">
            <w:pPr>
              <w:spacing w:before="60" w:after="60"/>
              <w:rPr>
                <w:rFonts w:cs="Arial"/>
              </w:rPr>
            </w:pPr>
          </w:p>
        </w:tc>
      </w:tr>
      <w:tr w:rsidR="00E22CD0" w:rsidRPr="00931004" w14:paraId="68680E0F" w14:textId="77777777" w:rsidTr="00D60516">
        <w:trPr>
          <w:cantSplit/>
        </w:trPr>
        <w:tc>
          <w:tcPr>
            <w:tcW w:w="7796" w:type="dxa"/>
            <w:gridSpan w:val="2"/>
          </w:tcPr>
          <w:p w14:paraId="356A1697" w14:textId="77777777" w:rsidR="00E22CD0" w:rsidRPr="00931004" w:rsidRDefault="00E22CD0" w:rsidP="00D60516">
            <w:pPr>
              <w:spacing w:before="60" w:after="60"/>
              <w:rPr>
                <w:rFonts w:cs="Arial"/>
                <w:i/>
              </w:rPr>
            </w:pPr>
            <w:r w:rsidRPr="00931004">
              <w:rPr>
                <w:rFonts w:cs="Arial"/>
                <w:i/>
              </w:rPr>
              <w:lastRenderedPageBreak/>
              <w:t>[INSERT FULL RESPONSE FOR EVALUATION HERE]</w:t>
            </w:r>
          </w:p>
          <w:p w14:paraId="41F17D7D" w14:textId="77777777" w:rsidR="00E22CD0" w:rsidRPr="00931004" w:rsidRDefault="00E22CD0" w:rsidP="00D60516">
            <w:pPr>
              <w:spacing w:before="60" w:after="60"/>
              <w:rPr>
                <w:rFonts w:cs="Arial"/>
                <w:i/>
              </w:rPr>
            </w:pPr>
          </w:p>
        </w:tc>
      </w:tr>
      <w:tr w:rsidR="00E22CD0" w:rsidRPr="00931004" w14:paraId="6BF9B40D" w14:textId="77777777" w:rsidTr="00D60516">
        <w:trPr>
          <w:cantSplit/>
        </w:trPr>
        <w:tc>
          <w:tcPr>
            <w:tcW w:w="7796" w:type="dxa"/>
            <w:gridSpan w:val="2"/>
          </w:tcPr>
          <w:p w14:paraId="7AF033A1" w14:textId="77777777" w:rsidR="00E22CD0" w:rsidRPr="00931004" w:rsidRDefault="00E22CD0" w:rsidP="00D60516">
            <w:pPr>
              <w:spacing w:before="60" w:after="60"/>
              <w:rPr>
                <w:rFonts w:cs="Arial"/>
                <w:i/>
              </w:rPr>
            </w:pPr>
            <w:r w:rsidRPr="00931004">
              <w:rPr>
                <w:rFonts w:cs="Arial"/>
                <w:i/>
              </w:rPr>
              <w:t>[INSERT REFERENCE TO ADDITIONAL INFORMATION HERE]</w:t>
            </w:r>
          </w:p>
        </w:tc>
      </w:tr>
    </w:tbl>
    <w:p w14:paraId="12B4E5E5" w14:textId="7CED2E42" w:rsidR="006C7900" w:rsidRDefault="006C7900" w:rsidP="00E22CD0">
      <w:pPr>
        <w:ind w:left="720"/>
      </w:pPr>
    </w:p>
    <w:p w14:paraId="2D4B0024" w14:textId="77777777" w:rsidR="00E22CD0" w:rsidRDefault="007572F6">
      <w:pPr>
        <w:numPr>
          <w:ilvl w:val="0"/>
          <w:numId w:val="84"/>
        </w:numPr>
      </w:pPr>
      <w:r>
        <w:t xml:space="preserve">The proposed </w:t>
      </w:r>
      <w:r w:rsidR="0025650B">
        <w:t>FOC units shall cater for the prevention of a destructive overvoltage through the antenna cable.</w:t>
      </w:r>
      <w:r w:rsidR="0027156F">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E22CD0" w:rsidRPr="00931004" w14:paraId="2440259B" w14:textId="77777777" w:rsidTr="00D60516">
        <w:tc>
          <w:tcPr>
            <w:tcW w:w="4320" w:type="dxa"/>
          </w:tcPr>
          <w:p w14:paraId="315139F9" w14:textId="160806BD" w:rsidR="00E22CD0" w:rsidRPr="00931004" w:rsidRDefault="00E22CD0" w:rsidP="00D60516">
            <w:pPr>
              <w:spacing w:before="60" w:after="60"/>
              <w:rPr>
                <w:rFonts w:cs="Arial"/>
                <w:b/>
                <w:bCs/>
              </w:rPr>
            </w:pPr>
            <w:r w:rsidRPr="00931004">
              <w:rPr>
                <w:rFonts w:cs="Arial"/>
                <w:b/>
                <w:bCs/>
              </w:rPr>
              <w:t>COMPLIANCE (C/PC/NC)</w:t>
            </w:r>
          </w:p>
        </w:tc>
        <w:tc>
          <w:tcPr>
            <w:tcW w:w="3476" w:type="dxa"/>
          </w:tcPr>
          <w:p w14:paraId="1429D795" w14:textId="77777777" w:rsidR="00E22CD0" w:rsidRPr="00931004" w:rsidRDefault="00E22CD0" w:rsidP="00D60516">
            <w:pPr>
              <w:spacing w:before="60" w:after="60"/>
              <w:rPr>
                <w:rFonts w:cs="Arial"/>
              </w:rPr>
            </w:pPr>
          </w:p>
        </w:tc>
      </w:tr>
      <w:tr w:rsidR="00E22CD0" w:rsidRPr="00931004" w14:paraId="742488BC" w14:textId="77777777" w:rsidTr="00D60516">
        <w:trPr>
          <w:cantSplit/>
        </w:trPr>
        <w:tc>
          <w:tcPr>
            <w:tcW w:w="7796" w:type="dxa"/>
            <w:gridSpan w:val="2"/>
          </w:tcPr>
          <w:p w14:paraId="4BEF60CF" w14:textId="77777777" w:rsidR="00E22CD0" w:rsidRPr="00931004" w:rsidRDefault="00E22CD0" w:rsidP="00D60516">
            <w:pPr>
              <w:spacing w:before="60" w:after="60"/>
              <w:rPr>
                <w:rFonts w:cs="Arial"/>
                <w:i/>
              </w:rPr>
            </w:pPr>
            <w:r w:rsidRPr="00931004">
              <w:rPr>
                <w:rFonts w:cs="Arial"/>
                <w:i/>
              </w:rPr>
              <w:t>[INSERT FULL RESPONSE FOR EVALUATION HERE]</w:t>
            </w:r>
          </w:p>
          <w:p w14:paraId="3961B333" w14:textId="77777777" w:rsidR="00E22CD0" w:rsidRPr="00931004" w:rsidRDefault="00E22CD0" w:rsidP="00D60516">
            <w:pPr>
              <w:spacing w:before="60" w:after="60"/>
              <w:rPr>
                <w:rFonts w:cs="Arial"/>
                <w:i/>
              </w:rPr>
            </w:pPr>
          </w:p>
        </w:tc>
      </w:tr>
      <w:tr w:rsidR="00E22CD0" w:rsidRPr="00931004" w14:paraId="367A46D6" w14:textId="77777777" w:rsidTr="00D60516">
        <w:trPr>
          <w:cantSplit/>
        </w:trPr>
        <w:tc>
          <w:tcPr>
            <w:tcW w:w="7796" w:type="dxa"/>
            <w:gridSpan w:val="2"/>
          </w:tcPr>
          <w:p w14:paraId="389E9300" w14:textId="77777777" w:rsidR="00E22CD0" w:rsidRPr="00931004" w:rsidRDefault="00E22CD0" w:rsidP="00D60516">
            <w:pPr>
              <w:spacing w:before="60" w:after="60"/>
              <w:rPr>
                <w:rFonts w:cs="Arial"/>
                <w:i/>
              </w:rPr>
            </w:pPr>
            <w:r w:rsidRPr="00931004">
              <w:rPr>
                <w:rFonts w:cs="Arial"/>
                <w:i/>
              </w:rPr>
              <w:t>[INSERT REFERENCE TO ADDITIONAL INFORMATION HERE]</w:t>
            </w:r>
          </w:p>
        </w:tc>
      </w:tr>
    </w:tbl>
    <w:p w14:paraId="143B76B8" w14:textId="254398D6" w:rsidR="0025650B" w:rsidRDefault="0025650B" w:rsidP="00E22CD0">
      <w:pPr>
        <w:ind w:left="720"/>
      </w:pPr>
    </w:p>
    <w:p w14:paraId="671A47EF" w14:textId="5CEECEA9" w:rsidR="00E22CD0" w:rsidRPr="00B528C5" w:rsidRDefault="000E5834">
      <w:pPr>
        <w:numPr>
          <w:ilvl w:val="0"/>
          <w:numId w:val="84"/>
        </w:numPr>
      </w:pPr>
      <w:r>
        <w:t>The proposed</w:t>
      </w:r>
      <w:r w:rsidR="0025650B">
        <w:t xml:space="preserve"> FOC units shall cater for the prevention of unauthorised or unintentional monitoring through the fibre cable.</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E22CD0" w:rsidRPr="00931004" w14:paraId="5D3EC8A3" w14:textId="77777777" w:rsidTr="00D60516">
        <w:tc>
          <w:tcPr>
            <w:tcW w:w="4320" w:type="dxa"/>
          </w:tcPr>
          <w:p w14:paraId="76468805" w14:textId="4CF7460B" w:rsidR="00E22CD0" w:rsidRPr="00931004" w:rsidRDefault="00E22CD0" w:rsidP="00D60516">
            <w:pPr>
              <w:spacing w:before="60" w:after="60"/>
              <w:rPr>
                <w:rFonts w:cs="Arial"/>
                <w:b/>
                <w:bCs/>
              </w:rPr>
            </w:pPr>
            <w:r w:rsidRPr="00931004">
              <w:rPr>
                <w:rFonts w:cs="Arial"/>
                <w:b/>
                <w:bCs/>
              </w:rPr>
              <w:t>COMPLIANCE (C/PC/NC)</w:t>
            </w:r>
          </w:p>
        </w:tc>
        <w:tc>
          <w:tcPr>
            <w:tcW w:w="3476" w:type="dxa"/>
          </w:tcPr>
          <w:p w14:paraId="0ADD0CC0" w14:textId="77777777" w:rsidR="00E22CD0" w:rsidRPr="00931004" w:rsidRDefault="00E22CD0" w:rsidP="00D60516">
            <w:pPr>
              <w:spacing w:before="60" w:after="60"/>
              <w:rPr>
                <w:rFonts w:cs="Arial"/>
              </w:rPr>
            </w:pPr>
          </w:p>
        </w:tc>
      </w:tr>
      <w:tr w:rsidR="00E22CD0" w:rsidRPr="00931004" w14:paraId="0BB613AC" w14:textId="77777777" w:rsidTr="00D60516">
        <w:trPr>
          <w:cantSplit/>
        </w:trPr>
        <w:tc>
          <w:tcPr>
            <w:tcW w:w="7796" w:type="dxa"/>
            <w:gridSpan w:val="2"/>
          </w:tcPr>
          <w:p w14:paraId="4CA3F978" w14:textId="77777777" w:rsidR="00E22CD0" w:rsidRPr="00931004" w:rsidRDefault="00E22CD0" w:rsidP="00D60516">
            <w:pPr>
              <w:spacing w:before="60" w:after="60"/>
              <w:rPr>
                <w:rFonts w:cs="Arial"/>
                <w:i/>
              </w:rPr>
            </w:pPr>
            <w:r w:rsidRPr="00931004">
              <w:rPr>
                <w:rFonts w:cs="Arial"/>
                <w:i/>
              </w:rPr>
              <w:t>[INSERT FULL RESPONSE FOR EVALUATION HERE]</w:t>
            </w:r>
          </w:p>
          <w:p w14:paraId="49A64BC8" w14:textId="77777777" w:rsidR="00E22CD0" w:rsidRPr="00931004" w:rsidRDefault="00E22CD0" w:rsidP="00D60516">
            <w:pPr>
              <w:spacing w:before="60" w:after="60"/>
              <w:rPr>
                <w:rFonts w:cs="Arial"/>
                <w:i/>
              </w:rPr>
            </w:pPr>
          </w:p>
        </w:tc>
      </w:tr>
      <w:tr w:rsidR="00E22CD0" w:rsidRPr="00931004" w14:paraId="796E0B6A" w14:textId="77777777" w:rsidTr="00D60516">
        <w:trPr>
          <w:cantSplit/>
        </w:trPr>
        <w:tc>
          <w:tcPr>
            <w:tcW w:w="7796" w:type="dxa"/>
            <w:gridSpan w:val="2"/>
          </w:tcPr>
          <w:p w14:paraId="631D630E" w14:textId="77777777" w:rsidR="00E22CD0" w:rsidRPr="00931004" w:rsidRDefault="00E22CD0" w:rsidP="00D60516">
            <w:pPr>
              <w:spacing w:before="60" w:after="60"/>
              <w:rPr>
                <w:rFonts w:cs="Arial"/>
                <w:i/>
              </w:rPr>
            </w:pPr>
            <w:r w:rsidRPr="00931004">
              <w:rPr>
                <w:rFonts w:cs="Arial"/>
                <w:i/>
              </w:rPr>
              <w:t>[INSERT REFERENCE TO ADDITIONAL INFORMATION HERE]</w:t>
            </w:r>
          </w:p>
        </w:tc>
      </w:tr>
    </w:tbl>
    <w:p w14:paraId="1B11F2AD" w14:textId="76128956" w:rsidR="00A71FB8" w:rsidRDefault="00B03C63" w:rsidP="004E6401">
      <w:pPr>
        <w:pStyle w:val="Heading2"/>
      </w:pPr>
      <w:bookmarkStart w:id="135" w:name="_Toc132748022"/>
      <w:r w:rsidRPr="00871851">
        <w:t xml:space="preserve">NTP Time Server </w:t>
      </w:r>
      <w:bookmarkStart w:id="136" w:name="_Hlk59116709"/>
      <w:r w:rsidRPr="00871851">
        <w:t>Technical Specifications</w:t>
      </w:r>
      <w:bookmarkEnd w:id="135"/>
      <w:bookmarkEnd w:id="136"/>
    </w:p>
    <w:p w14:paraId="3915D6CE" w14:textId="6ED04C18" w:rsidR="00CC52A7" w:rsidRDefault="002212B2">
      <w:pPr>
        <w:numPr>
          <w:ilvl w:val="0"/>
          <w:numId w:val="83"/>
        </w:numPr>
      </w:pPr>
      <w:r>
        <w:t xml:space="preserve">The proposed </w:t>
      </w:r>
      <w:r w:rsidR="00D764D5" w:rsidRPr="00365C45">
        <w:t xml:space="preserve">NTP Time servers shall </w:t>
      </w:r>
      <w:r w:rsidR="0001003F" w:rsidRPr="00365C45">
        <w:t>cater</w:t>
      </w:r>
      <w:r w:rsidR="00D764D5" w:rsidRPr="00365C45">
        <w:t xml:space="preserve"> for a</w:t>
      </w:r>
      <w:r w:rsidR="00203852">
        <w:t xml:space="preserve"> multi-mode</w:t>
      </w:r>
      <w:r w:rsidR="00D764D5" w:rsidRPr="00365C45">
        <w:t xml:space="preserve"> optic fibre connection between the GPS antenna and the TMH receiver.</w:t>
      </w:r>
      <w:r w:rsidR="00E643A5">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A6437" w:rsidRPr="00931004" w14:paraId="319394ED" w14:textId="77777777" w:rsidTr="00D60516">
        <w:tc>
          <w:tcPr>
            <w:tcW w:w="4320" w:type="dxa"/>
          </w:tcPr>
          <w:p w14:paraId="2FB2E2D3" w14:textId="4546F57A" w:rsidR="00AA6437" w:rsidRPr="00931004" w:rsidRDefault="00AA6437" w:rsidP="00D60516">
            <w:pPr>
              <w:spacing w:before="60" w:after="60"/>
              <w:rPr>
                <w:rFonts w:cs="Arial"/>
                <w:b/>
                <w:bCs/>
              </w:rPr>
            </w:pPr>
            <w:r w:rsidRPr="00931004">
              <w:rPr>
                <w:rFonts w:cs="Arial"/>
                <w:b/>
                <w:bCs/>
              </w:rPr>
              <w:t>COMPLIANCE (C/PC/NC)</w:t>
            </w:r>
          </w:p>
        </w:tc>
        <w:tc>
          <w:tcPr>
            <w:tcW w:w="3476" w:type="dxa"/>
          </w:tcPr>
          <w:p w14:paraId="7CB47258" w14:textId="77777777" w:rsidR="00AA6437" w:rsidRPr="00931004" w:rsidRDefault="00AA6437" w:rsidP="00D60516">
            <w:pPr>
              <w:spacing w:before="60" w:after="60"/>
              <w:rPr>
                <w:rFonts w:cs="Arial"/>
              </w:rPr>
            </w:pPr>
          </w:p>
        </w:tc>
      </w:tr>
      <w:tr w:rsidR="00AA6437" w:rsidRPr="00931004" w14:paraId="482E1A28" w14:textId="77777777" w:rsidTr="00D60516">
        <w:trPr>
          <w:cantSplit/>
        </w:trPr>
        <w:tc>
          <w:tcPr>
            <w:tcW w:w="7796" w:type="dxa"/>
            <w:gridSpan w:val="2"/>
          </w:tcPr>
          <w:p w14:paraId="05C524CA" w14:textId="77777777" w:rsidR="00AA6437" w:rsidRPr="00931004" w:rsidRDefault="00AA6437" w:rsidP="00D60516">
            <w:pPr>
              <w:spacing w:before="60" w:after="60"/>
              <w:rPr>
                <w:rFonts w:cs="Arial"/>
                <w:i/>
              </w:rPr>
            </w:pPr>
            <w:r w:rsidRPr="00931004">
              <w:rPr>
                <w:rFonts w:cs="Arial"/>
                <w:i/>
              </w:rPr>
              <w:t>[INSERT FULL RESPONSE FOR EVALUATION HERE]</w:t>
            </w:r>
          </w:p>
          <w:p w14:paraId="772100F1" w14:textId="77777777" w:rsidR="00AA6437" w:rsidRPr="00931004" w:rsidRDefault="00AA6437" w:rsidP="00D60516">
            <w:pPr>
              <w:spacing w:before="60" w:after="60"/>
              <w:rPr>
                <w:rFonts w:cs="Arial"/>
                <w:i/>
              </w:rPr>
            </w:pPr>
          </w:p>
        </w:tc>
      </w:tr>
      <w:tr w:rsidR="00AA6437" w:rsidRPr="00931004" w14:paraId="58CF6B87" w14:textId="77777777" w:rsidTr="00D60516">
        <w:trPr>
          <w:cantSplit/>
        </w:trPr>
        <w:tc>
          <w:tcPr>
            <w:tcW w:w="7796" w:type="dxa"/>
            <w:gridSpan w:val="2"/>
          </w:tcPr>
          <w:p w14:paraId="2BAE4D12" w14:textId="77777777" w:rsidR="00AA6437" w:rsidRPr="00931004" w:rsidRDefault="00AA6437" w:rsidP="00D60516">
            <w:pPr>
              <w:spacing w:before="60" w:after="60"/>
              <w:rPr>
                <w:rFonts w:cs="Arial"/>
                <w:i/>
              </w:rPr>
            </w:pPr>
            <w:r w:rsidRPr="00931004">
              <w:rPr>
                <w:rFonts w:cs="Arial"/>
                <w:i/>
              </w:rPr>
              <w:t>[INSERT REFERENCE TO ADDITIONAL INFORMATION HERE]</w:t>
            </w:r>
          </w:p>
        </w:tc>
      </w:tr>
    </w:tbl>
    <w:p w14:paraId="685A9782" w14:textId="77777777" w:rsidR="00AA6437" w:rsidRPr="00365C45" w:rsidRDefault="00AA6437" w:rsidP="00AA6437">
      <w:pPr>
        <w:ind w:left="720"/>
      </w:pPr>
    </w:p>
    <w:p w14:paraId="11B72EC2" w14:textId="77777777" w:rsidR="00AA6437" w:rsidRPr="00541A03" w:rsidRDefault="00E643A5">
      <w:pPr>
        <w:numPr>
          <w:ilvl w:val="0"/>
          <w:numId w:val="83"/>
        </w:numPr>
      </w:pPr>
      <w:bookmarkStart w:id="137" w:name="_Hlk61894140"/>
      <w:r>
        <w:t xml:space="preserve">The proposed </w:t>
      </w:r>
      <w:r w:rsidR="00541A03" w:rsidRPr="00541A03">
        <w:t>NTP Time servers at Major and Main-Sites shall</w:t>
      </w:r>
      <w:r w:rsidR="00541A03">
        <w:t xml:space="preserve"> be provided with Redundant Power Supplies (RPS).</w:t>
      </w:r>
      <w:bookmarkEnd w:id="137"/>
      <w:r>
        <w:t xml:space="preserve"> </w:t>
      </w:r>
      <w:r w:rsidR="000B0EC2">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A6437" w:rsidRPr="00931004" w14:paraId="328B8116" w14:textId="77777777" w:rsidTr="00D60516">
        <w:tc>
          <w:tcPr>
            <w:tcW w:w="4320" w:type="dxa"/>
          </w:tcPr>
          <w:p w14:paraId="3B89888A" w14:textId="4E442F39" w:rsidR="00AA6437" w:rsidRPr="00931004" w:rsidRDefault="00AA6437" w:rsidP="00D60516">
            <w:pPr>
              <w:spacing w:before="60" w:after="60"/>
              <w:rPr>
                <w:rFonts w:cs="Arial"/>
                <w:b/>
                <w:bCs/>
              </w:rPr>
            </w:pPr>
            <w:r w:rsidRPr="00931004">
              <w:rPr>
                <w:rFonts w:cs="Arial"/>
                <w:b/>
                <w:bCs/>
              </w:rPr>
              <w:lastRenderedPageBreak/>
              <w:t>COMPLIANCE (C/PC/NC)</w:t>
            </w:r>
          </w:p>
        </w:tc>
        <w:tc>
          <w:tcPr>
            <w:tcW w:w="3476" w:type="dxa"/>
          </w:tcPr>
          <w:p w14:paraId="2647FB96" w14:textId="77777777" w:rsidR="00AA6437" w:rsidRPr="00931004" w:rsidRDefault="00AA6437" w:rsidP="00D60516">
            <w:pPr>
              <w:spacing w:before="60" w:after="60"/>
              <w:rPr>
                <w:rFonts w:cs="Arial"/>
              </w:rPr>
            </w:pPr>
          </w:p>
        </w:tc>
      </w:tr>
      <w:tr w:rsidR="00AA6437" w:rsidRPr="00931004" w14:paraId="299ECE2E" w14:textId="77777777" w:rsidTr="00D60516">
        <w:trPr>
          <w:cantSplit/>
        </w:trPr>
        <w:tc>
          <w:tcPr>
            <w:tcW w:w="7796" w:type="dxa"/>
            <w:gridSpan w:val="2"/>
          </w:tcPr>
          <w:p w14:paraId="2CE3E96F" w14:textId="77777777" w:rsidR="00AA6437" w:rsidRPr="00931004" w:rsidRDefault="00AA6437" w:rsidP="00D60516">
            <w:pPr>
              <w:spacing w:before="60" w:after="60"/>
              <w:rPr>
                <w:rFonts w:cs="Arial"/>
                <w:i/>
              </w:rPr>
            </w:pPr>
            <w:r w:rsidRPr="00931004">
              <w:rPr>
                <w:rFonts w:cs="Arial"/>
                <w:i/>
              </w:rPr>
              <w:t>[INSERT FULL RESPONSE FOR EVALUATION HERE]</w:t>
            </w:r>
          </w:p>
          <w:p w14:paraId="3E7F02E5" w14:textId="77777777" w:rsidR="00AA6437" w:rsidRPr="00931004" w:rsidRDefault="00AA6437" w:rsidP="00D60516">
            <w:pPr>
              <w:spacing w:before="60" w:after="60"/>
              <w:rPr>
                <w:rFonts w:cs="Arial"/>
                <w:i/>
              </w:rPr>
            </w:pPr>
          </w:p>
        </w:tc>
      </w:tr>
      <w:tr w:rsidR="00AA6437" w:rsidRPr="00931004" w14:paraId="79C11F80" w14:textId="77777777" w:rsidTr="00D60516">
        <w:trPr>
          <w:cantSplit/>
        </w:trPr>
        <w:tc>
          <w:tcPr>
            <w:tcW w:w="7796" w:type="dxa"/>
            <w:gridSpan w:val="2"/>
          </w:tcPr>
          <w:p w14:paraId="4C587D06" w14:textId="77777777" w:rsidR="00AA6437" w:rsidRPr="00931004" w:rsidRDefault="00AA6437" w:rsidP="00D60516">
            <w:pPr>
              <w:spacing w:before="60" w:after="60"/>
              <w:rPr>
                <w:rFonts w:cs="Arial"/>
                <w:i/>
              </w:rPr>
            </w:pPr>
            <w:r w:rsidRPr="00931004">
              <w:rPr>
                <w:rFonts w:cs="Arial"/>
                <w:i/>
              </w:rPr>
              <w:t>[INSERT REFERENCE TO ADDITIONAL INFORMATION HERE]</w:t>
            </w:r>
          </w:p>
        </w:tc>
      </w:tr>
    </w:tbl>
    <w:p w14:paraId="0BE4D1B3" w14:textId="285CF888" w:rsidR="00541A03" w:rsidRPr="00541A03" w:rsidRDefault="00541A03" w:rsidP="00AA6437">
      <w:pPr>
        <w:ind w:left="720"/>
      </w:pPr>
    </w:p>
    <w:p w14:paraId="0892EAC4" w14:textId="77777777" w:rsidR="00AA6437" w:rsidRDefault="00334A3F">
      <w:pPr>
        <w:numPr>
          <w:ilvl w:val="0"/>
          <w:numId w:val="83"/>
        </w:numPr>
      </w:pPr>
      <w:r>
        <w:t xml:space="preserve">The </w:t>
      </w:r>
      <w:r w:rsidR="00FE2B9C">
        <w:t>proposed NTP</w:t>
      </w:r>
      <w:r>
        <w:t xml:space="preserve"> servers’ GPS receivers shall synchronise the time within</w:t>
      </w:r>
      <w:r w:rsidR="00FE2B9C">
        <w:t xml:space="preserve"> </w:t>
      </w:r>
      <w:r>
        <w:t>&lt; ±100ns of the Coordinated Universal Time (UTC)-second.</w:t>
      </w:r>
      <w:r w:rsidR="00D60BD3">
        <w:t xml:space="preserve"> </w:t>
      </w:r>
      <w:r w:rsidR="00FF778F">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A6437" w:rsidRPr="00931004" w14:paraId="2FFEF5DE" w14:textId="77777777" w:rsidTr="00D60516">
        <w:tc>
          <w:tcPr>
            <w:tcW w:w="4320" w:type="dxa"/>
          </w:tcPr>
          <w:p w14:paraId="074506D2" w14:textId="28D478BF" w:rsidR="00AA6437" w:rsidRPr="00931004" w:rsidRDefault="00AA6437" w:rsidP="00D60516">
            <w:pPr>
              <w:spacing w:before="60" w:after="60"/>
              <w:rPr>
                <w:rFonts w:cs="Arial"/>
                <w:b/>
                <w:bCs/>
              </w:rPr>
            </w:pPr>
            <w:r w:rsidRPr="00931004">
              <w:rPr>
                <w:rFonts w:cs="Arial"/>
                <w:b/>
                <w:bCs/>
              </w:rPr>
              <w:t>COMPLIANCE (C/PC/NC)</w:t>
            </w:r>
          </w:p>
        </w:tc>
        <w:tc>
          <w:tcPr>
            <w:tcW w:w="3476" w:type="dxa"/>
          </w:tcPr>
          <w:p w14:paraId="7E236C4E" w14:textId="77777777" w:rsidR="00AA6437" w:rsidRPr="00931004" w:rsidRDefault="00AA6437" w:rsidP="00D60516">
            <w:pPr>
              <w:spacing w:before="60" w:after="60"/>
              <w:rPr>
                <w:rFonts w:cs="Arial"/>
              </w:rPr>
            </w:pPr>
          </w:p>
        </w:tc>
      </w:tr>
      <w:tr w:rsidR="00AA6437" w:rsidRPr="00931004" w14:paraId="6E71E07C" w14:textId="77777777" w:rsidTr="00D60516">
        <w:trPr>
          <w:cantSplit/>
        </w:trPr>
        <w:tc>
          <w:tcPr>
            <w:tcW w:w="7796" w:type="dxa"/>
            <w:gridSpan w:val="2"/>
          </w:tcPr>
          <w:p w14:paraId="632B1BBD" w14:textId="77777777" w:rsidR="00AA6437" w:rsidRPr="00931004" w:rsidRDefault="00AA6437" w:rsidP="00D60516">
            <w:pPr>
              <w:spacing w:before="60" w:after="60"/>
              <w:rPr>
                <w:rFonts w:cs="Arial"/>
                <w:i/>
              </w:rPr>
            </w:pPr>
            <w:r w:rsidRPr="00931004">
              <w:rPr>
                <w:rFonts w:cs="Arial"/>
                <w:i/>
              </w:rPr>
              <w:t>[INSERT FULL RESPONSE FOR EVALUATION HERE]</w:t>
            </w:r>
          </w:p>
          <w:p w14:paraId="07D4168D" w14:textId="77777777" w:rsidR="00AA6437" w:rsidRPr="00931004" w:rsidRDefault="00AA6437" w:rsidP="00D60516">
            <w:pPr>
              <w:spacing w:before="60" w:after="60"/>
              <w:rPr>
                <w:rFonts w:cs="Arial"/>
                <w:i/>
              </w:rPr>
            </w:pPr>
          </w:p>
        </w:tc>
      </w:tr>
      <w:tr w:rsidR="00AA6437" w:rsidRPr="00931004" w14:paraId="0AEA3E74" w14:textId="77777777" w:rsidTr="00D60516">
        <w:trPr>
          <w:cantSplit/>
        </w:trPr>
        <w:tc>
          <w:tcPr>
            <w:tcW w:w="7796" w:type="dxa"/>
            <w:gridSpan w:val="2"/>
          </w:tcPr>
          <w:p w14:paraId="21BDD6E8" w14:textId="77777777" w:rsidR="00AA6437" w:rsidRPr="00931004" w:rsidRDefault="00AA6437" w:rsidP="00D60516">
            <w:pPr>
              <w:spacing w:before="60" w:after="60"/>
              <w:rPr>
                <w:rFonts w:cs="Arial"/>
                <w:i/>
              </w:rPr>
            </w:pPr>
            <w:r w:rsidRPr="00931004">
              <w:rPr>
                <w:rFonts w:cs="Arial"/>
                <w:i/>
              </w:rPr>
              <w:t>[INSERT REFERENCE TO ADDITIONAL INFORMATION HERE]</w:t>
            </w:r>
          </w:p>
        </w:tc>
      </w:tr>
    </w:tbl>
    <w:p w14:paraId="6579C7AA" w14:textId="00E266EB" w:rsidR="00334A3F" w:rsidRDefault="00334A3F" w:rsidP="00AA6437">
      <w:pPr>
        <w:ind w:left="720"/>
      </w:pPr>
    </w:p>
    <w:p w14:paraId="43EFD70E" w14:textId="77777777" w:rsidR="00E70B10" w:rsidRDefault="00334A3F">
      <w:pPr>
        <w:numPr>
          <w:ilvl w:val="0"/>
          <w:numId w:val="83"/>
        </w:numPr>
      </w:pPr>
      <w:r>
        <w:t xml:space="preserve">The </w:t>
      </w:r>
      <w:r w:rsidR="00CF2A89">
        <w:t xml:space="preserve">proposed </w:t>
      </w:r>
      <w:r>
        <w:t xml:space="preserve">NTP Time servers shall provide an accurate time synchronisation service </w:t>
      </w:r>
      <w:r w:rsidR="00135738">
        <w:t xml:space="preserve">to ensure a </w:t>
      </w:r>
      <w:r w:rsidR="00B23250">
        <w:t xml:space="preserve">minimum </w:t>
      </w:r>
      <w:r w:rsidR="00135738">
        <w:t>network time synchronisation latency</w:t>
      </w:r>
      <w:r w:rsidR="0058268B">
        <w:t xml:space="preserve"> </w:t>
      </w:r>
      <w:r w:rsidR="00B23250">
        <w:t xml:space="preserve">(typical </w:t>
      </w:r>
      <w:r w:rsidR="0058268B">
        <w:t>&lt;500ns to &lt;2ms</w:t>
      </w:r>
      <w:r w:rsidR="00B23250">
        <w:t>)</w:t>
      </w:r>
      <w:r w:rsidR="0058268B">
        <w:t xml:space="preserve"> for </w:t>
      </w:r>
      <w:r>
        <w:t xml:space="preserve">95% of the time with an allowed offset </w:t>
      </w:r>
      <w:r w:rsidR="00135738">
        <w:t xml:space="preserve">of </w:t>
      </w:r>
      <w:r>
        <w:t>no more than a few micro-seconds over LAN networks.</w:t>
      </w:r>
      <w:r w:rsidR="003C74AE">
        <w:t xml:space="preserve"> The Bidder shall provide supporting information indicating compliance to this requirement. (D)</w:t>
      </w:r>
      <w:r w:rsidR="009B40C6">
        <w:t xml:space="preserve"> </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E70B10" w:rsidRPr="00931004" w14:paraId="19AA5339" w14:textId="77777777" w:rsidTr="00D60516">
        <w:tc>
          <w:tcPr>
            <w:tcW w:w="4320" w:type="dxa"/>
          </w:tcPr>
          <w:p w14:paraId="631A0B00" w14:textId="7A290575" w:rsidR="00E70B10" w:rsidRPr="00931004" w:rsidRDefault="00E70B10" w:rsidP="00D60516">
            <w:pPr>
              <w:spacing w:before="60" w:after="60"/>
              <w:rPr>
                <w:rFonts w:cs="Arial"/>
                <w:b/>
                <w:bCs/>
              </w:rPr>
            </w:pPr>
            <w:r w:rsidRPr="00931004">
              <w:rPr>
                <w:rFonts w:cs="Arial"/>
                <w:b/>
                <w:bCs/>
              </w:rPr>
              <w:t>COMPLIANCE (C/PC/NC)</w:t>
            </w:r>
          </w:p>
        </w:tc>
        <w:tc>
          <w:tcPr>
            <w:tcW w:w="3476" w:type="dxa"/>
          </w:tcPr>
          <w:p w14:paraId="7924F3CF" w14:textId="77777777" w:rsidR="00E70B10" w:rsidRPr="00931004" w:rsidRDefault="00E70B10" w:rsidP="00D60516">
            <w:pPr>
              <w:spacing w:before="60" w:after="60"/>
              <w:rPr>
                <w:rFonts w:cs="Arial"/>
              </w:rPr>
            </w:pPr>
          </w:p>
        </w:tc>
      </w:tr>
      <w:tr w:rsidR="00E70B10" w:rsidRPr="00931004" w14:paraId="37C387D9" w14:textId="77777777" w:rsidTr="00D60516">
        <w:trPr>
          <w:cantSplit/>
        </w:trPr>
        <w:tc>
          <w:tcPr>
            <w:tcW w:w="7796" w:type="dxa"/>
            <w:gridSpan w:val="2"/>
          </w:tcPr>
          <w:p w14:paraId="36477179" w14:textId="77777777" w:rsidR="00E70B10" w:rsidRPr="00931004" w:rsidRDefault="00E70B10" w:rsidP="00D60516">
            <w:pPr>
              <w:spacing w:before="60" w:after="60"/>
              <w:rPr>
                <w:rFonts w:cs="Arial"/>
                <w:i/>
              </w:rPr>
            </w:pPr>
            <w:r w:rsidRPr="00931004">
              <w:rPr>
                <w:rFonts w:cs="Arial"/>
                <w:i/>
              </w:rPr>
              <w:t>[INSERT FULL RESPONSE FOR EVALUATION HERE]</w:t>
            </w:r>
          </w:p>
          <w:p w14:paraId="6DD8F889" w14:textId="77777777" w:rsidR="00E70B10" w:rsidRPr="00931004" w:rsidRDefault="00E70B10" w:rsidP="00D60516">
            <w:pPr>
              <w:spacing w:before="60" w:after="60"/>
              <w:rPr>
                <w:rFonts w:cs="Arial"/>
                <w:i/>
              </w:rPr>
            </w:pPr>
          </w:p>
        </w:tc>
      </w:tr>
      <w:tr w:rsidR="00E70B10" w:rsidRPr="00931004" w14:paraId="0EC0AB75" w14:textId="77777777" w:rsidTr="00D60516">
        <w:trPr>
          <w:cantSplit/>
        </w:trPr>
        <w:tc>
          <w:tcPr>
            <w:tcW w:w="7796" w:type="dxa"/>
            <w:gridSpan w:val="2"/>
          </w:tcPr>
          <w:p w14:paraId="633F4ED8" w14:textId="77777777" w:rsidR="00E70B10" w:rsidRPr="00931004" w:rsidRDefault="00E70B10" w:rsidP="00D60516">
            <w:pPr>
              <w:spacing w:before="60" w:after="60"/>
              <w:rPr>
                <w:rFonts w:cs="Arial"/>
                <w:i/>
              </w:rPr>
            </w:pPr>
            <w:r w:rsidRPr="00931004">
              <w:rPr>
                <w:rFonts w:cs="Arial"/>
                <w:i/>
              </w:rPr>
              <w:t>[INSERT REFERENCE TO ADDITIONAL INFORMATION HERE]</w:t>
            </w:r>
          </w:p>
        </w:tc>
      </w:tr>
    </w:tbl>
    <w:p w14:paraId="0BEDB468" w14:textId="15A3B1FC" w:rsidR="00334A3F" w:rsidRDefault="00334A3F" w:rsidP="00E70B10">
      <w:pPr>
        <w:ind w:left="720"/>
      </w:pPr>
    </w:p>
    <w:p w14:paraId="5D04835E" w14:textId="79B9A0D5" w:rsidR="00E70B10" w:rsidRDefault="007B1862">
      <w:pPr>
        <w:numPr>
          <w:ilvl w:val="0"/>
          <w:numId w:val="83"/>
        </w:numPr>
      </w:pPr>
      <w:r>
        <w:t>The</w:t>
      </w:r>
      <w:r w:rsidR="00C95813">
        <w:t xml:space="preserve"> proposed</w:t>
      </w:r>
      <w:r>
        <w:t xml:space="preserve"> NTP Time servers shall cater for time synchronisation over a LAN </w:t>
      </w:r>
      <w:r w:rsidR="00D14ECA">
        <w:t>(</w:t>
      </w:r>
      <w:r w:rsidR="003E39D8" w:rsidRPr="006549DB">
        <w:rPr>
          <w:rFonts w:eastAsia="Times New Roman" w:cs="Times New Roman"/>
          <w:szCs w:val="20"/>
          <w:lang w:val="en-GB"/>
        </w:rPr>
        <w:t>Transmission Control Protocol</w:t>
      </w:r>
      <w:r w:rsidR="003E39D8">
        <w:t xml:space="preserve"> (</w:t>
      </w:r>
      <w:r>
        <w:t>TCP</w:t>
      </w:r>
      <w:r w:rsidR="003E39D8">
        <w:t>) / Internet Protocol (</w:t>
      </w:r>
      <w:r>
        <w:t>IP</w:t>
      </w:r>
      <w:r w:rsidR="003E39D8">
        <w:t>)</w:t>
      </w:r>
      <w:r>
        <w:t xml:space="preserve"> over RJ45 and Fibre optic multimode</w:t>
      </w:r>
      <w:r w:rsidR="00D14ECA">
        <w:t>)</w:t>
      </w:r>
      <w:r>
        <w:t>.</w:t>
      </w:r>
      <w:r w:rsidR="002D5ECB">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E70B10" w:rsidRPr="00931004" w14:paraId="3A3762BF" w14:textId="77777777" w:rsidTr="00D60516">
        <w:tc>
          <w:tcPr>
            <w:tcW w:w="4320" w:type="dxa"/>
          </w:tcPr>
          <w:p w14:paraId="11309A06" w14:textId="12C3640D" w:rsidR="00E70B10" w:rsidRPr="00931004" w:rsidRDefault="00E70B10" w:rsidP="00D60516">
            <w:pPr>
              <w:spacing w:before="60" w:after="60"/>
              <w:rPr>
                <w:rFonts w:cs="Arial"/>
                <w:b/>
                <w:bCs/>
              </w:rPr>
            </w:pPr>
            <w:r w:rsidRPr="00931004">
              <w:rPr>
                <w:rFonts w:cs="Arial"/>
                <w:b/>
                <w:bCs/>
              </w:rPr>
              <w:t>COMPLIANCE (C/PC/NC)</w:t>
            </w:r>
          </w:p>
        </w:tc>
        <w:tc>
          <w:tcPr>
            <w:tcW w:w="3476" w:type="dxa"/>
          </w:tcPr>
          <w:p w14:paraId="109188BD" w14:textId="77777777" w:rsidR="00E70B10" w:rsidRPr="00931004" w:rsidRDefault="00E70B10" w:rsidP="00D60516">
            <w:pPr>
              <w:spacing w:before="60" w:after="60"/>
              <w:rPr>
                <w:rFonts w:cs="Arial"/>
              </w:rPr>
            </w:pPr>
          </w:p>
        </w:tc>
      </w:tr>
      <w:tr w:rsidR="00E70B10" w:rsidRPr="00931004" w14:paraId="3CD71B8A" w14:textId="77777777" w:rsidTr="00D60516">
        <w:trPr>
          <w:cantSplit/>
        </w:trPr>
        <w:tc>
          <w:tcPr>
            <w:tcW w:w="7796" w:type="dxa"/>
            <w:gridSpan w:val="2"/>
          </w:tcPr>
          <w:p w14:paraId="79D41A0A" w14:textId="77777777" w:rsidR="00E70B10" w:rsidRPr="00931004" w:rsidRDefault="00E70B10" w:rsidP="00D60516">
            <w:pPr>
              <w:spacing w:before="60" w:after="60"/>
              <w:rPr>
                <w:rFonts w:cs="Arial"/>
                <w:i/>
              </w:rPr>
            </w:pPr>
            <w:r w:rsidRPr="00931004">
              <w:rPr>
                <w:rFonts w:cs="Arial"/>
                <w:i/>
              </w:rPr>
              <w:t>[INSERT FULL RESPONSE FOR EVALUATION HERE]</w:t>
            </w:r>
          </w:p>
          <w:p w14:paraId="58F7FDF9" w14:textId="77777777" w:rsidR="00E70B10" w:rsidRPr="00931004" w:rsidRDefault="00E70B10" w:rsidP="00D60516">
            <w:pPr>
              <w:spacing w:before="60" w:after="60"/>
              <w:rPr>
                <w:rFonts w:cs="Arial"/>
                <w:i/>
              </w:rPr>
            </w:pPr>
          </w:p>
        </w:tc>
      </w:tr>
      <w:tr w:rsidR="00E70B10" w:rsidRPr="00931004" w14:paraId="27E74F85" w14:textId="77777777" w:rsidTr="00D60516">
        <w:trPr>
          <w:cantSplit/>
        </w:trPr>
        <w:tc>
          <w:tcPr>
            <w:tcW w:w="7796" w:type="dxa"/>
            <w:gridSpan w:val="2"/>
          </w:tcPr>
          <w:p w14:paraId="23484E0F" w14:textId="77777777" w:rsidR="00E70B10" w:rsidRPr="00931004" w:rsidRDefault="00E70B10" w:rsidP="00D60516">
            <w:pPr>
              <w:spacing w:before="60" w:after="60"/>
              <w:rPr>
                <w:rFonts w:cs="Arial"/>
                <w:i/>
              </w:rPr>
            </w:pPr>
            <w:r w:rsidRPr="00931004">
              <w:rPr>
                <w:rFonts w:cs="Arial"/>
                <w:i/>
              </w:rPr>
              <w:t>[INSERT REFERENCE TO ADDITIONAL INFORMATION HERE]</w:t>
            </w:r>
          </w:p>
        </w:tc>
      </w:tr>
    </w:tbl>
    <w:p w14:paraId="30F89324" w14:textId="107E6C11" w:rsidR="007B1862" w:rsidRDefault="007B1862" w:rsidP="00E70B10">
      <w:pPr>
        <w:ind w:left="720"/>
      </w:pPr>
    </w:p>
    <w:p w14:paraId="15A4D30A" w14:textId="34D4518B" w:rsidR="00067C8A" w:rsidRDefault="000078AD">
      <w:pPr>
        <w:numPr>
          <w:ilvl w:val="0"/>
          <w:numId w:val="83"/>
        </w:numPr>
      </w:pPr>
      <w:r>
        <w:lastRenderedPageBreak/>
        <w:t>The proposed</w:t>
      </w:r>
      <w:r w:rsidR="00BD2B9E" w:rsidRPr="00871851">
        <w:t xml:space="preserve"> NTP Time servers shall </w:t>
      </w:r>
      <w:r w:rsidR="00377842" w:rsidRPr="00871851">
        <w:t xml:space="preserve">be configured to operate </w:t>
      </w:r>
      <w:r w:rsidR="00DE43D8" w:rsidRPr="00871851">
        <w:t>in</w:t>
      </w:r>
      <w:r w:rsidR="00BD2B9E" w:rsidRPr="00871851">
        <w:t xml:space="preserve"> </w:t>
      </w:r>
      <w:r w:rsidR="00377842" w:rsidRPr="00871851">
        <w:t>the following combined Redundancy modes and shall cater for all modes of redundancy</w:t>
      </w:r>
      <w:r w:rsidR="00120253">
        <w:t xml:space="preserve"> where the proposed design or </w:t>
      </w:r>
      <w:r w:rsidR="00C3740D">
        <w:t xml:space="preserve">alternative </w:t>
      </w:r>
      <w:r w:rsidR="00120253">
        <w:t>recommended topology permits</w:t>
      </w:r>
      <w:r w:rsidR="00250074">
        <w:t>:</w:t>
      </w:r>
      <w:r w:rsidR="00377842" w:rsidRPr="00871851">
        <w:t xml:space="preserve"> </w:t>
      </w:r>
    </w:p>
    <w:p w14:paraId="14D3EDBC" w14:textId="4770636A" w:rsidR="00BD2B9E" w:rsidRPr="00871851" w:rsidRDefault="00DE43D8">
      <w:pPr>
        <w:numPr>
          <w:ilvl w:val="1"/>
          <w:numId w:val="89"/>
        </w:numPr>
      </w:pPr>
      <w:r w:rsidRPr="00871851">
        <w:t xml:space="preserve">High-availability Seamless Redundancy </w:t>
      </w:r>
      <w:r w:rsidR="00334A3F">
        <w:t xml:space="preserve">Protocol </w:t>
      </w:r>
      <w:r w:rsidRPr="00871851">
        <w:t>(</w:t>
      </w:r>
      <w:r w:rsidR="00BD2B9E" w:rsidRPr="00871851">
        <w:t>HSR</w:t>
      </w:r>
      <w:r w:rsidR="00334A3F">
        <w:t>P</w:t>
      </w:r>
      <w:r w:rsidR="00C6735E">
        <w:t xml:space="preserve">) or </w:t>
      </w:r>
      <w:r w:rsidR="00263A40">
        <w:t>VRRP</w:t>
      </w:r>
      <w:r w:rsidR="00BD2B9E" w:rsidRPr="00871851">
        <w:t xml:space="preserve"> layer S network </w:t>
      </w:r>
      <w:r w:rsidRPr="00871851">
        <w:t xml:space="preserve">redundancy </w:t>
      </w:r>
      <w:r w:rsidR="00BD2B9E" w:rsidRPr="00871851">
        <w:t>protocol</w:t>
      </w:r>
      <w:r w:rsidR="00941590" w:rsidRPr="00871851">
        <w:t xml:space="preserve"> mode</w:t>
      </w:r>
      <w:r w:rsidR="00BD2B9E" w:rsidRPr="00871851">
        <w:t>.</w:t>
      </w:r>
      <w:r w:rsidR="00CE0057" w:rsidRPr="00871851">
        <w:t xml:space="preserve"> </w:t>
      </w:r>
    </w:p>
    <w:p w14:paraId="2A80DD87" w14:textId="74E02346" w:rsidR="00BD2B9E" w:rsidRPr="00871851" w:rsidRDefault="00BD2B9E">
      <w:pPr>
        <w:numPr>
          <w:ilvl w:val="1"/>
          <w:numId w:val="89"/>
        </w:numPr>
      </w:pPr>
      <w:r w:rsidRPr="00871851">
        <w:t xml:space="preserve">RSTP network fault tolerance </w:t>
      </w:r>
      <w:r w:rsidR="00DE43D8" w:rsidRPr="00871851">
        <w:t xml:space="preserve">redundancy </w:t>
      </w:r>
      <w:r w:rsidRPr="00871851">
        <w:t>protocol</w:t>
      </w:r>
      <w:r w:rsidR="00941590" w:rsidRPr="00871851">
        <w:t xml:space="preserve"> mode</w:t>
      </w:r>
      <w:r w:rsidRPr="00871851">
        <w:t>.</w:t>
      </w:r>
    </w:p>
    <w:p w14:paraId="454C1735" w14:textId="311DCB41" w:rsidR="00334A3F" w:rsidRDefault="00DE43D8">
      <w:pPr>
        <w:numPr>
          <w:ilvl w:val="1"/>
          <w:numId w:val="89"/>
        </w:numPr>
      </w:pPr>
      <w:r w:rsidRPr="00871851">
        <w:t>PRP</w:t>
      </w:r>
      <w:r w:rsidR="00C87CCB">
        <w:t xml:space="preserve"> and </w:t>
      </w:r>
      <w:r w:rsidR="00342AE9">
        <w:t>BRP</w:t>
      </w:r>
      <w:r w:rsidR="00220605">
        <w:t xml:space="preserve"> </w:t>
      </w:r>
      <w:r w:rsidRPr="00871851">
        <w:t>redundant transport layer 2 protocol</w:t>
      </w:r>
      <w:r w:rsidR="00941590" w:rsidRPr="00871851">
        <w:t xml:space="preserve"> mode</w:t>
      </w:r>
      <w:r w:rsidRPr="00871851">
        <w:t>.</w:t>
      </w:r>
    </w:p>
    <w:p w14:paraId="5E5F1EFF" w14:textId="50491F88" w:rsidR="0024170C" w:rsidRDefault="0024170C">
      <w:pPr>
        <w:numPr>
          <w:ilvl w:val="1"/>
          <w:numId w:val="89"/>
        </w:numPr>
      </w:pPr>
      <w:r>
        <w:t>Gateway Load Balancing Protocol (GLBP).</w:t>
      </w:r>
    </w:p>
    <w:p w14:paraId="5D4B2E55" w14:textId="71CEEFBC" w:rsidR="00E70B10" w:rsidRPr="00871851" w:rsidRDefault="007A576F" w:rsidP="007A576F">
      <w:pPr>
        <w:ind w:left="720"/>
      </w:pPr>
      <w:r w:rsidRPr="00871851">
        <w:t>Refer also to Section</w:t>
      </w:r>
      <w:r>
        <w:t>s</w:t>
      </w:r>
      <w:r w:rsidRPr="00871851">
        <w:t xml:space="preserve"> </w:t>
      </w:r>
      <w:r w:rsidRPr="00871851">
        <w:fldChar w:fldCharType="begin"/>
      </w:r>
      <w:r w:rsidRPr="00871851">
        <w:instrText xml:space="preserve"> REF _Ref59398867 \r \h </w:instrText>
      </w:r>
      <w:r>
        <w:instrText xml:space="preserve"> \* MERGEFORMAT </w:instrText>
      </w:r>
      <w:r w:rsidRPr="00871851">
        <w:fldChar w:fldCharType="separate"/>
      </w:r>
      <w:r w:rsidR="006C7FD2">
        <w:t>9</w:t>
      </w:r>
      <w:r w:rsidRPr="00871851">
        <w:fldChar w:fldCharType="end"/>
      </w:r>
      <w:r>
        <w:t xml:space="preserve"> and </w:t>
      </w:r>
      <w:r>
        <w:fldChar w:fldCharType="begin"/>
      </w:r>
      <w:r>
        <w:instrText xml:space="preserve"> REF _Ref59450272 \r \h  \* MERGEFORMAT </w:instrText>
      </w:r>
      <w:r>
        <w:fldChar w:fldCharType="separate"/>
      </w:r>
      <w:r w:rsidR="006C7FD2">
        <w:t>10</w:t>
      </w:r>
      <w:r>
        <w:fldChar w:fldCharType="end"/>
      </w:r>
      <w:r>
        <w:t xml:space="preserve"> for further requirements.</w:t>
      </w:r>
      <w:r w:rsidR="00BE0E8B">
        <w:t xml:space="preserve"> The Bidder shall provide supporting information indicating compliance to this requirement. (D) </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E70B10" w:rsidRPr="00931004" w14:paraId="378BEE13" w14:textId="77777777" w:rsidTr="00D60516">
        <w:tc>
          <w:tcPr>
            <w:tcW w:w="4320" w:type="dxa"/>
          </w:tcPr>
          <w:p w14:paraId="283D6226" w14:textId="6CE1F4A7" w:rsidR="00E70B10" w:rsidRPr="00931004" w:rsidRDefault="00E70B10" w:rsidP="00D60516">
            <w:pPr>
              <w:spacing w:before="60" w:after="60"/>
              <w:rPr>
                <w:rFonts w:cs="Arial"/>
                <w:b/>
                <w:bCs/>
              </w:rPr>
            </w:pPr>
            <w:r w:rsidRPr="00931004">
              <w:rPr>
                <w:rFonts w:cs="Arial"/>
                <w:b/>
                <w:bCs/>
              </w:rPr>
              <w:t>COMPLIANCE (C/PC/NC)</w:t>
            </w:r>
          </w:p>
        </w:tc>
        <w:tc>
          <w:tcPr>
            <w:tcW w:w="3476" w:type="dxa"/>
          </w:tcPr>
          <w:p w14:paraId="55EB1B87" w14:textId="77777777" w:rsidR="00E70B10" w:rsidRPr="00931004" w:rsidRDefault="00E70B10" w:rsidP="00D60516">
            <w:pPr>
              <w:spacing w:before="60" w:after="60"/>
              <w:rPr>
                <w:rFonts w:cs="Arial"/>
              </w:rPr>
            </w:pPr>
          </w:p>
        </w:tc>
      </w:tr>
      <w:tr w:rsidR="00E70B10" w:rsidRPr="00931004" w14:paraId="61C1DA97" w14:textId="77777777" w:rsidTr="00D60516">
        <w:trPr>
          <w:cantSplit/>
        </w:trPr>
        <w:tc>
          <w:tcPr>
            <w:tcW w:w="7796" w:type="dxa"/>
            <w:gridSpan w:val="2"/>
          </w:tcPr>
          <w:p w14:paraId="0E391530" w14:textId="77777777" w:rsidR="00E70B10" w:rsidRPr="00931004" w:rsidRDefault="00E70B10" w:rsidP="00D60516">
            <w:pPr>
              <w:spacing w:before="60" w:after="60"/>
              <w:rPr>
                <w:rFonts w:cs="Arial"/>
                <w:i/>
              </w:rPr>
            </w:pPr>
            <w:r w:rsidRPr="00931004">
              <w:rPr>
                <w:rFonts w:cs="Arial"/>
                <w:i/>
              </w:rPr>
              <w:t>[INSERT FULL RESPONSE FOR EVALUATION HERE]</w:t>
            </w:r>
          </w:p>
          <w:p w14:paraId="3EEE9473" w14:textId="77777777" w:rsidR="00E70B10" w:rsidRPr="00931004" w:rsidRDefault="00E70B10" w:rsidP="00D60516">
            <w:pPr>
              <w:spacing w:before="60" w:after="60"/>
              <w:rPr>
                <w:rFonts w:cs="Arial"/>
                <w:i/>
              </w:rPr>
            </w:pPr>
          </w:p>
        </w:tc>
      </w:tr>
      <w:tr w:rsidR="00E70B10" w:rsidRPr="00931004" w14:paraId="41277082" w14:textId="77777777" w:rsidTr="00D60516">
        <w:trPr>
          <w:cantSplit/>
        </w:trPr>
        <w:tc>
          <w:tcPr>
            <w:tcW w:w="7796" w:type="dxa"/>
            <w:gridSpan w:val="2"/>
          </w:tcPr>
          <w:p w14:paraId="64EBB263" w14:textId="77777777" w:rsidR="00E70B10" w:rsidRPr="00931004" w:rsidRDefault="00E70B10" w:rsidP="00D60516">
            <w:pPr>
              <w:spacing w:before="60" w:after="60"/>
              <w:rPr>
                <w:rFonts w:cs="Arial"/>
                <w:i/>
              </w:rPr>
            </w:pPr>
            <w:r w:rsidRPr="00931004">
              <w:rPr>
                <w:rFonts w:cs="Arial"/>
                <w:i/>
              </w:rPr>
              <w:t>[INSERT REFERENCE TO ADDITIONAL INFORMATION HERE]</w:t>
            </w:r>
          </w:p>
        </w:tc>
      </w:tr>
    </w:tbl>
    <w:p w14:paraId="204B7CAD" w14:textId="6FE27263" w:rsidR="007A576F" w:rsidRPr="00871851" w:rsidRDefault="007A576F" w:rsidP="00E70B10"/>
    <w:p w14:paraId="20305011" w14:textId="77777777" w:rsidR="0045583B" w:rsidRPr="00871851" w:rsidRDefault="00DE32E8">
      <w:pPr>
        <w:numPr>
          <w:ilvl w:val="0"/>
          <w:numId w:val="83"/>
        </w:numPr>
      </w:pPr>
      <w:bookmarkStart w:id="138" w:name="_Hlk59141216"/>
      <w:r>
        <w:t xml:space="preserve">The proposed </w:t>
      </w:r>
      <w:r w:rsidR="00B03C63" w:rsidRPr="00871851">
        <w:t>NTP Time servers shall</w:t>
      </w:r>
      <w:bookmarkEnd w:id="138"/>
      <w:r w:rsidR="00B03C63" w:rsidRPr="00871851">
        <w:t xml:space="preserve"> </w:t>
      </w:r>
      <w:r w:rsidR="00575459" w:rsidRPr="00871851">
        <w:t>have</w:t>
      </w:r>
      <w:r w:rsidR="00B03C63" w:rsidRPr="00871851">
        <w:t xml:space="preserve"> an SNMP-daemon supporting v1, </w:t>
      </w:r>
      <w:r>
        <w:t>v</w:t>
      </w:r>
      <w:r w:rsidR="00B03C63" w:rsidRPr="00871851">
        <w:t>2c and v3 SNMP capabilities.</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5583B" w:rsidRPr="00931004" w14:paraId="175B9099" w14:textId="77777777" w:rsidTr="00D60516">
        <w:tc>
          <w:tcPr>
            <w:tcW w:w="4320" w:type="dxa"/>
          </w:tcPr>
          <w:p w14:paraId="787C6C1F" w14:textId="337391C5" w:rsidR="0045583B" w:rsidRPr="00931004" w:rsidRDefault="0045583B" w:rsidP="00D60516">
            <w:pPr>
              <w:spacing w:before="60" w:after="60"/>
              <w:rPr>
                <w:rFonts w:cs="Arial"/>
                <w:b/>
                <w:bCs/>
              </w:rPr>
            </w:pPr>
            <w:r w:rsidRPr="00931004">
              <w:rPr>
                <w:rFonts w:cs="Arial"/>
                <w:b/>
                <w:bCs/>
              </w:rPr>
              <w:t>COMPLIANCE (C/PC/NC)</w:t>
            </w:r>
          </w:p>
        </w:tc>
        <w:tc>
          <w:tcPr>
            <w:tcW w:w="3476" w:type="dxa"/>
          </w:tcPr>
          <w:p w14:paraId="584CDA32" w14:textId="77777777" w:rsidR="0045583B" w:rsidRPr="00931004" w:rsidRDefault="0045583B" w:rsidP="00D60516">
            <w:pPr>
              <w:spacing w:before="60" w:after="60"/>
              <w:rPr>
                <w:rFonts w:cs="Arial"/>
              </w:rPr>
            </w:pPr>
          </w:p>
        </w:tc>
      </w:tr>
      <w:tr w:rsidR="0045583B" w:rsidRPr="00931004" w14:paraId="3BD64777" w14:textId="77777777" w:rsidTr="00D60516">
        <w:trPr>
          <w:cantSplit/>
        </w:trPr>
        <w:tc>
          <w:tcPr>
            <w:tcW w:w="7796" w:type="dxa"/>
            <w:gridSpan w:val="2"/>
          </w:tcPr>
          <w:p w14:paraId="2EC70EA8" w14:textId="77777777" w:rsidR="0045583B" w:rsidRPr="00931004" w:rsidRDefault="0045583B" w:rsidP="00D60516">
            <w:pPr>
              <w:spacing w:before="60" w:after="60"/>
              <w:rPr>
                <w:rFonts w:cs="Arial"/>
                <w:i/>
              </w:rPr>
            </w:pPr>
            <w:r w:rsidRPr="00931004">
              <w:rPr>
                <w:rFonts w:cs="Arial"/>
                <w:i/>
              </w:rPr>
              <w:t>[INSERT FULL RESPONSE FOR EVALUATION HERE]</w:t>
            </w:r>
          </w:p>
          <w:p w14:paraId="258A0B0A" w14:textId="77777777" w:rsidR="0045583B" w:rsidRPr="00931004" w:rsidRDefault="0045583B" w:rsidP="00D60516">
            <w:pPr>
              <w:spacing w:before="60" w:after="60"/>
              <w:rPr>
                <w:rFonts w:cs="Arial"/>
                <w:i/>
              </w:rPr>
            </w:pPr>
          </w:p>
        </w:tc>
      </w:tr>
      <w:tr w:rsidR="0045583B" w:rsidRPr="00931004" w14:paraId="274873B3" w14:textId="77777777" w:rsidTr="00D60516">
        <w:trPr>
          <w:cantSplit/>
        </w:trPr>
        <w:tc>
          <w:tcPr>
            <w:tcW w:w="7796" w:type="dxa"/>
            <w:gridSpan w:val="2"/>
          </w:tcPr>
          <w:p w14:paraId="268068FD" w14:textId="77777777" w:rsidR="0045583B" w:rsidRPr="00931004" w:rsidRDefault="0045583B" w:rsidP="00D60516">
            <w:pPr>
              <w:spacing w:before="60" w:after="60"/>
              <w:rPr>
                <w:rFonts w:cs="Arial"/>
                <w:i/>
              </w:rPr>
            </w:pPr>
            <w:r w:rsidRPr="00931004">
              <w:rPr>
                <w:rFonts w:cs="Arial"/>
                <w:i/>
              </w:rPr>
              <w:t>[INSERT REFERENCE TO ADDITIONAL INFORMATION HERE]</w:t>
            </w:r>
          </w:p>
        </w:tc>
      </w:tr>
    </w:tbl>
    <w:p w14:paraId="591513ED" w14:textId="1635920A" w:rsidR="00B03C63" w:rsidRPr="00871851" w:rsidRDefault="00B03C63" w:rsidP="0045583B">
      <w:pPr>
        <w:ind w:left="720"/>
      </w:pPr>
    </w:p>
    <w:p w14:paraId="7AEC3FB8" w14:textId="77777777" w:rsidR="0045583B" w:rsidRPr="00871851" w:rsidRDefault="00DE32E8">
      <w:pPr>
        <w:numPr>
          <w:ilvl w:val="0"/>
          <w:numId w:val="83"/>
        </w:numPr>
      </w:pPr>
      <w:r>
        <w:t xml:space="preserve">The proposed </w:t>
      </w:r>
      <w:r w:rsidR="00B03C63" w:rsidRPr="00871851">
        <w:t>NTP Time servers shall support an extensive SNMP interface to allow for monitoring of all relevant system parameters and shall also be able to alter the configuration via SNMP set commands.</w:t>
      </w:r>
      <w:r w:rsidR="00C01561">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5583B" w:rsidRPr="00931004" w14:paraId="766F50A8" w14:textId="77777777" w:rsidTr="00D60516">
        <w:tc>
          <w:tcPr>
            <w:tcW w:w="4320" w:type="dxa"/>
          </w:tcPr>
          <w:p w14:paraId="54556543" w14:textId="73AC0A01" w:rsidR="0045583B" w:rsidRPr="00931004" w:rsidRDefault="0045583B" w:rsidP="00D60516">
            <w:pPr>
              <w:spacing w:before="60" w:after="60"/>
              <w:rPr>
                <w:rFonts w:cs="Arial"/>
                <w:b/>
                <w:bCs/>
              </w:rPr>
            </w:pPr>
            <w:r w:rsidRPr="00931004">
              <w:rPr>
                <w:rFonts w:cs="Arial"/>
                <w:b/>
                <w:bCs/>
              </w:rPr>
              <w:t>COMPLIANCE (C/PC/NC)</w:t>
            </w:r>
          </w:p>
        </w:tc>
        <w:tc>
          <w:tcPr>
            <w:tcW w:w="3476" w:type="dxa"/>
          </w:tcPr>
          <w:p w14:paraId="6B1A9913" w14:textId="77777777" w:rsidR="0045583B" w:rsidRPr="00931004" w:rsidRDefault="0045583B" w:rsidP="00D60516">
            <w:pPr>
              <w:spacing w:before="60" w:after="60"/>
              <w:rPr>
                <w:rFonts w:cs="Arial"/>
              </w:rPr>
            </w:pPr>
          </w:p>
        </w:tc>
      </w:tr>
      <w:tr w:rsidR="0045583B" w:rsidRPr="00931004" w14:paraId="05090E19" w14:textId="77777777" w:rsidTr="00D60516">
        <w:trPr>
          <w:cantSplit/>
        </w:trPr>
        <w:tc>
          <w:tcPr>
            <w:tcW w:w="7796" w:type="dxa"/>
            <w:gridSpan w:val="2"/>
          </w:tcPr>
          <w:p w14:paraId="27762675" w14:textId="77777777" w:rsidR="0045583B" w:rsidRPr="00931004" w:rsidRDefault="0045583B" w:rsidP="00D60516">
            <w:pPr>
              <w:spacing w:before="60" w:after="60"/>
              <w:rPr>
                <w:rFonts w:cs="Arial"/>
                <w:i/>
              </w:rPr>
            </w:pPr>
            <w:r w:rsidRPr="00931004">
              <w:rPr>
                <w:rFonts w:cs="Arial"/>
                <w:i/>
              </w:rPr>
              <w:t>[INSERT FULL RESPONSE FOR EVALUATION HERE]</w:t>
            </w:r>
          </w:p>
          <w:p w14:paraId="7AAE1FDB" w14:textId="77777777" w:rsidR="0045583B" w:rsidRPr="00931004" w:rsidRDefault="0045583B" w:rsidP="00D60516">
            <w:pPr>
              <w:spacing w:before="60" w:after="60"/>
              <w:rPr>
                <w:rFonts w:cs="Arial"/>
                <w:i/>
              </w:rPr>
            </w:pPr>
          </w:p>
        </w:tc>
      </w:tr>
      <w:tr w:rsidR="0045583B" w:rsidRPr="00931004" w14:paraId="7451C073" w14:textId="77777777" w:rsidTr="00D60516">
        <w:trPr>
          <w:cantSplit/>
        </w:trPr>
        <w:tc>
          <w:tcPr>
            <w:tcW w:w="7796" w:type="dxa"/>
            <w:gridSpan w:val="2"/>
          </w:tcPr>
          <w:p w14:paraId="476E7A2C" w14:textId="77777777" w:rsidR="0045583B" w:rsidRPr="00931004" w:rsidRDefault="0045583B" w:rsidP="00D60516">
            <w:pPr>
              <w:spacing w:before="60" w:after="60"/>
              <w:rPr>
                <w:rFonts w:cs="Arial"/>
                <w:i/>
              </w:rPr>
            </w:pPr>
            <w:r w:rsidRPr="00931004">
              <w:rPr>
                <w:rFonts w:cs="Arial"/>
                <w:i/>
              </w:rPr>
              <w:t>[INSERT REFERENCE TO ADDITIONAL INFORMATION HERE]</w:t>
            </w:r>
          </w:p>
        </w:tc>
      </w:tr>
    </w:tbl>
    <w:p w14:paraId="46914BB8" w14:textId="218B5FF0" w:rsidR="00B03C63" w:rsidRPr="00871851" w:rsidRDefault="00B03C63" w:rsidP="0045583B">
      <w:pPr>
        <w:ind w:left="720"/>
      </w:pPr>
    </w:p>
    <w:p w14:paraId="5EA67789" w14:textId="77777777" w:rsidR="0045583B" w:rsidRPr="00871851" w:rsidRDefault="00656C50">
      <w:pPr>
        <w:numPr>
          <w:ilvl w:val="0"/>
          <w:numId w:val="83"/>
        </w:numPr>
      </w:pPr>
      <w:bookmarkStart w:id="139" w:name="_Hlk59117300"/>
      <w:r>
        <w:lastRenderedPageBreak/>
        <w:t xml:space="preserve">The proposed </w:t>
      </w:r>
      <w:r w:rsidR="00B03C63" w:rsidRPr="00871851">
        <w:t>NTP Time servers shall have</w:t>
      </w:r>
      <w:bookmarkEnd w:id="139"/>
      <w:r w:rsidR="00B03C63" w:rsidRPr="00871851">
        <w:t xml:space="preserve"> at least one USB</w:t>
      </w:r>
      <w:r w:rsidR="00AD5FDB">
        <w:t xml:space="preserve"> 3.0</w:t>
      </w:r>
      <w:r w:rsidR="00B03C63" w:rsidRPr="00871851">
        <w:t xml:space="preserve"> port with the capability provided to perform updates, backups and restores of configuration and log files, and front panel locking from a USB device.</w:t>
      </w:r>
      <w:r w:rsidR="00397E7D">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5583B" w:rsidRPr="00931004" w14:paraId="7CE02AA5" w14:textId="77777777" w:rsidTr="00D60516">
        <w:tc>
          <w:tcPr>
            <w:tcW w:w="4320" w:type="dxa"/>
          </w:tcPr>
          <w:p w14:paraId="3344AD8B" w14:textId="2A08C798" w:rsidR="0045583B" w:rsidRPr="00931004" w:rsidRDefault="0045583B" w:rsidP="00D60516">
            <w:pPr>
              <w:spacing w:before="60" w:after="60"/>
              <w:rPr>
                <w:rFonts w:cs="Arial"/>
                <w:b/>
                <w:bCs/>
              </w:rPr>
            </w:pPr>
            <w:r w:rsidRPr="00931004">
              <w:rPr>
                <w:rFonts w:cs="Arial"/>
                <w:b/>
                <w:bCs/>
              </w:rPr>
              <w:t>COMPLIANCE (C/PC/NC)</w:t>
            </w:r>
          </w:p>
        </w:tc>
        <w:tc>
          <w:tcPr>
            <w:tcW w:w="3476" w:type="dxa"/>
          </w:tcPr>
          <w:p w14:paraId="6CC2811D" w14:textId="77777777" w:rsidR="0045583B" w:rsidRPr="00931004" w:rsidRDefault="0045583B" w:rsidP="00D60516">
            <w:pPr>
              <w:spacing w:before="60" w:after="60"/>
              <w:rPr>
                <w:rFonts w:cs="Arial"/>
              </w:rPr>
            </w:pPr>
          </w:p>
        </w:tc>
      </w:tr>
      <w:tr w:rsidR="0045583B" w:rsidRPr="00931004" w14:paraId="1D7BDC0C" w14:textId="77777777" w:rsidTr="00D60516">
        <w:trPr>
          <w:cantSplit/>
        </w:trPr>
        <w:tc>
          <w:tcPr>
            <w:tcW w:w="7796" w:type="dxa"/>
            <w:gridSpan w:val="2"/>
          </w:tcPr>
          <w:p w14:paraId="3ED0F88C" w14:textId="77777777" w:rsidR="0045583B" w:rsidRPr="00931004" w:rsidRDefault="0045583B" w:rsidP="00D60516">
            <w:pPr>
              <w:spacing w:before="60" w:after="60"/>
              <w:rPr>
                <w:rFonts w:cs="Arial"/>
                <w:i/>
              </w:rPr>
            </w:pPr>
            <w:r w:rsidRPr="00931004">
              <w:rPr>
                <w:rFonts w:cs="Arial"/>
                <w:i/>
              </w:rPr>
              <w:t>[INSERT FULL RESPONSE FOR EVALUATION HERE]</w:t>
            </w:r>
          </w:p>
          <w:p w14:paraId="71DBEF65" w14:textId="77777777" w:rsidR="0045583B" w:rsidRPr="00931004" w:rsidRDefault="0045583B" w:rsidP="00D60516">
            <w:pPr>
              <w:spacing w:before="60" w:after="60"/>
              <w:rPr>
                <w:rFonts w:cs="Arial"/>
                <w:i/>
              </w:rPr>
            </w:pPr>
          </w:p>
        </w:tc>
      </w:tr>
      <w:tr w:rsidR="0045583B" w:rsidRPr="00931004" w14:paraId="52AEBA23" w14:textId="77777777" w:rsidTr="00D60516">
        <w:trPr>
          <w:cantSplit/>
        </w:trPr>
        <w:tc>
          <w:tcPr>
            <w:tcW w:w="7796" w:type="dxa"/>
            <w:gridSpan w:val="2"/>
          </w:tcPr>
          <w:p w14:paraId="33B570A2" w14:textId="77777777" w:rsidR="0045583B" w:rsidRPr="00931004" w:rsidRDefault="0045583B" w:rsidP="00D60516">
            <w:pPr>
              <w:spacing w:before="60" w:after="60"/>
              <w:rPr>
                <w:rFonts w:cs="Arial"/>
                <w:i/>
              </w:rPr>
            </w:pPr>
            <w:r w:rsidRPr="00931004">
              <w:rPr>
                <w:rFonts w:cs="Arial"/>
                <w:i/>
              </w:rPr>
              <w:t>[INSERT REFERENCE TO ADDITIONAL INFORMATION HERE]</w:t>
            </w:r>
          </w:p>
        </w:tc>
      </w:tr>
    </w:tbl>
    <w:p w14:paraId="1E4DEA16" w14:textId="7F50ED24" w:rsidR="00B03C63" w:rsidRPr="00871851" w:rsidRDefault="00B03C63" w:rsidP="0045583B">
      <w:pPr>
        <w:ind w:left="720"/>
      </w:pPr>
    </w:p>
    <w:p w14:paraId="516D93C2" w14:textId="273C64CB" w:rsidR="0045583B" w:rsidRPr="00871851" w:rsidRDefault="00C86876">
      <w:pPr>
        <w:numPr>
          <w:ilvl w:val="0"/>
          <w:numId w:val="83"/>
        </w:numPr>
      </w:pPr>
      <w:r w:rsidRPr="00871851">
        <w:t>T</w:t>
      </w:r>
      <w:r w:rsidR="00063060" w:rsidRPr="00871851">
        <w:t>he</w:t>
      </w:r>
      <w:r w:rsidR="00A316FE">
        <w:t xml:space="preserve"> proposed</w:t>
      </w:r>
      <w:r w:rsidR="00063060" w:rsidRPr="00871851">
        <w:t xml:space="preserve"> NTP Time Servers shall allow for </w:t>
      </w:r>
      <w:r w:rsidR="00D14ECA">
        <w:t>a</w:t>
      </w:r>
      <w:r w:rsidR="00441C35">
        <w:t xml:space="preserve"> </w:t>
      </w:r>
      <w:r w:rsidR="00441C35" w:rsidRPr="00871851">
        <w:rPr>
          <w:rFonts w:eastAsia="Times New Roman" w:cs="Times New Roman"/>
          <w:szCs w:val="20"/>
          <w:lang w:val="en-GB"/>
        </w:rPr>
        <w:t>Precision Time Protocol</w:t>
      </w:r>
      <w:r w:rsidR="00063060" w:rsidRPr="00871851">
        <w:t xml:space="preserve"> </w:t>
      </w:r>
      <w:r w:rsidR="00441C35">
        <w:t>(</w:t>
      </w:r>
      <w:r w:rsidR="00063060" w:rsidRPr="00871851">
        <w:t>PTP</w:t>
      </w:r>
      <w:r w:rsidR="00441C35">
        <w:t>)</w:t>
      </w:r>
      <w:r w:rsidR="00063060" w:rsidRPr="00871851">
        <w:t xml:space="preserve"> Client: IEEE 1588-2008 Client Software for Linux.</w:t>
      </w:r>
      <w:r w:rsidR="00A316FE">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5583B" w:rsidRPr="00931004" w14:paraId="73867A2D" w14:textId="77777777" w:rsidTr="00D60516">
        <w:tc>
          <w:tcPr>
            <w:tcW w:w="4320" w:type="dxa"/>
          </w:tcPr>
          <w:p w14:paraId="73CA4A06" w14:textId="2DDDD62E" w:rsidR="0045583B" w:rsidRPr="00931004" w:rsidRDefault="0045583B" w:rsidP="00D60516">
            <w:pPr>
              <w:spacing w:before="60" w:after="60"/>
              <w:rPr>
                <w:rFonts w:cs="Arial"/>
                <w:b/>
                <w:bCs/>
              </w:rPr>
            </w:pPr>
            <w:r w:rsidRPr="00931004">
              <w:rPr>
                <w:rFonts w:cs="Arial"/>
                <w:b/>
                <w:bCs/>
              </w:rPr>
              <w:t>COMPLIANCE (C/PC/NC)</w:t>
            </w:r>
          </w:p>
        </w:tc>
        <w:tc>
          <w:tcPr>
            <w:tcW w:w="3476" w:type="dxa"/>
          </w:tcPr>
          <w:p w14:paraId="3286AC23" w14:textId="77777777" w:rsidR="0045583B" w:rsidRPr="00931004" w:rsidRDefault="0045583B" w:rsidP="00D60516">
            <w:pPr>
              <w:spacing w:before="60" w:after="60"/>
              <w:rPr>
                <w:rFonts w:cs="Arial"/>
              </w:rPr>
            </w:pPr>
          </w:p>
        </w:tc>
      </w:tr>
      <w:tr w:rsidR="0045583B" w:rsidRPr="00931004" w14:paraId="4BFE8ABE" w14:textId="77777777" w:rsidTr="00D60516">
        <w:trPr>
          <w:cantSplit/>
        </w:trPr>
        <w:tc>
          <w:tcPr>
            <w:tcW w:w="7796" w:type="dxa"/>
            <w:gridSpan w:val="2"/>
          </w:tcPr>
          <w:p w14:paraId="090A0AC9" w14:textId="77777777" w:rsidR="0045583B" w:rsidRPr="00931004" w:rsidRDefault="0045583B" w:rsidP="00D60516">
            <w:pPr>
              <w:spacing w:before="60" w:after="60"/>
              <w:rPr>
                <w:rFonts w:cs="Arial"/>
                <w:i/>
              </w:rPr>
            </w:pPr>
            <w:r w:rsidRPr="00931004">
              <w:rPr>
                <w:rFonts w:cs="Arial"/>
                <w:i/>
              </w:rPr>
              <w:t>[INSERT FULL RESPONSE FOR EVALUATION HERE]</w:t>
            </w:r>
          </w:p>
          <w:p w14:paraId="614C6D00" w14:textId="77777777" w:rsidR="0045583B" w:rsidRPr="00931004" w:rsidRDefault="0045583B" w:rsidP="00D60516">
            <w:pPr>
              <w:spacing w:before="60" w:after="60"/>
              <w:rPr>
                <w:rFonts w:cs="Arial"/>
                <w:i/>
              </w:rPr>
            </w:pPr>
          </w:p>
        </w:tc>
      </w:tr>
      <w:tr w:rsidR="0045583B" w:rsidRPr="00931004" w14:paraId="268C65CE" w14:textId="77777777" w:rsidTr="00D60516">
        <w:trPr>
          <w:cantSplit/>
        </w:trPr>
        <w:tc>
          <w:tcPr>
            <w:tcW w:w="7796" w:type="dxa"/>
            <w:gridSpan w:val="2"/>
          </w:tcPr>
          <w:p w14:paraId="7F1D6A85" w14:textId="77777777" w:rsidR="0045583B" w:rsidRPr="00931004" w:rsidRDefault="0045583B" w:rsidP="00D60516">
            <w:pPr>
              <w:spacing w:before="60" w:after="60"/>
              <w:rPr>
                <w:rFonts w:cs="Arial"/>
                <w:i/>
              </w:rPr>
            </w:pPr>
            <w:r w:rsidRPr="00931004">
              <w:rPr>
                <w:rFonts w:cs="Arial"/>
                <w:i/>
              </w:rPr>
              <w:t>[INSERT REFERENCE TO ADDITIONAL INFORMATION HERE]</w:t>
            </w:r>
          </w:p>
        </w:tc>
      </w:tr>
    </w:tbl>
    <w:p w14:paraId="5118D4BD" w14:textId="1427AEE7" w:rsidR="00063060" w:rsidRPr="00871851" w:rsidRDefault="00063060" w:rsidP="0045583B">
      <w:pPr>
        <w:ind w:left="720"/>
      </w:pPr>
    </w:p>
    <w:p w14:paraId="3C10EFEF" w14:textId="77777777" w:rsidR="0045583B" w:rsidRPr="00871851" w:rsidRDefault="00946146">
      <w:pPr>
        <w:numPr>
          <w:ilvl w:val="0"/>
          <w:numId w:val="83"/>
        </w:numPr>
      </w:pPr>
      <w:r>
        <w:t xml:space="preserve">The proposed </w:t>
      </w:r>
      <w:r w:rsidR="0013355E" w:rsidRPr="00871851">
        <w:t xml:space="preserve">NTP Time servers shall have a built-in </w:t>
      </w:r>
      <w:r w:rsidR="001F22A8">
        <w:t>GNSS/GPS</w:t>
      </w:r>
      <w:r w:rsidR="00C70315" w:rsidRPr="00871851">
        <w:t xml:space="preserve"> Signal </w:t>
      </w:r>
      <w:r w:rsidR="0013355E" w:rsidRPr="00871851">
        <w:t>receiver.</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5583B" w:rsidRPr="00931004" w14:paraId="5AD54071" w14:textId="77777777" w:rsidTr="00D60516">
        <w:tc>
          <w:tcPr>
            <w:tcW w:w="4320" w:type="dxa"/>
          </w:tcPr>
          <w:p w14:paraId="70D18959" w14:textId="326E72E3" w:rsidR="0045583B" w:rsidRPr="00931004" w:rsidRDefault="0045583B" w:rsidP="00D60516">
            <w:pPr>
              <w:spacing w:before="60" w:after="60"/>
              <w:rPr>
                <w:rFonts w:cs="Arial"/>
                <w:b/>
                <w:bCs/>
              </w:rPr>
            </w:pPr>
            <w:r w:rsidRPr="00931004">
              <w:rPr>
                <w:rFonts w:cs="Arial"/>
                <w:b/>
                <w:bCs/>
              </w:rPr>
              <w:t>COMPLIANCE (C/PC/NC)</w:t>
            </w:r>
          </w:p>
        </w:tc>
        <w:tc>
          <w:tcPr>
            <w:tcW w:w="3476" w:type="dxa"/>
          </w:tcPr>
          <w:p w14:paraId="318F2042" w14:textId="77777777" w:rsidR="0045583B" w:rsidRPr="00931004" w:rsidRDefault="0045583B" w:rsidP="00D60516">
            <w:pPr>
              <w:spacing w:before="60" w:after="60"/>
              <w:rPr>
                <w:rFonts w:cs="Arial"/>
              </w:rPr>
            </w:pPr>
          </w:p>
        </w:tc>
      </w:tr>
      <w:tr w:rsidR="0045583B" w:rsidRPr="00931004" w14:paraId="600B8932" w14:textId="77777777" w:rsidTr="00D60516">
        <w:trPr>
          <w:cantSplit/>
        </w:trPr>
        <w:tc>
          <w:tcPr>
            <w:tcW w:w="7796" w:type="dxa"/>
            <w:gridSpan w:val="2"/>
          </w:tcPr>
          <w:p w14:paraId="42161F4B" w14:textId="77777777" w:rsidR="0045583B" w:rsidRPr="00931004" w:rsidRDefault="0045583B" w:rsidP="00D60516">
            <w:pPr>
              <w:spacing w:before="60" w:after="60"/>
              <w:rPr>
                <w:rFonts w:cs="Arial"/>
                <w:i/>
              </w:rPr>
            </w:pPr>
            <w:r w:rsidRPr="00931004">
              <w:rPr>
                <w:rFonts w:cs="Arial"/>
                <w:i/>
              </w:rPr>
              <w:t>[INSERT FULL RESPONSE FOR EVALUATION HERE]</w:t>
            </w:r>
          </w:p>
          <w:p w14:paraId="65BB5DD4" w14:textId="77777777" w:rsidR="0045583B" w:rsidRPr="00931004" w:rsidRDefault="0045583B" w:rsidP="00D60516">
            <w:pPr>
              <w:spacing w:before="60" w:after="60"/>
              <w:rPr>
                <w:rFonts w:cs="Arial"/>
                <w:i/>
              </w:rPr>
            </w:pPr>
          </w:p>
        </w:tc>
      </w:tr>
      <w:tr w:rsidR="0045583B" w:rsidRPr="00931004" w14:paraId="1E40D82C" w14:textId="77777777" w:rsidTr="00D60516">
        <w:trPr>
          <w:cantSplit/>
        </w:trPr>
        <w:tc>
          <w:tcPr>
            <w:tcW w:w="7796" w:type="dxa"/>
            <w:gridSpan w:val="2"/>
          </w:tcPr>
          <w:p w14:paraId="359B34AE" w14:textId="77777777" w:rsidR="0045583B" w:rsidRPr="00931004" w:rsidRDefault="0045583B" w:rsidP="00D60516">
            <w:pPr>
              <w:spacing w:before="60" w:after="60"/>
              <w:rPr>
                <w:rFonts w:cs="Arial"/>
                <w:i/>
              </w:rPr>
            </w:pPr>
            <w:r w:rsidRPr="00931004">
              <w:rPr>
                <w:rFonts w:cs="Arial"/>
                <w:i/>
              </w:rPr>
              <w:t>[INSERT REFERENCE TO ADDITIONAL INFORMATION HERE]</w:t>
            </w:r>
          </w:p>
        </w:tc>
      </w:tr>
    </w:tbl>
    <w:p w14:paraId="1D4D1340" w14:textId="732A627B" w:rsidR="0013355E" w:rsidRPr="00871851" w:rsidRDefault="0013355E" w:rsidP="0045583B">
      <w:pPr>
        <w:ind w:left="720"/>
      </w:pPr>
    </w:p>
    <w:p w14:paraId="16E394B2" w14:textId="7B62FF58" w:rsidR="0045583B" w:rsidRPr="00871851" w:rsidRDefault="00FB5B4B">
      <w:pPr>
        <w:numPr>
          <w:ilvl w:val="0"/>
          <w:numId w:val="83"/>
        </w:numPr>
      </w:pPr>
      <w:r w:rsidRPr="00871851">
        <w:t xml:space="preserve">All NTP Time Servers shall support IPv4, IPv6, NTP / </w:t>
      </w:r>
      <w:r w:rsidR="003C3EC5" w:rsidRPr="003C3EC5">
        <w:t>Simple Network Time Protocol (SNTP)</w:t>
      </w:r>
      <w:r w:rsidRPr="00871851">
        <w:t xml:space="preserve"> (v2, v3, v4), PRP (IEC 62439-3), </w:t>
      </w:r>
      <w:r w:rsidR="00E95124" w:rsidRPr="00E95124">
        <w:t>Hypertext Transfer Protocol (HTTP)</w:t>
      </w:r>
      <w:r w:rsidRPr="00871851">
        <w:t xml:space="preserve"> (S), SSH, Telnet, SNMP (v1, v2, v3), </w:t>
      </w:r>
      <w:r w:rsidR="000658AB">
        <w:t>File Transfer Protocol (</w:t>
      </w:r>
      <w:r w:rsidRPr="00871851">
        <w:t>FTP</w:t>
      </w:r>
      <w:r w:rsidR="000658AB">
        <w:t>)</w:t>
      </w:r>
      <w:r w:rsidRPr="00871851">
        <w:t xml:space="preserve">, </w:t>
      </w:r>
      <w:r w:rsidR="000658AB">
        <w:t>Secure File Transfer Protocol (</w:t>
      </w:r>
      <w:r w:rsidRPr="00871851">
        <w:t>SFTP</w:t>
      </w:r>
      <w:r w:rsidR="000658AB">
        <w:t>)</w:t>
      </w:r>
      <w:r w:rsidRPr="00871851">
        <w:t>, DHCP/DHCPv6</w:t>
      </w:r>
      <w:r w:rsidR="00B2085C" w:rsidRPr="00871851">
        <w:t xml:space="preserve"> protocols</w:t>
      </w:r>
      <w:r w:rsidRPr="00871851">
        <w:t xml:space="preserve">. </w:t>
      </w:r>
      <w:r w:rsidR="003F2438">
        <w:t>The Bidder shall provide supporting information indicating compliance to th</w:t>
      </w:r>
      <w:r w:rsidR="001350C1">
        <w:t>ese</w:t>
      </w:r>
      <w:r w:rsidR="003F2438">
        <w:t xml:space="preserve"> requirement</w:t>
      </w:r>
      <w:r w:rsidR="001350C1">
        <w:t>s</w:t>
      </w:r>
      <w:r w:rsidR="003F2438">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5583B" w:rsidRPr="00931004" w14:paraId="3AABDE27" w14:textId="77777777" w:rsidTr="00D60516">
        <w:tc>
          <w:tcPr>
            <w:tcW w:w="4320" w:type="dxa"/>
          </w:tcPr>
          <w:p w14:paraId="33CC3C1E" w14:textId="523A2F94" w:rsidR="0045583B" w:rsidRPr="00931004" w:rsidRDefault="0045583B" w:rsidP="00D60516">
            <w:pPr>
              <w:spacing w:before="60" w:after="60"/>
              <w:rPr>
                <w:rFonts w:cs="Arial"/>
                <w:b/>
                <w:bCs/>
              </w:rPr>
            </w:pPr>
            <w:r w:rsidRPr="00931004">
              <w:rPr>
                <w:rFonts w:cs="Arial"/>
                <w:b/>
                <w:bCs/>
              </w:rPr>
              <w:t>COMPLIANCE (C/PC/NC)</w:t>
            </w:r>
          </w:p>
        </w:tc>
        <w:tc>
          <w:tcPr>
            <w:tcW w:w="3476" w:type="dxa"/>
          </w:tcPr>
          <w:p w14:paraId="3D2B215E" w14:textId="77777777" w:rsidR="0045583B" w:rsidRPr="00931004" w:rsidRDefault="0045583B" w:rsidP="00D60516">
            <w:pPr>
              <w:spacing w:before="60" w:after="60"/>
              <w:rPr>
                <w:rFonts w:cs="Arial"/>
              </w:rPr>
            </w:pPr>
          </w:p>
        </w:tc>
      </w:tr>
      <w:tr w:rsidR="0045583B" w:rsidRPr="00931004" w14:paraId="702F7C77" w14:textId="77777777" w:rsidTr="00D60516">
        <w:trPr>
          <w:cantSplit/>
        </w:trPr>
        <w:tc>
          <w:tcPr>
            <w:tcW w:w="7796" w:type="dxa"/>
            <w:gridSpan w:val="2"/>
          </w:tcPr>
          <w:p w14:paraId="6E765130" w14:textId="77777777" w:rsidR="0045583B" w:rsidRPr="00931004" w:rsidRDefault="0045583B" w:rsidP="00D60516">
            <w:pPr>
              <w:spacing w:before="60" w:after="60"/>
              <w:rPr>
                <w:rFonts w:cs="Arial"/>
                <w:i/>
              </w:rPr>
            </w:pPr>
            <w:r w:rsidRPr="00931004">
              <w:rPr>
                <w:rFonts w:cs="Arial"/>
                <w:i/>
              </w:rPr>
              <w:t>[INSERT FULL RESPONSE FOR EVALUATION HERE]</w:t>
            </w:r>
          </w:p>
          <w:p w14:paraId="4C15822B" w14:textId="77777777" w:rsidR="0045583B" w:rsidRPr="00931004" w:rsidRDefault="0045583B" w:rsidP="00D60516">
            <w:pPr>
              <w:spacing w:before="60" w:after="60"/>
              <w:rPr>
                <w:rFonts w:cs="Arial"/>
                <w:i/>
              </w:rPr>
            </w:pPr>
          </w:p>
        </w:tc>
      </w:tr>
      <w:tr w:rsidR="0045583B" w:rsidRPr="00931004" w14:paraId="30B4D1CB" w14:textId="77777777" w:rsidTr="00D60516">
        <w:trPr>
          <w:cantSplit/>
        </w:trPr>
        <w:tc>
          <w:tcPr>
            <w:tcW w:w="7796" w:type="dxa"/>
            <w:gridSpan w:val="2"/>
          </w:tcPr>
          <w:p w14:paraId="68C6E10E" w14:textId="77777777" w:rsidR="0045583B" w:rsidRPr="00931004" w:rsidRDefault="0045583B" w:rsidP="00D60516">
            <w:pPr>
              <w:spacing w:before="60" w:after="60"/>
              <w:rPr>
                <w:rFonts w:cs="Arial"/>
                <w:i/>
              </w:rPr>
            </w:pPr>
            <w:r w:rsidRPr="00931004">
              <w:rPr>
                <w:rFonts w:cs="Arial"/>
                <w:i/>
              </w:rPr>
              <w:lastRenderedPageBreak/>
              <w:t>[INSERT REFERENCE TO ADDITIONAL INFORMATION HERE]</w:t>
            </w:r>
          </w:p>
        </w:tc>
      </w:tr>
    </w:tbl>
    <w:p w14:paraId="0880486E" w14:textId="38B1C51C" w:rsidR="00FB5B4B" w:rsidRPr="00871851" w:rsidRDefault="00FB5B4B" w:rsidP="0045583B">
      <w:pPr>
        <w:ind w:left="720"/>
      </w:pPr>
    </w:p>
    <w:p w14:paraId="10BA9D8A" w14:textId="77777777" w:rsidR="0045583B" w:rsidRPr="00871851" w:rsidRDefault="00754FFE">
      <w:pPr>
        <w:numPr>
          <w:ilvl w:val="0"/>
          <w:numId w:val="83"/>
        </w:numPr>
      </w:pPr>
      <w:r>
        <w:t xml:space="preserve">The proposed </w:t>
      </w:r>
      <w:r w:rsidR="00FB5B4B" w:rsidRPr="00871851">
        <w:t xml:space="preserve">NTP Time Server </w:t>
      </w:r>
      <w:r>
        <w:t xml:space="preserve">shall allow for </w:t>
      </w:r>
      <w:r w:rsidR="00FB5B4B" w:rsidRPr="00871851">
        <w:t>logical network interfaces (IPv4 and IPv6 addresses)</w:t>
      </w:r>
      <w:r w:rsidR="00F77BF6" w:rsidRPr="00871851">
        <w:t>.</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5583B" w:rsidRPr="00931004" w14:paraId="3A790120" w14:textId="77777777" w:rsidTr="00D60516">
        <w:tc>
          <w:tcPr>
            <w:tcW w:w="4320" w:type="dxa"/>
          </w:tcPr>
          <w:p w14:paraId="623A6EE1" w14:textId="1D4014B0" w:rsidR="0045583B" w:rsidRPr="00931004" w:rsidRDefault="0045583B" w:rsidP="00D60516">
            <w:pPr>
              <w:spacing w:before="60" w:after="60"/>
              <w:rPr>
                <w:rFonts w:cs="Arial"/>
                <w:b/>
                <w:bCs/>
              </w:rPr>
            </w:pPr>
            <w:r w:rsidRPr="00931004">
              <w:rPr>
                <w:rFonts w:cs="Arial"/>
                <w:b/>
                <w:bCs/>
              </w:rPr>
              <w:t>COMPLIANCE (C/PC/NC)</w:t>
            </w:r>
          </w:p>
        </w:tc>
        <w:tc>
          <w:tcPr>
            <w:tcW w:w="3476" w:type="dxa"/>
          </w:tcPr>
          <w:p w14:paraId="76BC8CF8" w14:textId="77777777" w:rsidR="0045583B" w:rsidRPr="00931004" w:rsidRDefault="0045583B" w:rsidP="00D60516">
            <w:pPr>
              <w:spacing w:before="60" w:after="60"/>
              <w:rPr>
                <w:rFonts w:cs="Arial"/>
              </w:rPr>
            </w:pPr>
          </w:p>
        </w:tc>
      </w:tr>
      <w:tr w:rsidR="0045583B" w:rsidRPr="00931004" w14:paraId="4114F0E0" w14:textId="77777777" w:rsidTr="00D60516">
        <w:trPr>
          <w:cantSplit/>
        </w:trPr>
        <w:tc>
          <w:tcPr>
            <w:tcW w:w="7796" w:type="dxa"/>
            <w:gridSpan w:val="2"/>
          </w:tcPr>
          <w:p w14:paraId="4F2D0C5B" w14:textId="77777777" w:rsidR="0045583B" w:rsidRPr="00931004" w:rsidRDefault="0045583B" w:rsidP="00D60516">
            <w:pPr>
              <w:spacing w:before="60" w:after="60"/>
              <w:rPr>
                <w:rFonts w:cs="Arial"/>
                <w:i/>
              </w:rPr>
            </w:pPr>
            <w:r w:rsidRPr="00931004">
              <w:rPr>
                <w:rFonts w:cs="Arial"/>
                <w:i/>
              </w:rPr>
              <w:t>[INSERT FULL RESPONSE FOR EVALUATION HERE]</w:t>
            </w:r>
          </w:p>
          <w:p w14:paraId="0E3FCFD6" w14:textId="77777777" w:rsidR="0045583B" w:rsidRPr="00931004" w:rsidRDefault="0045583B" w:rsidP="00D60516">
            <w:pPr>
              <w:spacing w:before="60" w:after="60"/>
              <w:rPr>
                <w:rFonts w:cs="Arial"/>
                <w:i/>
              </w:rPr>
            </w:pPr>
          </w:p>
        </w:tc>
      </w:tr>
      <w:tr w:rsidR="0045583B" w:rsidRPr="00931004" w14:paraId="7D603F8E" w14:textId="77777777" w:rsidTr="00D60516">
        <w:trPr>
          <w:cantSplit/>
        </w:trPr>
        <w:tc>
          <w:tcPr>
            <w:tcW w:w="7796" w:type="dxa"/>
            <w:gridSpan w:val="2"/>
          </w:tcPr>
          <w:p w14:paraId="5B699AB0" w14:textId="77777777" w:rsidR="0045583B" w:rsidRPr="00931004" w:rsidRDefault="0045583B" w:rsidP="00D60516">
            <w:pPr>
              <w:spacing w:before="60" w:after="60"/>
              <w:rPr>
                <w:rFonts w:cs="Arial"/>
                <w:i/>
              </w:rPr>
            </w:pPr>
            <w:r w:rsidRPr="00931004">
              <w:rPr>
                <w:rFonts w:cs="Arial"/>
                <w:i/>
              </w:rPr>
              <w:t>[INSERT REFERENCE TO ADDITIONAL INFORMATION HERE]</w:t>
            </w:r>
          </w:p>
        </w:tc>
      </w:tr>
    </w:tbl>
    <w:p w14:paraId="01F78BDE" w14:textId="23E12E51" w:rsidR="00F77BF6" w:rsidRPr="00871851" w:rsidRDefault="00F77BF6" w:rsidP="0045583B">
      <w:pPr>
        <w:ind w:left="720"/>
      </w:pPr>
    </w:p>
    <w:p w14:paraId="0BBF0A69" w14:textId="77777777" w:rsidR="0045583B" w:rsidRPr="00871851" w:rsidRDefault="00754FFE">
      <w:pPr>
        <w:numPr>
          <w:ilvl w:val="0"/>
          <w:numId w:val="83"/>
        </w:numPr>
      </w:pPr>
      <w:r>
        <w:t>The proposed</w:t>
      </w:r>
      <w:r w:rsidR="00F77BF6" w:rsidRPr="00871851">
        <w:t xml:space="preserve"> NTP Time Servers shall utilise hot-plug modules.</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5583B" w:rsidRPr="00931004" w14:paraId="7620A9D4" w14:textId="77777777" w:rsidTr="00D60516">
        <w:tc>
          <w:tcPr>
            <w:tcW w:w="4320" w:type="dxa"/>
          </w:tcPr>
          <w:p w14:paraId="3AFF03D6" w14:textId="3E666833" w:rsidR="0045583B" w:rsidRPr="00931004" w:rsidRDefault="0045583B" w:rsidP="00D60516">
            <w:pPr>
              <w:spacing w:before="60" w:after="60"/>
              <w:rPr>
                <w:rFonts w:cs="Arial"/>
                <w:b/>
                <w:bCs/>
              </w:rPr>
            </w:pPr>
            <w:r w:rsidRPr="00931004">
              <w:rPr>
                <w:rFonts w:cs="Arial"/>
                <w:b/>
                <w:bCs/>
              </w:rPr>
              <w:t>COMPLIANCE (C/PC/NC)</w:t>
            </w:r>
          </w:p>
        </w:tc>
        <w:tc>
          <w:tcPr>
            <w:tcW w:w="3476" w:type="dxa"/>
          </w:tcPr>
          <w:p w14:paraId="6442EA3A" w14:textId="77777777" w:rsidR="0045583B" w:rsidRPr="00931004" w:rsidRDefault="0045583B" w:rsidP="00D60516">
            <w:pPr>
              <w:spacing w:before="60" w:after="60"/>
              <w:rPr>
                <w:rFonts w:cs="Arial"/>
              </w:rPr>
            </w:pPr>
          </w:p>
        </w:tc>
      </w:tr>
      <w:tr w:rsidR="0045583B" w:rsidRPr="00931004" w14:paraId="1C01F26C" w14:textId="77777777" w:rsidTr="00D60516">
        <w:trPr>
          <w:cantSplit/>
        </w:trPr>
        <w:tc>
          <w:tcPr>
            <w:tcW w:w="7796" w:type="dxa"/>
            <w:gridSpan w:val="2"/>
          </w:tcPr>
          <w:p w14:paraId="5E202665" w14:textId="77777777" w:rsidR="0045583B" w:rsidRPr="00931004" w:rsidRDefault="0045583B" w:rsidP="00D60516">
            <w:pPr>
              <w:spacing w:before="60" w:after="60"/>
              <w:rPr>
                <w:rFonts w:cs="Arial"/>
                <w:i/>
              </w:rPr>
            </w:pPr>
            <w:r w:rsidRPr="00931004">
              <w:rPr>
                <w:rFonts w:cs="Arial"/>
                <w:i/>
              </w:rPr>
              <w:t>[INSERT FULL RESPONSE FOR EVALUATION HERE]</w:t>
            </w:r>
          </w:p>
          <w:p w14:paraId="126DDE9D" w14:textId="77777777" w:rsidR="0045583B" w:rsidRPr="00931004" w:rsidRDefault="0045583B" w:rsidP="00D60516">
            <w:pPr>
              <w:spacing w:before="60" w:after="60"/>
              <w:rPr>
                <w:rFonts w:cs="Arial"/>
                <w:i/>
              </w:rPr>
            </w:pPr>
          </w:p>
        </w:tc>
      </w:tr>
      <w:tr w:rsidR="0045583B" w:rsidRPr="00931004" w14:paraId="3A886699" w14:textId="77777777" w:rsidTr="00D60516">
        <w:trPr>
          <w:cantSplit/>
        </w:trPr>
        <w:tc>
          <w:tcPr>
            <w:tcW w:w="7796" w:type="dxa"/>
            <w:gridSpan w:val="2"/>
          </w:tcPr>
          <w:p w14:paraId="11BDD45B" w14:textId="77777777" w:rsidR="0045583B" w:rsidRPr="00931004" w:rsidRDefault="0045583B" w:rsidP="00D60516">
            <w:pPr>
              <w:spacing w:before="60" w:after="60"/>
              <w:rPr>
                <w:rFonts w:cs="Arial"/>
                <w:i/>
              </w:rPr>
            </w:pPr>
            <w:r w:rsidRPr="00931004">
              <w:rPr>
                <w:rFonts w:cs="Arial"/>
                <w:i/>
              </w:rPr>
              <w:t>[INSERT REFERENCE TO ADDITIONAL INFORMATION HERE]</w:t>
            </w:r>
          </w:p>
        </w:tc>
      </w:tr>
    </w:tbl>
    <w:p w14:paraId="630EE8D1" w14:textId="707320D2" w:rsidR="00F77BF6" w:rsidRPr="00871851" w:rsidRDefault="00F77BF6" w:rsidP="0045583B">
      <w:pPr>
        <w:ind w:left="720"/>
      </w:pPr>
    </w:p>
    <w:p w14:paraId="093A5FD7" w14:textId="77777777" w:rsidR="0045583B" w:rsidRPr="00871851" w:rsidRDefault="00AB3BE1">
      <w:pPr>
        <w:numPr>
          <w:ilvl w:val="0"/>
          <w:numId w:val="83"/>
        </w:numPr>
      </w:pPr>
      <w:r>
        <w:t>The proposed</w:t>
      </w:r>
      <w:r w:rsidR="00F77BF6" w:rsidRPr="00871851">
        <w:t xml:space="preserve"> NTP Time Servers </w:t>
      </w:r>
      <w:r w:rsidR="00382B0C">
        <w:t xml:space="preserve">at Major and Main-Sites </w:t>
      </w:r>
      <w:r w:rsidR="00F77BF6" w:rsidRPr="00871851">
        <w:t xml:space="preserve">shall cater for future expansion capabilities </w:t>
      </w:r>
      <w:r w:rsidR="00E33C9D" w:rsidRPr="00871851">
        <w:t>(be scalable).</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5583B" w:rsidRPr="00931004" w14:paraId="0A8275C7" w14:textId="77777777" w:rsidTr="00D60516">
        <w:tc>
          <w:tcPr>
            <w:tcW w:w="4320" w:type="dxa"/>
          </w:tcPr>
          <w:p w14:paraId="1F7B78EC" w14:textId="79B83235" w:rsidR="0045583B" w:rsidRPr="00931004" w:rsidRDefault="0045583B" w:rsidP="00D60516">
            <w:pPr>
              <w:spacing w:before="60" w:after="60"/>
              <w:rPr>
                <w:rFonts w:cs="Arial"/>
                <w:b/>
                <w:bCs/>
              </w:rPr>
            </w:pPr>
            <w:r w:rsidRPr="00931004">
              <w:rPr>
                <w:rFonts w:cs="Arial"/>
                <w:b/>
                <w:bCs/>
              </w:rPr>
              <w:t>COMPLIANCE (C/PC/NC)</w:t>
            </w:r>
          </w:p>
        </w:tc>
        <w:tc>
          <w:tcPr>
            <w:tcW w:w="3476" w:type="dxa"/>
          </w:tcPr>
          <w:p w14:paraId="5EDAC9F4" w14:textId="77777777" w:rsidR="0045583B" w:rsidRPr="00931004" w:rsidRDefault="0045583B" w:rsidP="00D60516">
            <w:pPr>
              <w:spacing w:before="60" w:after="60"/>
              <w:rPr>
                <w:rFonts w:cs="Arial"/>
              </w:rPr>
            </w:pPr>
          </w:p>
        </w:tc>
      </w:tr>
      <w:tr w:rsidR="0045583B" w:rsidRPr="00931004" w14:paraId="2D3CD209" w14:textId="77777777" w:rsidTr="00D60516">
        <w:trPr>
          <w:cantSplit/>
        </w:trPr>
        <w:tc>
          <w:tcPr>
            <w:tcW w:w="7796" w:type="dxa"/>
            <w:gridSpan w:val="2"/>
          </w:tcPr>
          <w:p w14:paraId="49ED087E" w14:textId="77777777" w:rsidR="0045583B" w:rsidRPr="00931004" w:rsidRDefault="0045583B" w:rsidP="00D60516">
            <w:pPr>
              <w:spacing w:before="60" w:after="60"/>
              <w:rPr>
                <w:rFonts w:cs="Arial"/>
                <w:i/>
              </w:rPr>
            </w:pPr>
            <w:r w:rsidRPr="00931004">
              <w:rPr>
                <w:rFonts w:cs="Arial"/>
                <w:i/>
              </w:rPr>
              <w:t>[INSERT FULL RESPONSE FOR EVALUATION HERE]</w:t>
            </w:r>
          </w:p>
          <w:p w14:paraId="256BA244" w14:textId="77777777" w:rsidR="0045583B" w:rsidRPr="00931004" w:rsidRDefault="0045583B" w:rsidP="00D60516">
            <w:pPr>
              <w:spacing w:before="60" w:after="60"/>
              <w:rPr>
                <w:rFonts w:cs="Arial"/>
                <w:i/>
              </w:rPr>
            </w:pPr>
          </w:p>
        </w:tc>
      </w:tr>
      <w:tr w:rsidR="0045583B" w:rsidRPr="00931004" w14:paraId="24237205" w14:textId="77777777" w:rsidTr="00D60516">
        <w:trPr>
          <w:cantSplit/>
        </w:trPr>
        <w:tc>
          <w:tcPr>
            <w:tcW w:w="7796" w:type="dxa"/>
            <w:gridSpan w:val="2"/>
          </w:tcPr>
          <w:p w14:paraId="11527A1D" w14:textId="77777777" w:rsidR="0045583B" w:rsidRPr="00931004" w:rsidRDefault="0045583B" w:rsidP="00D60516">
            <w:pPr>
              <w:spacing w:before="60" w:after="60"/>
              <w:rPr>
                <w:rFonts w:cs="Arial"/>
                <w:i/>
              </w:rPr>
            </w:pPr>
            <w:r w:rsidRPr="00931004">
              <w:rPr>
                <w:rFonts w:cs="Arial"/>
                <w:i/>
              </w:rPr>
              <w:t>[INSERT REFERENCE TO ADDITIONAL INFORMATION HERE]</w:t>
            </w:r>
          </w:p>
        </w:tc>
      </w:tr>
    </w:tbl>
    <w:p w14:paraId="128B123D" w14:textId="1DD4D69F" w:rsidR="00F77BF6" w:rsidRPr="00871851" w:rsidRDefault="00F77BF6" w:rsidP="0045583B">
      <w:pPr>
        <w:ind w:left="720"/>
      </w:pPr>
    </w:p>
    <w:p w14:paraId="08AF050A" w14:textId="77777777" w:rsidR="0045583B" w:rsidRPr="00871851" w:rsidRDefault="00E61CD9">
      <w:pPr>
        <w:numPr>
          <w:ilvl w:val="0"/>
          <w:numId w:val="83"/>
        </w:numPr>
      </w:pPr>
      <w:r>
        <w:t>The proposed NTP Time Servers shall allow for f</w:t>
      </w:r>
      <w:r w:rsidR="004C6BAB" w:rsidRPr="00871851">
        <w:t>ront panel configuration and status viewing.</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5583B" w:rsidRPr="00931004" w14:paraId="76D5F9CC" w14:textId="77777777" w:rsidTr="00D60516">
        <w:tc>
          <w:tcPr>
            <w:tcW w:w="4320" w:type="dxa"/>
          </w:tcPr>
          <w:p w14:paraId="3D610FCC" w14:textId="2A6B189C" w:rsidR="0045583B" w:rsidRPr="00931004" w:rsidRDefault="0045583B" w:rsidP="00D60516">
            <w:pPr>
              <w:spacing w:before="60" w:after="60"/>
              <w:rPr>
                <w:rFonts w:cs="Arial"/>
                <w:b/>
                <w:bCs/>
              </w:rPr>
            </w:pPr>
            <w:r w:rsidRPr="00931004">
              <w:rPr>
                <w:rFonts w:cs="Arial"/>
                <w:b/>
                <w:bCs/>
              </w:rPr>
              <w:t>COMPLIANCE (C/PC/NC)</w:t>
            </w:r>
          </w:p>
        </w:tc>
        <w:tc>
          <w:tcPr>
            <w:tcW w:w="3476" w:type="dxa"/>
          </w:tcPr>
          <w:p w14:paraId="4FA7E3AB" w14:textId="77777777" w:rsidR="0045583B" w:rsidRPr="00931004" w:rsidRDefault="0045583B" w:rsidP="00D60516">
            <w:pPr>
              <w:spacing w:before="60" w:after="60"/>
              <w:rPr>
                <w:rFonts w:cs="Arial"/>
              </w:rPr>
            </w:pPr>
          </w:p>
        </w:tc>
      </w:tr>
      <w:tr w:rsidR="0045583B" w:rsidRPr="00931004" w14:paraId="748A1854" w14:textId="77777777" w:rsidTr="00D60516">
        <w:trPr>
          <w:cantSplit/>
        </w:trPr>
        <w:tc>
          <w:tcPr>
            <w:tcW w:w="7796" w:type="dxa"/>
            <w:gridSpan w:val="2"/>
          </w:tcPr>
          <w:p w14:paraId="09DD0FC8" w14:textId="77777777" w:rsidR="0045583B" w:rsidRPr="00931004" w:rsidRDefault="0045583B" w:rsidP="00D60516">
            <w:pPr>
              <w:spacing w:before="60" w:after="60"/>
              <w:rPr>
                <w:rFonts w:cs="Arial"/>
                <w:i/>
              </w:rPr>
            </w:pPr>
            <w:r w:rsidRPr="00931004">
              <w:rPr>
                <w:rFonts w:cs="Arial"/>
                <w:i/>
              </w:rPr>
              <w:t>[INSERT FULL RESPONSE FOR EVALUATION HERE]</w:t>
            </w:r>
          </w:p>
          <w:p w14:paraId="00B32B20" w14:textId="77777777" w:rsidR="0045583B" w:rsidRPr="00931004" w:rsidRDefault="0045583B" w:rsidP="00D60516">
            <w:pPr>
              <w:spacing w:before="60" w:after="60"/>
              <w:rPr>
                <w:rFonts w:cs="Arial"/>
                <w:i/>
              </w:rPr>
            </w:pPr>
          </w:p>
        </w:tc>
      </w:tr>
      <w:tr w:rsidR="0045583B" w:rsidRPr="00931004" w14:paraId="1AB79353" w14:textId="77777777" w:rsidTr="00D60516">
        <w:trPr>
          <w:cantSplit/>
        </w:trPr>
        <w:tc>
          <w:tcPr>
            <w:tcW w:w="7796" w:type="dxa"/>
            <w:gridSpan w:val="2"/>
          </w:tcPr>
          <w:p w14:paraId="70D44713" w14:textId="77777777" w:rsidR="0045583B" w:rsidRPr="00931004" w:rsidRDefault="0045583B" w:rsidP="00D60516">
            <w:pPr>
              <w:spacing w:before="60" w:after="60"/>
              <w:rPr>
                <w:rFonts w:cs="Arial"/>
                <w:i/>
              </w:rPr>
            </w:pPr>
            <w:r w:rsidRPr="00931004">
              <w:rPr>
                <w:rFonts w:cs="Arial"/>
                <w:i/>
              </w:rPr>
              <w:t>[INSERT REFERENCE TO ADDITIONAL INFORMATION HERE]</w:t>
            </w:r>
          </w:p>
        </w:tc>
      </w:tr>
    </w:tbl>
    <w:p w14:paraId="3686A31A" w14:textId="7ED9E83A" w:rsidR="004C6BAB" w:rsidRPr="00871851" w:rsidRDefault="004C6BAB" w:rsidP="0045583B">
      <w:pPr>
        <w:ind w:left="720"/>
      </w:pPr>
    </w:p>
    <w:p w14:paraId="24F149B8" w14:textId="41439F35" w:rsidR="00FB10AA" w:rsidRDefault="005708C5">
      <w:pPr>
        <w:numPr>
          <w:ilvl w:val="0"/>
          <w:numId w:val="83"/>
        </w:numPr>
      </w:pPr>
      <w:r>
        <w:t>The proposed</w:t>
      </w:r>
      <w:r w:rsidR="008E2E29" w:rsidRPr="00871851">
        <w:t xml:space="preserve"> </w:t>
      </w:r>
      <w:bookmarkStart w:id="140" w:name="_Hlk61552312"/>
      <w:r w:rsidR="008E2E29" w:rsidRPr="00871851">
        <w:t>NTP Time Servers</w:t>
      </w:r>
      <w:bookmarkEnd w:id="140"/>
      <w:r w:rsidR="008E2E29" w:rsidRPr="00871851">
        <w:t xml:space="preserve"> shall be loaded with the latest firmware version </w:t>
      </w:r>
      <w:r w:rsidR="00A47D27" w:rsidRPr="00871851">
        <w:t>before commissioning of the devices (before SAT</w:t>
      </w:r>
      <w:r w:rsidR="00544833">
        <w:t xml:space="preserve"> execution and after SDR signage</w:t>
      </w:r>
      <w:r w:rsidR="00A47D27" w:rsidRPr="00871851">
        <w:t>).</w:t>
      </w:r>
      <w:r>
        <w:t xml:space="preserve"> </w:t>
      </w:r>
      <w:r w:rsidR="003C7200" w:rsidRPr="002510AA">
        <w:t>The Bidder shall</w:t>
      </w:r>
      <w:r w:rsidR="003C7200">
        <w:t xml:space="preserve"> provide supporting information indicating</w:t>
      </w:r>
      <w:r w:rsidR="003C7200" w:rsidRPr="002510AA">
        <w:t xml:space="preserve"> </w:t>
      </w:r>
      <w:r w:rsidR="003C7200">
        <w:t>how this requirement will be achieved</w:t>
      </w:r>
      <w:r w:rsidR="003C7200" w:rsidRPr="002510AA">
        <w:t>.</w:t>
      </w:r>
      <w:r w:rsidR="003C7200" w:rsidRPr="00293B3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B10AA" w:rsidRPr="00931004" w14:paraId="7AEEABD0" w14:textId="77777777" w:rsidTr="00D60516">
        <w:tc>
          <w:tcPr>
            <w:tcW w:w="4320" w:type="dxa"/>
          </w:tcPr>
          <w:p w14:paraId="57A5E2FF" w14:textId="699BEE2A" w:rsidR="00FB10AA" w:rsidRPr="00931004" w:rsidRDefault="00FB10AA" w:rsidP="00D60516">
            <w:pPr>
              <w:spacing w:before="60" w:after="60"/>
              <w:rPr>
                <w:rFonts w:cs="Arial"/>
                <w:b/>
                <w:bCs/>
              </w:rPr>
            </w:pPr>
            <w:r w:rsidRPr="00931004">
              <w:rPr>
                <w:rFonts w:cs="Arial"/>
                <w:b/>
                <w:bCs/>
              </w:rPr>
              <w:t>COMPLIANCE (C/PC/NC)</w:t>
            </w:r>
          </w:p>
        </w:tc>
        <w:tc>
          <w:tcPr>
            <w:tcW w:w="3476" w:type="dxa"/>
          </w:tcPr>
          <w:p w14:paraId="12023D19" w14:textId="77777777" w:rsidR="00FB10AA" w:rsidRPr="00931004" w:rsidRDefault="00FB10AA" w:rsidP="00D60516">
            <w:pPr>
              <w:spacing w:before="60" w:after="60"/>
              <w:rPr>
                <w:rFonts w:cs="Arial"/>
              </w:rPr>
            </w:pPr>
          </w:p>
        </w:tc>
      </w:tr>
      <w:tr w:rsidR="00FB10AA" w:rsidRPr="00931004" w14:paraId="5CEDD943" w14:textId="77777777" w:rsidTr="00D60516">
        <w:trPr>
          <w:cantSplit/>
        </w:trPr>
        <w:tc>
          <w:tcPr>
            <w:tcW w:w="7796" w:type="dxa"/>
            <w:gridSpan w:val="2"/>
          </w:tcPr>
          <w:p w14:paraId="3142528F" w14:textId="77777777" w:rsidR="00FB10AA" w:rsidRPr="00931004" w:rsidRDefault="00FB10AA" w:rsidP="00D60516">
            <w:pPr>
              <w:spacing w:before="60" w:after="60"/>
              <w:rPr>
                <w:rFonts w:cs="Arial"/>
                <w:i/>
              </w:rPr>
            </w:pPr>
            <w:r w:rsidRPr="00931004">
              <w:rPr>
                <w:rFonts w:cs="Arial"/>
                <w:i/>
              </w:rPr>
              <w:t>[INSERT FULL RESPONSE FOR EVALUATION HERE]</w:t>
            </w:r>
          </w:p>
          <w:p w14:paraId="58660580" w14:textId="77777777" w:rsidR="00FB10AA" w:rsidRPr="00931004" w:rsidRDefault="00FB10AA" w:rsidP="00D60516">
            <w:pPr>
              <w:spacing w:before="60" w:after="60"/>
              <w:rPr>
                <w:rFonts w:cs="Arial"/>
                <w:i/>
              </w:rPr>
            </w:pPr>
          </w:p>
        </w:tc>
      </w:tr>
      <w:tr w:rsidR="00FB10AA" w:rsidRPr="00931004" w14:paraId="52AC034A" w14:textId="77777777" w:rsidTr="00D60516">
        <w:trPr>
          <w:cantSplit/>
        </w:trPr>
        <w:tc>
          <w:tcPr>
            <w:tcW w:w="7796" w:type="dxa"/>
            <w:gridSpan w:val="2"/>
          </w:tcPr>
          <w:p w14:paraId="2BB4D068" w14:textId="77777777" w:rsidR="00FB10AA" w:rsidRPr="00931004" w:rsidRDefault="00FB10AA" w:rsidP="00D60516">
            <w:pPr>
              <w:spacing w:before="60" w:after="60"/>
              <w:rPr>
                <w:rFonts w:cs="Arial"/>
                <w:i/>
              </w:rPr>
            </w:pPr>
            <w:r w:rsidRPr="00931004">
              <w:rPr>
                <w:rFonts w:cs="Arial"/>
                <w:i/>
              </w:rPr>
              <w:t>[INSERT REFERENCE TO ADDITIONAL INFORMATION HERE]</w:t>
            </w:r>
          </w:p>
        </w:tc>
      </w:tr>
    </w:tbl>
    <w:p w14:paraId="13F8192B" w14:textId="00B46E1F" w:rsidR="007141EB" w:rsidRDefault="007141EB" w:rsidP="00FB10AA">
      <w:pPr>
        <w:ind w:left="720"/>
      </w:pPr>
    </w:p>
    <w:p w14:paraId="28B3E85C" w14:textId="2C02D08D" w:rsidR="00FB10AA" w:rsidRDefault="00922304">
      <w:pPr>
        <w:numPr>
          <w:ilvl w:val="0"/>
          <w:numId w:val="83"/>
        </w:numPr>
      </w:pPr>
      <w:r>
        <w:t xml:space="preserve">The proposed </w:t>
      </w:r>
      <w:r w:rsidR="0024645E">
        <w:t xml:space="preserve">NTP Time servers shall cater for additional network protocols including </w:t>
      </w:r>
      <w:r w:rsidR="00FE4272" w:rsidRPr="00871851">
        <w:rPr>
          <w:rFonts w:eastAsia="Times New Roman" w:cs="Times New Roman"/>
          <w:szCs w:val="20"/>
          <w:lang w:val="en-GB"/>
        </w:rPr>
        <w:t>Hyper-Text Transfer Protocol Secure</w:t>
      </w:r>
      <w:r w:rsidR="00FE4272">
        <w:t xml:space="preserve"> (</w:t>
      </w:r>
      <w:r w:rsidR="0024645E">
        <w:t>HTTPS</w:t>
      </w:r>
      <w:r w:rsidR="00FE4272">
        <w:t>)</w:t>
      </w:r>
      <w:r w:rsidR="0024645E">
        <w:t>, SFTP, SSH to allow for remote configuration and status requests from a WEB browser.</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B10AA" w:rsidRPr="00931004" w14:paraId="2EF52D9F" w14:textId="77777777" w:rsidTr="00D60516">
        <w:tc>
          <w:tcPr>
            <w:tcW w:w="4320" w:type="dxa"/>
          </w:tcPr>
          <w:p w14:paraId="18E5CBA5" w14:textId="1E0CA4C4" w:rsidR="00FB10AA" w:rsidRPr="00931004" w:rsidRDefault="00FB10AA" w:rsidP="00D60516">
            <w:pPr>
              <w:spacing w:before="60" w:after="60"/>
              <w:rPr>
                <w:rFonts w:cs="Arial"/>
                <w:b/>
                <w:bCs/>
              </w:rPr>
            </w:pPr>
            <w:r w:rsidRPr="00931004">
              <w:rPr>
                <w:rFonts w:cs="Arial"/>
                <w:b/>
                <w:bCs/>
              </w:rPr>
              <w:t>COMPLIANCE (C/PC/NC)</w:t>
            </w:r>
          </w:p>
        </w:tc>
        <w:tc>
          <w:tcPr>
            <w:tcW w:w="3476" w:type="dxa"/>
          </w:tcPr>
          <w:p w14:paraId="42C23196" w14:textId="77777777" w:rsidR="00FB10AA" w:rsidRPr="00931004" w:rsidRDefault="00FB10AA" w:rsidP="00D60516">
            <w:pPr>
              <w:spacing w:before="60" w:after="60"/>
              <w:rPr>
                <w:rFonts w:cs="Arial"/>
              </w:rPr>
            </w:pPr>
          </w:p>
        </w:tc>
      </w:tr>
      <w:tr w:rsidR="00FB10AA" w:rsidRPr="00931004" w14:paraId="54F3AB83" w14:textId="77777777" w:rsidTr="00D60516">
        <w:trPr>
          <w:cantSplit/>
        </w:trPr>
        <w:tc>
          <w:tcPr>
            <w:tcW w:w="7796" w:type="dxa"/>
            <w:gridSpan w:val="2"/>
          </w:tcPr>
          <w:p w14:paraId="0EE3F658" w14:textId="77777777" w:rsidR="00FB10AA" w:rsidRPr="00931004" w:rsidRDefault="00FB10AA" w:rsidP="00D60516">
            <w:pPr>
              <w:spacing w:before="60" w:after="60"/>
              <w:rPr>
                <w:rFonts w:cs="Arial"/>
                <w:i/>
              </w:rPr>
            </w:pPr>
            <w:r w:rsidRPr="00931004">
              <w:rPr>
                <w:rFonts w:cs="Arial"/>
                <w:i/>
              </w:rPr>
              <w:t>[INSERT FULL RESPONSE FOR EVALUATION HERE]</w:t>
            </w:r>
          </w:p>
          <w:p w14:paraId="5A6E4FAE" w14:textId="77777777" w:rsidR="00FB10AA" w:rsidRPr="00931004" w:rsidRDefault="00FB10AA" w:rsidP="00D60516">
            <w:pPr>
              <w:spacing w:before="60" w:after="60"/>
              <w:rPr>
                <w:rFonts w:cs="Arial"/>
                <w:i/>
              </w:rPr>
            </w:pPr>
          </w:p>
        </w:tc>
      </w:tr>
      <w:tr w:rsidR="00FB10AA" w:rsidRPr="00931004" w14:paraId="790F1959" w14:textId="77777777" w:rsidTr="00D60516">
        <w:trPr>
          <w:cantSplit/>
        </w:trPr>
        <w:tc>
          <w:tcPr>
            <w:tcW w:w="7796" w:type="dxa"/>
            <w:gridSpan w:val="2"/>
          </w:tcPr>
          <w:p w14:paraId="2307B09C" w14:textId="77777777" w:rsidR="00FB10AA" w:rsidRPr="00931004" w:rsidRDefault="00FB10AA" w:rsidP="00D60516">
            <w:pPr>
              <w:spacing w:before="60" w:after="60"/>
              <w:rPr>
                <w:rFonts w:cs="Arial"/>
                <w:i/>
              </w:rPr>
            </w:pPr>
            <w:r w:rsidRPr="00931004">
              <w:rPr>
                <w:rFonts w:cs="Arial"/>
                <w:i/>
              </w:rPr>
              <w:t>[INSERT REFERENCE TO ADDITIONAL INFORMATION HERE]</w:t>
            </w:r>
          </w:p>
        </w:tc>
      </w:tr>
    </w:tbl>
    <w:p w14:paraId="6D09DE04" w14:textId="2C072219" w:rsidR="0024645E" w:rsidRDefault="0024645E" w:rsidP="00FB10AA">
      <w:pPr>
        <w:ind w:left="720"/>
      </w:pPr>
    </w:p>
    <w:p w14:paraId="36DFEBD8" w14:textId="77777777" w:rsidR="00FB10AA" w:rsidRDefault="008F202F">
      <w:pPr>
        <w:numPr>
          <w:ilvl w:val="0"/>
          <w:numId w:val="83"/>
        </w:numPr>
      </w:pPr>
      <w:bookmarkStart w:id="141" w:name="_Hlk61554706"/>
      <w:r>
        <w:t xml:space="preserve">The proposed </w:t>
      </w:r>
      <w:r w:rsidR="00AE3E2B" w:rsidRPr="00AE3E2B">
        <w:t>NTP Time servers shall cater for</w:t>
      </w:r>
      <w:bookmarkEnd w:id="141"/>
      <w:r w:rsidR="00AE3E2B">
        <w:t xml:space="preserve"> multiple NTP ports.</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B10AA" w:rsidRPr="00931004" w14:paraId="7B7AFAE8" w14:textId="77777777" w:rsidTr="00D60516">
        <w:tc>
          <w:tcPr>
            <w:tcW w:w="4320" w:type="dxa"/>
          </w:tcPr>
          <w:p w14:paraId="47678999" w14:textId="6619AF12" w:rsidR="00FB10AA" w:rsidRPr="00931004" w:rsidRDefault="00FB10AA" w:rsidP="00D60516">
            <w:pPr>
              <w:spacing w:before="60" w:after="60"/>
              <w:rPr>
                <w:rFonts w:cs="Arial"/>
                <w:b/>
                <w:bCs/>
              </w:rPr>
            </w:pPr>
            <w:r w:rsidRPr="00931004">
              <w:rPr>
                <w:rFonts w:cs="Arial"/>
                <w:b/>
                <w:bCs/>
              </w:rPr>
              <w:t>COMPLIANCE (C/PC/NC)</w:t>
            </w:r>
          </w:p>
        </w:tc>
        <w:tc>
          <w:tcPr>
            <w:tcW w:w="3476" w:type="dxa"/>
          </w:tcPr>
          <w:p w14:paraId="6A167B09" w14:textId="77777777" w:rsidR="00FB10AA" w:rsidRPr="00931004" w:rsidRDefault="00FB10AA" w:rsidP="00D60516">
            <w:pPr>
              <w:spacing w:before="60" w:after="60"/>
              <w:rPr>
                <w:rFonts w:cs="Arial"/>
              </w:rPr>
            </w:pPr>
          </w:p>
        </w:tc>
      </w:tr>
      <w:tr w:rsidR="00FB10AA" w:rsidRPr="00931004" w14:paraId="30FC1922" w14:textId="77777777" w:rsidTr="00D60516">
        <w:trPr>
          <w:cantSplit/>
        </w:trPr>
        <w:tc>
          <w:tcPr>
            <w:tcW w:w="7796" w:type="dxa"/>
            <w:gridSpan w:val="2"/>
          </w:tcPr>
          <w:p w14:paraId="37F8930A" w14:textId="77777777" w:rsidR="00FB10AA" w:rsidRPr="00931004" w:rsidRDefault="00FB10AA" w:rsidP="00D60516">
            <w:pPr>
              <w:spacing w:before="60" w:after="60"/>
              <w:rPr>
                <w:rFonts w:cs="Arial"/>
                <w:i/>
              </w:rPr>
            </w:pPr>
            <w:r w:rsidRPr="00931004">
              <w:rPr>
                <w:rFonts w:cs="Arial"/>
                <w:i/>
              </w:rPr>
              <w:t>[INSERT FULL RESPONSE FOR EVALUATION HERE]</w:t>
            </w:r>
          </w:p>
          <w:p w14:paraId="562DAABE" w14:textId="77777777" w:rsidR="00FB10AA" w:rsidRPr="00931004" w:rsidRDefault="00FB10AA" w:rsidP="00D60516">
            <w:pPr>
              <w:spacing w:before="60" w:after="60"/>
              <w:rPr>
                <w:rFonts w:cs="Arial"/>
                <w:i/>
              </w:rPr>
            </w:pPr>
          </w:p>
        </w:tc>
      </w:tr>
      <w:tr w:rsidR="00FB10AA" w:rsidRPr="00931004" w14:paraId="56B8AB29" w14:textId="77777777" w:rsidTr="00D60516">
        <w:trPr>
          <w:cantSplit/>
        </w:trPr>
        <w:tc>
          <w:tcPr>
            <w:tcW w:w="7796" w:type="dxa"/>
            <w:gridSpan w:val="2"/>
          </w:tcPr>
          <w:p w14:paraId="525D0C96" w14:textId="77777777" w:rsidR="00FB10AA" w:rsidRPr="00931004" w:rsidRDefault="00FB10AA" w:rsidP="00D60516">
            <w:pPr>
              <w:spacing w:before="60" w:after="60"/>
              <w:rPr>
                <w:rFonts w:cs="Arial"/>
                <w:i/>
              </w:rPr>
            </w:pPr>
            <w:r w:rsidRPr="00931004">
              <w:rPr>
                <w:rFonts w:cs="Arial"/>
                <w:i/>
              </w:rPr>
              <w:t>[INSERT REFERENCE TO ADDITIONAL INFORMATION HERE]</w:t>
            </w:r>
          </w:p>
        </w:tc>
      </w:tr>
    </w:tbl>
    <w:p w14:paraId="1D212BE2" w14:textId="534C72E0" w:rsidR="00AE3E2B" w:rsidRDefault="00AE3E2B" w:rsidP="00FB10AA">
      <w:pPr>
        <w:ind w:left="720"/>
      </w:pPr>
    </w:p>
    <w:p w14:paraId="46763628" w14:textId="77777777" w:rsidR="00FB10AA" w:rsidRPr="00871851" w:rsidRDefault="008F202F">
      <w:pPr>
        <w:numPr>
          <w:ilvl w:val="0"/>
          <w:numId w:val="83"/>
        </w:numPr>
      </w:pPr>
      <w:r>
        <w:t>The proposed</w:t>
      </w:r>
      <w:r w:rsidR="00AE3E2B" w:rsidRPr="00AE3E2B">
        <w:t xml:space="preserve"> NTP Time servers shall cater for</w:t>
      </w:r>
      <w:r w:rsidR="00AE3E2B">
        <w:t xml:space="preserve"> redundant time sources.</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B10AA" w:rsidRPr="00931004" w14:paraId="330B9727" w14:textId="77777777" w:rsidTr="00D60516">
        <w:tc>
          <w:tcPr>
            <w:tcW w:w="4320" w:type="dxa"/>
          </w:tcPr>
          <w:p w14:paraId="40087745" w14:textId="025E2467" w:rsidR="00FB10AA" w:rsidRPr="00931004" w:rsidRDefault="00FB10AA" w:rsidP="00D60516">
            <w:pPr>
              <w:spacing w:before="60" w:after="60"/>
              <w:rPr>
                <w:rFonts w:cs="Arial"/>
                <w:b/>
                <w:bCs/>
              </w:rPr>
            </w:pPr>
            <w:r w:rsidRPr="00931004">
              <w:rPr>
                <w:rFonts w:cs="Arial"/>
                <w:b/>
                <w:bCs/>
              </w:rPr>
              <w:t>COMPLIANCE (C/PC/NC)</w:t>
            </w:r>
          </w:p>
        </w:tc>
        <w:tc>
          <w:tcPr>
            <w:tcW w:w="3476" w:type="dxa"/>
          </w:tcPr>
          <w:p w14:paraId="1FD46AA2" w14:textId="77777777" w:rsidR="00FB10AA" w:rsidRPr="00931004" w:rsidRDefault="00FB10AA" w:rsidP="00D60516">
            <w:pPr>
              <w:spacing w:before="60" w:after="60"/>
              <w:rPr>
                <w:rFonts w:cs="Arial"/>
              </w:rPr>
            </w:pPr>
          </w:p>
        </w:tc>
      </w:tr>
      <w:tr w:rsidR="00FB10AA" w:rsidRPr="00931004" w14:paraId="547C71D5" w14:textId="77777777" w:rsidTr="00D60516">
        <w:trPr>
          <w:cantSplit/>
        </w:trPr>
        <w:tc>
          <w:tcPr>
            <w:tcW w:w="7796" w:type="dxa"/>
            <w:gridSpan w:val="2"/>
          </w:tcPr>
          <w:p w14:paraId="5EB285E3" w14:textId="77777777" w:rsidR="00FB10AA" w:rsidRPr="00931004" w:rsidRDefault="00FB10AA" w:rsidP="00D60516">
            <w:pPr>
              <w:spacing w:before="60" w:after="60"/>
              <w:rPr>
                <w:rFonts w:cs="Arial"/>
                <w:i/>
              </w:rPr>
            </w:pPr>
            <w:r w:rsidRPr="00931004">
              <w:rPr>
                <w:rFonts w:cs="Arial"/>
                <w:i/>
              </w:rPr>
              <w:t>[INSERT FULL RESPONSE FOR EVALUATION HERE]</w:t>
            </w:r>
          </w:p>
          <w:p w14:paraId="01C743B0" w14:textId="77777777" w:rsidR="00FB10AA" w:rsidRPr="00931004" w:rsidRDefault="00FB10AA" w:rsidP="00D60516">
            <w:pPr>
              <w:spacing w:before="60" w:after="60"/>
              <w:rPr>
                <w:rFonts w:cs="Arial"/>
                <w:i/>
              </w:rPr>
            </w:pPr>
          </w:p>
        </w:tc>
      </w:tr>
      <w:tr w:rsidR="00FB10AA" w:rsidRPr="00931004" w14:paraId="22656648" w14:textId="77777777" w:rsidTr="00D60516">
        <w:trPr>
          <w:cantSplit/>
        </w:trPr>
        <w:tc>
          <w:tcPr>
            <w:tcW w:w="7796" w:type="dxa"/>
            <w:gridSpan w:val="2"/>
          </w:tcPr>
          <w:p w14:paraId="4527C961" w14:textId="77777777" w:rsidR="00FB10AA" w:rsidRPr="00931004" w:rsidRDefault="00FB10AA" w:rsidP="00D60516">
            <w:pPr>
              <w:spacing w:before="60" w:after="60"/>
              <w:rPr>
                <w:rFonts w:cs="Arial"/>
                <w:i/>
              </w:rPr>
            </w:pPr>
            <w:r w:rsidRPr="00931004">
              <w:rPr>
                <w:rFonts w:cs="Arial"/>
                <w:i/>
              </w:rPr>
              <w:t>[INSERT REFERENCE TO ADDITIONAL INFORMATION HERE]</w:t>
            </w:r>
          </w:p>
        </w:tc>
      </w:tr>
    </w:tbl>
    <w:p w14:paraId="4A88C701" w14:textId="058B277A" w:rsidR="00AE3E2B" w:rsidRPr="00871851" w:rsidRDefault="00AE3E2B" w:rsidP="00FB10AA">
      <w:pPr>
        <w:ind w:left="720"/>
      </w:pPr>
    </w:p>
    <w:p w14:paraId="1EDD9989" w14:textId="60C49F82" w:rsidR="00CE0057" w:rsidRPr="00871851" w:rsidRDefault="00F550D6" w:rsidP="004E6401">
      <w:pPr>
        <w:pStyle w:val="Heading2"/>
      </w:pPr>
      <w:bookmarkStart w:id="142" w:name="_Toc132748023"/>
      <w:r w:rsidRPr="00871851">
        <w:t>Routers Technical Specifications</w:t>
      </w:r>
      <w:bookmarkEnd w:id="142"/>
    </w:p>
    <w:p w14:paraId="1E93F98F" w14:textId="37384366" w:rsidR="007E0C63" w:rsidRDefault="007E0C63" w:rsidP="007E0C63">
      <w:r w:rsidRPr="00871851">
        <w:t xml:space="preserve">Refer </w:t>
      </w:r>
      <w:r w:rsidR="00DE6EE1" w:rsidRPr="00871851">
        <w:t xml:space="preserve">also </w:t>
      </w:r>
      <w:r w:rsidRPr="00871851">
        <w:t>to Section</w:t>
      </w:r>
      <w:r w:rsidR="00B55DE7">
        <w:t>s</w:t>
      </w:r>
      <w:r w:rsidRPr="00871851">
        <w:t xml:space="preserve"> </w:t>
      </w:r>
      <w:r w:rsidRPr="00871851">
        <w:fldChar w:fldCharType="begin"/>
      </w:r>
      <w:r w:rsidRPr="00871851">
        <w:instrText xml:space="preserve"> REF _Ref59398867 \r \h </w:instrText>
      </w:r>
      <w:r w:rsidR="00871851">
        <w:instrText xml:space="preserve"> \* MERGEFORMAT </w:instrText>
      </w:r>
      <w:r w:rsidRPr="00871851">
        <w:fldChar w:fldCharType="separate"/>
      </w:r>
      <w:r w:rsidR="006C7FD2">
        <w:t>9</w:t>
      </w:r>
      <w:r w:rsidRPr="00871851">
        <w:fldChar w:fldCharType="end"/>
      </w:r>
      <w:r w:rsidR="00B55DE7">
        <w:t xml:space="preserve"> and </w:t>
      </w:r>
      <w:r w:rsidR="00B55DE7">
        <w:fldChar w:fldCharType="begin"/>
      </w:r>
      <w:r w:rsidR="00B55DE7">
        <w:instrText xml:space="preserve"> REF _Ref59450272 \r \h </w:instrText>
      </w:r>
      <w:r w:rsidR="00B55DE7">
        <w:fldChar w:fldCharType="separate"/>
      </w:r>
      <w:r w:rsidR="006C7FD2">
        <w:t>10</w:t>
      </w:r>
      <w:r w:rsidR="00B55DE7">
        <w:fldChar w:fldCharType="end"/>
      </w:r>
      <w:r w:rsidR="00B55DE7">
        <w:t>.</w:t>
      </w:r>
    </w:p>
    <w:p w14:paraId="5A670FB9" w14:textId="6C598A40" w:rsidR="00572FAE" w:rsidRPr="00871851" w:rsidRDefault="00572FAE" w:rsidP="00F902FE">
      <w:pPr>
        <w:pStyle w:val="Heading3"/>
      </w:pPr>
      <w:bookmarkStart w:id="143" w:name="_Toc132748024"/>
      <w:r>
        <w:t>General Technical Specifications</w:t>
      </w:r>
      <w:bookmarkEnd w:id="143"/>
    </w:p>
    <w:p w14:paraId="506C5DBF" w14:textId="5057A534" w:rsidR="005966C8" w:rsidRDefault="00C856FD">
      <w:pPr>
        <w:numPr>
          <w:ilvl w:val="0"/>
          <w:numId w:val="58"/>
        </w:numPr>
      </w:pPr>
      <w:r>
        <w:t>All routers</w:t>
      </w:r>
      <w:r w:rsidR="005A55E2">
        <w:t xml:space="preserve"> provided</w:t>
      </w:r>
      <w:r>
        <w:t xml:space="preserve"> shall be the same model and shall cater for all redundancy and security requirements as stipulated within this document where the design topologies render it possible.</w:t>
      </w:r>
      <w:r w:rsidR="005A55E2">
        <w:t xml:space="preserve"> </w:t>
      </w:r>
      <w:r w:rsidR="003C7200" w:rsidRPr="002510AA">
        <w:t>The Bidder shall</w:t>
      </w:r>
      <w:r w:rsidR="003C7200">
        <w:t xml:space="preserve"> provide supporting information indicating</w:t>
      </w:r>
      <w:r w:rsidR="003C7200" w:rsidRPr="002510AA">
        <w:t xml:space="preserve"> </w:t>
      </w:r>
      <w:r w:rsidR="003C7200">
        <w:t>how this requirement will be achieved</w:t>
      </w:r>
      <w:r w:rsidR="003C7200" w:rsidRPr="002510AA">
        <w:t>.</w:t>
      </w:r>
      <w:r w:rsidR="003C7200" w:rsidRPr="00293B3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5966C8" w:rsidRPr="00931004" w14:paraId="4366D064" w14:textId="77777777" w:rsidTr="00D60516">
        <w:tc>
          <w:tcPr>
            <w:tcW w:w="4320" w:type="dxa"/>
          </w:tcPr>
          <w:p w14:paraId="6855540E" w14:textId="70A7353E" w:rsidR="005966C8" w:rsidRPr="00931004" w:rsidRDefault="005966C8" w:rsidP="00D60516">
            <w:pPr>
              <w:spacing w:before="60" w:after="60"/>
              <w:rPr>
                <w:rFonts w:cs="Arial"/>
                <w:b/>
                <w:bCs/>
              </w:rPr>
            </w:pPr>
            <w:r w:rsidRPr="00931004">
              <w:rPr>
                <w:rFonts w:cs="Arial"/>
                <w:b/>
                <w:bCs/>
              </w:rPr>
              <w:t>COMPLIANCE (C/PC/NC)</w:t>
            </w:r>
          </w:p>
        </w:tc>
        <w:tc>
          <w:tcPr>
            <w:tcW w:w="3476" w:type="dxa"/>
          </w:tcPr>
          <w:p w14:paraId="2C869DF7" w14:textId="77777777" w:rsidR="005966C8" w:rsidRPr="00931004" w:rsidRDefault="005966C8" w:rsidP="00D60516">
            <w:pPr>
              <w:spacing w:before="60" w:after="60"/>
              <w:rPr>
                <w:rFonts w:cs="Arial"/>
              </w:rPr>
            </w:pPr>
          </w:p>
        </w:tc>
      </w:tr>
      <w:tr w:rsidR="005966C8" w:rsidRPr="00931004" w14:paraId="1D6B106F" w14:textId="77777777" w:rsidTr="00D60516">
        <w:trPr>
          <w:cantSplit/>
        </w:trPr>
        <w:tc>
          <w:tcPr>
            <w:tcW w:w="7796" w:type="dxa"/>
            <w:gridSpan w:val="2"/>
          </w:tcPr>
          <w:p w14:paraId="5A5566FD" w14:textId="77777777" w:rsidR="005966C8" w:rsidRPr="00931004" w:rsidRDefault="005966C8" w:rsidP="00D60516">
            <w:pPr>
              <w:spacing w:before="60" w:after="60"/>
              <w:rPr>
                <w:rFonts w:cs="Arial"/>
                <w:i/>
              </w:rPr>
            </w:pPr>
            <w:r w:rsidRPr="00931004">
              <w:rPr>
                <w:rFonts w:cs="Arial"/>
                <w:i/>
              </w:rPr>
              <w:t>[INSERT FULL RESPONSE FOR EVALUATION HERE]</w:t>
            </w:r>
          </w:p>
          <w:p w14:paraId="195CEFDF" w14:textId="77777777" w:rsidR="005966C8" w:rsidRPr="00931004" w:rsidRDefault="005966C8" w:rsidP="00D60516">
            <w:pPr>
              <w:spacing w:before="60" w:after="60"/>
              <w:rPr>
                <w:rFonts w:cs="Arial"/>
                <w:i/>
              </w:rPr>
            </w:pPr>
          </w:p>
        </w:tc>
      </w:tr>
      <w:tr w:rsidR="005966C8" w:rsidRPr="00931004" w14:paraId="67F145DC" w14:textId="77777777" w:rsidTr="00D60516">
        <w:trPr>
          <w:cantSplit/>
        </w:trPr>
        <w:tc>
          <w:tcPr>
            <w:tcW w:w="7796" w:type="dxa"/>
            <w:gridSpan w:val="2"/>
          </w:tcPr>
          <w:p w14:paraId="2F6244AC" w14:textId="77777777" w:rsidR="005966C8" w:rsidRPr="00931004" w:rsidRDefault="005966C8" w:rsidP="00D60516">
            <w:pPr>
              <w:spacing w:before="60" w:after="60"/>
              <w:rPr>
                <w:rFonts w:cs="Arial"/>
                <w:i/>
              </w:rPr>
            </w:pPr>
            <w:r w:rsidRPr="00931004">
              <w:rPr>
                <w:rFonts w:cs="Arial"/>
                <w:i/>
              </w:rPr>
              <w:t>[INSERT REFERENCE TO ADDITIONAL INFORMATION HERE]</w:t>
            </w:r>
          </w:p>
        </w:tc>
      </w:tr>
    </w:tbl>
    <w:p w14:paraId="54A5F7D9" w14:textId="5A0A18F5" w:rsidR="00C856FD" w:rsidRDefault="00C856FD" w:rsidP="005966C8">
      <w:pPr>
        <w:ind w:left="720"/>
      </w:pPr>
    </w:p>
    <w:p w14:paraId="03683426" w14:textId="77777777" w:rsidR="005966C8" w:rsidRDefault="006C2A7B">
      <w:pPr>
        <w:numPr>
          <w:ilvl w:val="0"/>
          <w:numId w:val="58"/>
        </w:numPr>
      </w:pPr>
      <w:r>
        <w:t xml:space="preserve">The proposed </w:t>
      </w:r>
      <w:r w:rsidR="00481A67">
        <w:t>routers</w:t>
      </w:r>
      <w:r w:rsidR="00481A67" w:rsidRPr="00541A03">
        <w:t xml:space="preserve"> shall</w:t>
      </w:r>
      <w:r w:rsidR="00481A67">
        <w:t xml:space="preserve"> be provided with Redundant Power Supplies (RPS).</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5966C8" w:rsidRPr="00931004" w14:paraId="200588E7" w14:textId="77777777" w:rsidTr="00D60516">
        <w:tc>
          <w:tcPr>
            <w:tcW w:w="4320" w:type="dxa"/>
          </w:tcPr>
          <w:p w14:paraId="4FA54216" w14:textId="59B283B6" w:rsidR="005966C8" w:rsidRPr="00931004" w:rsidRDefault="005966C8" w:rsidP="00D60516">
            <w:pPr>
              <w:spacing w:before="60" w:after="60"/>
              <w:rPr>
                <w:rFonts w:cs="Arial"/>
                <w:b/>
                <w:bCs/>
              </w:rPr>
            </w:pPr>
            <w:r w:rsidRPr="00931004">
              <w:rPr>
                <w:rFonts w:cs="Arial"/>
                <w:b/>
                <w:bCs/>
              </w:rPr>
              <w:t>COMPLIANCE (C/PC/NC)</w:t>
            </w:r>
          </w:p>
        </w:tc>
        <w:tc>
          <w:tcPr>
            <w:tcW w:w="3476" w:type="dxa"/>
          </w:tcPr>
          <w:p w14:paraId="11E52D3F" w14:textId="77777777" w:rsidR="005966C8" w:rsidRPr="00931004" w:rsidRDefault="005966C8" w:rsidP="00D60516">
            <w:pPr>
              <w:spacing w:before="60" w:after="60"/>
              <w:rPr>
                <w:rFonts w:cs="Arial"/>
              </w:rPr>
            </w:pPr>
          </w:p>
        </w:tc>
      </w:tr>
      <w:tr w:rsidR="005966C8" w:rsidRPr="00931004" w14:paraId="6BC895A4" w14:textId="77777777" w:rsidTr="00D60516">
        <w:trPr>
          <w:cantSplit/>
        </w:trPr>
        <w:tc>
          <w:tcPr>
            <w:tcW w:w="7796" w:type="dxa"/>
            <w:gridSpan w:val="2"/>
          </w:tcPr>
          <w:p w14:paraId="0F61D68B" w14:textId="77777777" w:rsidR="005966C8" w:rsidRPr="00931004" w:rsidRDefault="005966C8" w:rsidP="00D60516">
            <w:pPr>
              <w:spacing w:before="60" w:after="60"/>
              <w:rPr>
                <w:rFonts w:cs="Arial"/>
                <w:i/>
              </w:rPr>
            </w:pPr>
            <w:r w:rsidRPr="00931004">
              <w:rPr>
                <w:rFonts w:cs="Arial"/>
                <w:i/>
              </w:rPr>
              <w:t>[INSERT FULL RESPONSE FOR EVALUATION HERE]</w:t>
            </w:r>
          </w:p>
          <w:p w14:paraId="3770570E" w14:textId="77777777" w:rsidR="005966C8" w:rsidRPr="00931004" w:rsidRDefault="005966C8" w:rsidP="00D60516">
            <w:pPr>
              <w:spacing w:before="60" w:after="60"/>
              <w:rPr>
                <w:rFonts w:cs="Arial"/>
                <w:i/>
              </w:rPr>
            </w:pPr>
          </w:p>
        </w:tc>
      </w:tr>
      <w:tr w:rsidR="005966C8" w:rsidRPr="00931004" w14:paraId="6A3B8FC4" w14:textId="77777777" w:rsidTr="00D60516">
        <w:trPr>
          <w:cantSplit/>
        </w:trPr>
        <w:tc>
          <w:tcPr>
            <w:tcW w:w="7796" w:type="dxa"/>
            <w:gridSpan w:val="2"/>
          </w:tcPr>
          <w:p w14:paraId="0921A174" w14:textId="77777777" w:rsidR="005966C8" w:rsidRPr="00931004" w:rsidRDefault="005966C8" w:rsidP="00D60516">
            <w:pPr>
              <w:spacing w:before="60" w:after="60"/>
              <w:rPr>
                <w:rFonts w:cs="Arial"/>
                <w:i/>
              </w:rPr>
            </w:pPr>
            <w:r w:rsidRPr="00931004">
              <w:rPr>
                <w:rFonts w:cs="Arial"/>
                <w:i/>
              </w:rPr>
              <w:t>[INSERT REFERENCE TO ADDITIONAL INFORMATION HERE]</w:t>
            </w:r>
          </w:p>
        </w:tc>
      </w:tr>
    </w:tbl>
    <w:p w14:paraId="52382FAA" w14:textId="2E11FEC9" w:rsidR="00481A67" w:rsidRDefault="00481A67" w:rsidP="005966C8">
      <w:pPr>
        <w:ind w:left="720"/>
      </w:pPr>
    </w:p>
    <w:p w14:paraId="55479915" w14:textId="63570211" w:rsidR="005966C8" w:rsidRPr="00871851" w:rsidRDefault="006C2A7B">
      <w:pPr>
        <w:numPr>
          <w:ilvl w:val="0"/>
          <w:numId w:val="58"/>
        </w:numPr>
      </w:pPr>
      <w:r>
        <w:t xml:space="preserve">The proposed </w:t>
      </w:r>
      <w:r w:rsidR="00EB190A">
        <w:t xml:space="preserve">routers shall be provided with </w:t>
      </w:r>
      <w:r w:rsidR="004261B8">
        <w:t>A</w:t>
      </w:r>
      <w:r w:rsidR="00EB190A">
        <w:t xml:space="preserve">dvanced </w:t>
      </w:r>
      <w:r w:rsidR="004261B8">
        <w:t>M</w:t>
      </w:r>
      <w:r w:rsidR="00EB190A">
        <w:t xml:space="preserve">alware </w:t>
      </w:r>
      <w:r w:rsidR="004261B8">
        <w:t>P</w:t>
      </w:r>
      <w:r w:rsidR="00EB190A">
        <w:t>rotection (AMP) built-in/loaded</w:t>
      </w:r>
      <w:r w:rsidR="00DE6EE1" w:rsidRPr="00871851">
        <w:t>.</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5966C8" w:rsidRPr="00931004" w14:paraId="7C64CAD4" w14:textId="77777777" w:rsidTr="00D60516">
        <w:tc>
          <w:tcPr>
            <w:tcW w:w="4320" w:type="dxa"/>
          </w:tcPr>
          <w:p w14:paraId="36C8A0FB" w14:textId="3073B529" w:rsidR="005966C8" w:rsidRPr="00931004" w:rsidRDefault="005966C8" w:rsidP="00D60516">
            <w:pPr>
              <w:spacing w:before="60" w:after="60"/>
              <w:rPr>
                <w:rFonts w:cs="Arial"/>
                <w:b/>
                <w:bCs/>
              </w:rPr>
            </w:pPr>
            <w:r w:rsidRPr="00931004">
              <w:rPr>
                <w:rFonts w:cs="Arial"/>
                <w:b/>
                <w:bCs/>
              </w:rPr>
              <w:t>COMPLIANCE (C/PC/NC)</w:t>
            </w:r>
          </w:p>
        </w:tc>
        <w:tc>
          <w:tcPr>
            <w:tcW w:w="3476" w:type="dxa"/>
          </w:tcPr>
          <w:p w14:paraId="49D49BAB" w14:textId="77777777" w:rsidR="005966C8" w:rsidRPr="00931004" w:rsidRDefault="005966C8" w:rsidP="00D60516">
            <w:pPr>
              <w:spacing w:before="60" w:after="60"/>
              <w:rPr>
                <w:rFonts w:cs="Arial"/>
              </w:rPr>
            </w:pPr>
          </w:p>
        </w:tc>
      </w:tr>
      <w:tr w:rsidR="005966C8" w:rsidRPr="00931004" w14:paraId="7E5E0D57" w14:textId="77777777" w:rsidTr="00D60516">
        <w:trPr>
          <w:cantSplit/>
        </w:trPr>
        <w:tc>
          <w:tcPr>
            <w:tcW w:w="7796" w:type="dxa"/>
            <w:gridSpan w:val="2"/>
          </w:tcPr>
          <w:p w14:paraId="41C633CE" w14:textId="77777777" w:rsidR="005966C8" w:rsidRPr="00931004" w:rsidRDefault="005966C8" w:rsidP="00D60516">
            <w:pPr>
              <w:spacing w:before="60" w:after="60"/>
              <w:rPr>
                <w:rFonts w:cs="Arial"/>
                <w:i/>
              </w:rPr>
            </w:pPr>
            <w:r w:rsidRPr="00931004">
              <w:rPr>
                <w:rFonts w:cs="Arial"/>
                <w:i/>
              </w:rPr>
              <w:t>[INSERT FULL RESPONSE FOR EVALUATION HERE]</w:t>
            </w:r>
          </w:p>
          <w:p w14:paraId="6BBE4B5D" w14:textId="77777777" w:rsidR="005966C8" w:rsidRPr="00931004" w:rsidRDefault="005966C8" w:rsidP="00D60516">
            <w:pPr>
              <w:spacing w:before="60" w:after="60"/>
              <w:rPr>
                <w:rFonts w:cs="Arial"/>
                <w:i/>
              </w:rPr>
            </w:pPr>
          </w:p>
        </w:tc>
      </w:tr>
      <w:tr w:rsidR="005966C8" w:rsidRPr="00931004" w14:paraId="2CC1416E" w14:textId="77777777" w:rsidTr="00D60516">
        <w:trPr>
          <w:cantSplit/>
        </w:trPr>
        <w:tc>
          <w:tcPr>
            <w:tcW w:w="7796" w:type="dxa"/>
            <w:gridSpan w:val="2"/>
          </w:tcPr>
          <w:p w14:paraId="7932CBCC" w14:textId="77777777" w:rsidR="005966C8" w:rsidRPr="00931004" w:rsidRDefault="005966C8" w:rsidP="00D60516">
            <w:pPr>
              <w:spacing w:before="60" w:after="60"/>
              <w:rPr>
                <w:rFonts w:cs="Arial"/>
                <w:i/>
              </w:rPr>
            </w:pPr>
            <w:r w:rsidRPr="00931004">
              <w:rPr>
                <w:rFonts w:cs="Arial"/>
                <w:i/>
              </w:rPr>
              <w:t>[INSERT REFERENCE TO ADDITIONAL INFORMATION HERE]</w:t>
            </w:r>
          </w:p>
        </w:tc>
      </w:tr>
    </w:tbl>
    <w:p w14:paraId="619DDA28" w14:textId="0A074DFD" w:rsidR="00DE6EE1" w:rsidRPr="00871851" w:rsidRDefault="00DE6EE1" w:rsidP="005966C8">
      <w:pPr>
        <w:ind w:left="720"/>
      </w:pPr>
    </w:p>
    <w:p w14:paraId="1B08A3BD" w14:textId="727960D6" w:rsidR="005966C8" w:rsidRDefault="00840D3A">
      <w:pPr>
        <w:numPr>
          <w:ilvl w:val="0"/>
          <w:numId w:val="58"/>
        </w:numPr>
      </w:pPr>
      <w:r>
        <w:t>The proposed</w:t>
      </w:r>
      <w:r w:rsidR="00EB190A">
        <w:t xml:space="preserve"> routers shall have the capability to combine</w:t>
      </w:r>
      <w:r w:rsidR="00EB190A" w:rsidRPr="00EB190A">
        <w:t xml:space="preserve"> the security of a</w:t>
      </w:r>
      <w:r w:rsidR="00EB190A">
        <w:t xml:space="preserve"> </w:t>
      </w:r>
      <w:r w:rsidR="00EB190A" w:rsidRPr="00EB190A">
        <w:t xml:space="preserve">network intrusion protection system with the </w:t>
      </w:r>
      <w:r w:rsidR="00EB190A">
        <w:t>ability</w:t>
      </w:r>
      <w:r w:rsidR="00EB190A" w:rsidRPr="00EB190A">
        <w:t xml:space="preserve"> to control access to </w:t>
      </w:r>
      <w:r w:rsidR="005278F3">
        <w:t>the</w:t>
      </w:r>
      <w:r w:rsidR="005278F3" w:rsidRPr="00EB190A">
        <w:t xml:space="preserve"> </w:t>
      </w:r>
      <w:r w:rsidR="00EB190A" w:rsidRPr="00EB190A">
        <w:t xml:space="preserve">network based on detected </w:t>
      </w:r>
      <w:r w:rsidR="00EB190A" w:rsidRPr="00EB190A">
        <w:lastRenderedPageBreak/>
        <w:t xml:space="preserve">applications, users, and </w:t>
      </w:r>
      <w:r w:rsidR="007E4179" w:rsidRPr="00871851">
        <w:rPr>
          <w:rFonts w:eastAsia="Times New Roman" w:cs="Times New Roman"/>
          <w:szCs w:val="20"/>
          <w:lang w:val="en-GB"/>
        </w:rPr>
        <w:t>Uniform Resource Locator</w:t>
      </w:r>
      <w:r w:rsidR="007E4179">
        <w:rPr>
          <w:rFonts w:eastAsia="Times New Roman" w:cs="Times New Roman"/>
          <w:szCs w:val="20"/>
          <w:lang w:val="en-GB"/>
        </w:rPr>
        <w:t>s</w:t>
      </w:r>
      <w:r w:rsidR="007E4179" w:rsidRPr="00EB190A">
        <w:t xml:space="preserve"> </w:t>
      </w:r>
      <w:r w:rsidR="007E4179">
        <w:t>(</w:t>
      </w:r>
      <w:r w:rsidR="00EB190A" w:rsidRPr="00EB190A">
        <w:t>URL</w:t>
      </w:r>
      <w:r w:rsidR="007E4179">
        <w:t>)</w:t>
      </w:r>
      <w:r w:rsidR="00EB190A" w:rsidRPr="00EB190A">
        <w:t xml:space="preserve">. </w:t>
      </w:r>
      <w:r w:rsidR="00CF5243">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5966C8" w:rsidRPr="00931004" w14:paraId="6A5C6B45" w14:textId="77777777" w:rsidTr="00D60516">
        <w:tc>
          <w:tcPr>
            <w:tcW w:w="4320" w:type="dxa"/>
          </w:tcPr>
          <w:p w14:paraId="357E5111" w14:textId="61F9A9C7" w:rsidR="005966C8" w:rsidRPr="00931004" w:rsidRDefault="005966C8" w:rsidP="00D60516">
            <w:pPr>
              <w:spacing w:before="60" w:after="60"/>
              <w:rPr>
                <w:rFonts w:cs="Arial"/>
                <w:b/>
                <w:bCs/>
              </w:rPr>
            </w:pPr>
            <w:r w:rsidRPr="00931004">
              <w:rPr>
                <w:rFonts w:cs="Arial"/>
                <w:b/>
                <w:bCs/>
              </w:rPr>
              <w:t>COMPLIANCE (C/PC/NC)</w:t>
            </w:r>
          </w:p>
        </w:tc>
        <w:tc>
          <w:tcPr>
            <w:tcW w:w="3476" w:type="dxa"/>
          </w:tcPr>
          <w:p w14:paraId="49F8D6FC" w14:textId="77777777" w:rsidR="005966C8" w:rsidRPr="00931004" w:rsidRDefault="005966C8" w:rsidP="00D60516">
            <w:pPr>
              <w:spacing w:before="60" w:after="60"/>
              <w:rPr>
                <w:rFonts w:cs="Arial"/>
              </w:rPr>
            </w:pPr>
          </w:p>
        </w:tc>
      </w:tr>
      <w:tr w:rsidR="005966C8" w:rsidRPr="00931004" w14:paraId="432BC798" w14:textId="77777777" w:rsidTr="00D60516">
        <w:trPr>
          <w:cantSplit/>
        </w:trPr>
        <w:tc>
          <w:tcPr>
            <w:tcW w:w="7796" w:type="dxa"/>
            <w:gridSpan w:val="2"/>
          </w:tcPr>
          <w:p w14:paraId="768C1B37" w14:textId="77777777" w:rsidR="005966C8" w:rsidRPr="00931004" w:rsidRDefault="005966C8" w:rsidP="00D60516">
            <w:pPr>
              <w:spacing w:before="60" w:after="60"/>
              <w:rPr>
                <w:rFonts w:cs="Arial"/>
                <w:i/>
              </w:rPr>
            </w:pPr>
            <w:r w:rsidRPr="00931004">
              <w:rPr>
                <w:rFonts w:cs="Arial"/>
                <w:i/>
              </w:rPr>
              <w:t>[INSERT FULL RESPONSE FOR EVALUATION HERE]</w:t>
            </w:r>
          </w:p>
          <w:p w14:paraId="77FD156C" w14:textId="77777777" w:rsidR="005966C8" w:rsidRPr="00931004" w:rsidRDefault="005966C8" w:rsidP="00D60516">
            <w:pPr>
              <w:spacing w:before="60" w:after="60"/>
              <w:rPr>
                <w:rFonts w:cs="Arial"/>
                <w:i/>
              </w:rPr>
            </w:pPr>
          </w:p>
        </w:tc>
      </w:tr>
      <w:tr w:rsidR="005966C8" w:rsidRPr="00931004" w14:paraId="4B3BF595" w14:textId="77777777" w:rsidTr="00D60516">
        <w:trPr>
          <w:cantSplit/>
        </w:trPr>
        <w:tc>
          <w:tcPr>
            <w:tcW w:w="7796" w:type="dxa"/>
            <w:gridSpan w:val="2"/>
          </w:tcPr>
          <w:p w14:paraId="0194F9B3" w14:textId="77777777" w:rsidR="005966C8" w:rsidRPr="00931004" w:rsidRDefault="005966C8" w:rsidP="00D60516">
            <w:pPr>
              <w:spacing w:before="60" w:after="60"/>
              <w:rPr>
                <w:rFonts w:cs="Arial"/>
                <w:i/>
              </w:rPr>
            </w:pPr>
            <w:r w:rsidRPr="00931004">
              <w:rPr>
                <w:rFonts w:cs="Arial"/>
                <w:i/>
              </w:rPr>
              <w:t>[INSERT REFERENCE TO ADDITIONAL INFORMATION HERE]</w:t>
            </w:r>
          </w:p>
        </w:tc>
      </w:tr>
    </w:tbl>
    <w:p w14:paraId="51435C93" w14:textId="0CF7D73B" w:rsidR="00EB190A" w:rsidRDefault="00EB190A" w:rsidP="005966C8">
      <w:pPr>
        <w:ind w:left="720"/>
      </w:pPr>
    </w:p>
    <w:p w14:paraId="531FA043" w14:textId="717A84EF" w:rsidR="005966C8" w:rsidRPr="00871851" w:rsidRDefault="00CF5243">
      <w:pPr>
        <w:numPr>
          <w:ilvl w:val="0"/>
          <w:numId w:val="58"/>
        </w:numPr>
      </w:pPr>
      <w:r>
        <w:t>The proposed</w:t>
      </w:r>
      <w:r w:rsidR="00EB190A">
        <w:t xml:space="preserve"> routers shall be able</w:t>
      </w:r>
      <w:r w:rsidR="00EB190A" w:rsidRPr="00EB190A">
        <w:t xml:space="preserve"> to serve in a switched, routed, or hybrid (switched and routed) environment; to perform NAT; and to build secure virtual private network (VPN) tunnels.</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5966C8" w:rsidRPr="00931004" w14:paraId="6451D0EB" w14:textId="77777777" w:rsidTr="00D60516">
        <w:tc>
          <w:tcPr>
            <w:tcW w:w="4320" w:type="dxa"/>
          </w:tcPr>
          <w:p w14:paraId="7F53F950" w14:textId="41F326DD" w:rsidR="005966C8" w:rsidRPr="00931004" w:rsidRDefault="005966C8" w:rsidP="00D60516">
            <w:pPr>
              <w:spacing w:before="60" w:after="60"/>
              <w:rPr>
                <w:rFonts w:cs="Arial"/>
                <w:b/>
                <w:bCs/>
              </w:rPr>
            </w:pPr>
            <w:r w:rsidRPr="00931004">
              <w:rPr>
                <w:rFonts w:cs="Arial"/>
                <w:b/>
                <w:bCs/>
              </w:rPr>
              <w:t>COMPLIANCE (C/PC/NC)</w:t>
            </w:r>
          </w:p>
        </w:tc>
        <w:tc>
          <w:tcPr>
            <w:tcW w:w="3476" w:type="dxa"/>
          </w:tcPr>
          <w:p w14:paraId="53905D22" w14:textId="77777777" w:rsidR="005966C8" w:rsidRPr="00931004" w:rsidRDefault="005966C8" w:rsidP="00D60516">
            <w:pPr>
              <w:spacing w:before="60" w:after="60"/>
              <w:rPr>
                <w:rFonts w:cs="Arial"/>
              </w:rPr>
            </w:pPr>
          </w:p>
        </w:tc>
      </w:tr>
      <w:tr w:rsidR="005966C8" w:rsidRPr="00931004" w14:paraId="77DA065B" w14:textId="77777777" w:rsidTr="00D60516">
        <w:trPr>
          <w:cantSplit/>
        </w:trPr>
        <w:tc>
          <w:tcPr>
            <w:tcW w:w="7796" w:type="dxa"/>
            <w:gridSpan w:val="2"/>
          </w:tcPr>
          <w:p w14:paraId="31C8B2F8" w14:textId="77777777" w:rsidR="005966C8" w:rsidRPr="00931004" w:rsidRDefault="005966C8" w:rsidP="00D60516">
            <w:pPr>
              <w:spacing w:before="60" w:after="60"/>
              <w:rPr>
                <w:rFonts w:cs="Arial"/>
                <w:i/>
              </w:rPr>
            </w:pPr>
            <w:r w:rsidRPr="00931004">
              <w:rPr>
                <w:rFonts w:cs="Arial"/>
                <w:i/>
              </w:rPr>
              <w:t>[INSERT FULL RESPONSE FOR EVALUATION HERE]</w:t>
            </w:r>
          </w:p>
          <w:p w14:paraId="7B86A7A3" w14:textId="77777777" w:rsidR="005966C8" w:rsidRPr="00931004" w:rsidRDefault="005966C8" w:rsidP="00D60516">
            <w:pPr>
              <w:spacing w:before="60" w:after="60"/>
              <w:rPr>
                <w:rFonts w:cs="Arial"/>
                <w:i/>
              </w:rPr>
            </w:pPr>
          </w:p>
        </w:tc>
      </w:tr>
      <w:tr w:rsidR="005966C8" w:rsidRPr="00931004" w14:paraId="72A9C80D" w14:textId="77777777" w:rsidTr="00D60516">
        <w:trPr>
          <w:cantSplit/>
        </w:trPr>
        <w:tc>
          <w:tcPr>
            <w:tcW w:w="7796" w:type="dxa"/>
            <w:gridSpan w:val="2"/>
          </w:tcPr>
          <w:p w14:paraId="0232D1DD" w14:textId="77777777" w:rsidR="005966C8" w:rsidRPr="00931004" w:rsidRDefault="005966C8" w:rsidP="00D60516">
            <w:pPr>
              <w:spacing w:before="60" w:after="60"/>
              <w:rPr>
                <w:rFonts w:cs="Arial"/>
                <w:i/>
              </w:rPr>
            </w:pPr>
            <w:r w:rsidRPr="00931004">
              <w:rPr>
                <w:rFonts w:cs="Arial"/>
                <w:i/>
              </w:rPr>
              <w:t>[INSERT REFERENCE TO ADDITIONAL INFORMATION HERE]</w:t>
            </w:r>
          </w:p>
        </w:tc>
      </w:tr>
    </w:tbl>
    <w:p w14:paraId="1053A741" w14:textId="56493FC1" w:rsidR="0093062A" w:rsidRPr="00871851" w:rsidRDefault="0093062A" w:rsidP="005966C8">
      <w:pPr>
        <w:ind w:left="720"/>
      </w:pPr>
    </w:p>
    <w:p w14:paraId="3B89AC80" w14:textId="77777777" w:rsidR="005966C8" w:rsidRPr="00871851" w:rsidRDefault="00CF5243">
      <w:pPr>
        <w:numPr>
          <w:ilvl w:val="0"/>
          <w:numId w:val="58"/>
        </w:numPr>
      </w:pPr>
      <w:r>
        <w:t>The proposed</w:t>
      </w:r>
      <w:r w:rsidR="00F550D6" w:rsidRPr="00871851">
        <w:t xml:space="preserve"> routers shall be configured to operate in HSRP</w:t>
      </w:r>
      <w:r w:rsidR="00EB190A">
        <w:t>/VRRP</w:t>
      </w:r>
      <w:r w:rsidR="00F550D6" w:rsidRPr="00871851">
        <w:t xml:space="preserve"> at the distribution level to provide stateless redundancy for IP routing.</w:t>
      </w:r>
      <w:r w:rsidR="0089183D">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5966C8" w:rsidRPr="00931004" w14:paraId="4FC21446" w14:textId="77777777" w:rsidTr="00D60516">
        <w:tc>
          <w:tcPr>
            <w:tcW w:w="4320" w:type="dxa"/>
          </w:tcPr>
          <w:p w14:paraId="2BAB7ECC" w14:textId="2826B185" w:rsidR="005966C8" w:rsidRPr="00931004" w:rsidRDefault="005966C8" w:rsidP="00D60516">
            <w:pPr>
              <w:spacing w:before="60" w:after="60"/>
              <w:rPr>
                <w:rFonts w:cs="Arial"/>
                <w:b/>
                <w:bCs/>
              </w:rPr>
            </w:pPr>
            <w:r w:rsidRPr="00931004">
              <w:rPr>
                <w:rFonts w:cs="Arial"/>
                <w:b/>
                <w:bCs/>
              </w:rPr>
              <w:t>COMPLIANCE (C/PC/NC)</w:t>
            </w:r>
          </w:p>
        </w:tc>
        <w:tc>
          <w:tcPr>
            <w:tcW w:w="3476" w:type="dxa"/>
          </w:tcPr>
          <w:p w14:paraId="6D2C18D8" w14:textId="77777777" w:rsidR="005966C8" w:rsidRPr="00931004" w:rsidRDefault="005966C8" w:rsidP="00D60516">
            <w:pPr>
              <w:spacing w:before="60" w:after="60"/>
              <w:rPr>
                <w:rFonts w:cs="Arial"/>
              </w:rPr>
            </w:pPr>
          </w:p>
        </w:tc>
      </w:tr>
      <w:tr w:rsidR="005966C8" w:rsidRPr="00931004" w14:paraId="4B2E705C" w14:textId="77777777" w:rsidTr="00D60516">
        <w:trPr>
          <w:cantSplit/>
        </w:trPr>
        <w:tc>
          <w:tcPr>
            <w:tcW w:w="7796" w:type="dxa"/>
            <w:gridSpan w:val="2"/>
          </w:tcPr>
          <w:p w14:paraId="63909A5E" w14:textId="77777777" w:rsidR="005966C8" w:rsidRPr="00931004" w:rsidRDefault="005966C8" w:rsidP="00D60516">
            <w:pPr>
              <w:spacing w:before="60" w:after="60"/>
              <w:rPr>
                <w:rFonts w:cs="Arial"/>
                <w:i/>
              </w:rPr>
            </w:pPr>
            <w:r w:rsidRPr="00931004">
              <w:rPr>
                <w:rFonts w:cs="Arial"/>
                <w:i/>
              </w:rPr>
              <w:t>[INSERT FULL RESPONSE FOR EVALUATION HERE]</w:t>
            </w:r>
          </w:p>
          <w:p w14:paraId="3D7EF94A" w14:textId="77777777" w:rsidR="005966C8" w:rsidRPr="00931004" w:rsidRDefault="005966C8" w:rsidP="00D60516">
            <w:pPr>
              <w:spacing w:before="60" w:after="60"/>
              <w:rPr>
                <w:rFonts w:cs="Arial"/>
                <w:i/>
              </w:rPr>
            </w:pPr>
          </w:p>
        </w:tc>
      </w:tr>
      <w:tr w:rsidR="005966C8" w:rsidRPr="00931004" w14:paraId="4B71BC9A" w14:textId="77777777" w:rsidTr="00D60516">
        <w:trPr>
          <w:cantSplit/>
        </w:trPr>
        <w:tc>
          <w:tcPr>
            <w:tcW w:w="7796" w:type="dxa"/>
            <w:gridSpan w:val="2"/>
          </w:tcPr>
          <w:p w14:paraId="4F996984" w14:textId="77777777" w:rsidR="005966C8" w:rsidRPr="00931004" w:rsidRDefault="005966C8" w:rsidP="00D60516">
            <w:pPr>
              <w:spacing w:before="60" w:after="60"/>
              <w:rPr>
                <w:rFonts w:cs="Arial"/>
                <w:i/>
              </w:rPr>
            </w:pPr>
            <w:r w:rsidRPr="00931004">
              <w:rPr>
                <w:rFonts w:cs="Arial"/>
                <w:i/>
              </w:rPr>
              <w:t>[INSERT REFERENCE TO ADDITIONAL INFORMATION HERE]</w:t>
            </w:r>
          </w:p>
        </w:tc>
      </w:tr>
    </w:tbl>
    <w:p w14:paraId="434B9A65" w14:textId="766C807A" w:rsidR="00F550D6" w:rsidRPr="00871851" w:rsidRDefault="00F550D6" w:rsidP="005966C8">
      <w:pPr>
        <w:ind w:left="720"/>
      </w:pPr>
    </w:p>
    <w:p w14:paraId="44FA4021" w14:textId="77777777" w:rsidR="005966C8" w:rsidRDefault="0089183D">
      <w:pPr>
        <w:numPr>
          <w:ilvl w:val="0"/>
          <w:numId w:val="58"/>
        </w:numPr>
      </w:pPr>
      <w:r>
        <w:t xml:space="preserve">The proposed </w:t>
      </w:r>
      <w:r w:rsidR="00805185" w:rsidRPr="00871851">
        <w:t>routers shall be configured to accommodate Resilient Ethernet Protocol (REP)</w:t>
      </w:r>
      <w:r w:rsidR="00226FF4">
        <w:t xml:space="preserve">, or </w:t>
      </w:r>
      <w:r w:rsidR="003815C6">
        <w:t>equivalent</w:t>
      </w:r>
      <w:r w:rsidR="00226FF4">
        <w:t xml:space="preserve">, </w:t>
      </w:r>
      <w:r w:rsidR="00805185" w:rsidRPr="00871851">
        <w:t>networks in the uplinks to the aggregation to minimise the probability of HSRP</w:t>
      </w:r>
      <w:r w:rsidR="0056139C">
        <w:t>/VRRP</w:t>
      </w:r>
      <w:r w:rsidR="00805185" w:rsidRPr="00871851">
        <w:t xml:space="preserve"> and routing protocol convergence in the event of a failure in the uplink.</w:t>
      </w:r>
      <w:r w:rsidR="00C8547B" w:rsidRPr="00C8547B">
        <w:t xml:space="preserve"> </w:t>
      </w:r>
      <w:r w:rsidR="00C8547B">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5966C8" w:rsidRPr="00931004" w14:paraId="765487A9" w14:textId="77777777" w:rsidTr="00D60516">
        <w:tc>
          <w:tcPr>
            <w:tcW w:w="4320" w:type="dxa"/>
          </w:tcPr>
          <w:p w14:paraId="4F7B19FD" w14:textId="6F750EDC" w:rsidR="005966C8" w:rsidRPr="00931004" w:rsidRDefault="005966C8" w:rsidP="00D60516">
            <w:pPr>
              <w:spacing w:before="60" w:after="60"/>
              <w:rPr>
                <w:rFonts w:cs="Arial"/>
                <w:b/>
                <w:bCs/>
              </w:rPr>
            </w:pPr>
            <w:r w:rsidRPr="00931004">
              <w:rPr>
                <w:rFonts w:cs="Arial"/>
                <w:b/>
                <w:bCs/>
              </w:rPr>
              <w:t>COMPLIANCE (C/PC/NC)</w:t>
            </w:r>
          </w:p>
        </w:tc>
        <w:tc>
          <w:tcPr>
            <w:tcW w:w="3476" w:type="dxa"/>
          </w:tcPr>
          <w:p w14:paraId="40A0DD3F" w14:textId="77777777" w:rsidR="005966C8" w:rsidRPr="00931004" w:rsidRDefault="005966C8" w:rsidP="00D60516">
            <w:pPr>
              <w:spacing w:before="60" w:after="60"/>
              <w:rPr>
                <w:rFonts w:cs="Arial"/>
              </w:rPr>
            </w:pPr>
          </w:p>
        </w:tc>
      </w:tr>
      <w:tr w:rsidR="005966C8" w:rsidRPr="00931004" w14:paraId="208FDD76" w14:textId="77777777" w:rsidTr="00D60516">
        <w:trPr>
          <w:cantSplit/>
        </w:trPr>
        <w:tc>
          <w:tcPr>
            <w:tcW w:w="7796" w:type="dxa"/>
            <w:gridSpan w:val="2"/>
          </w:tcPr>
          <w:p w14:paraId="23E54D11" w14:textId="77777777" w:rsidR="005966C8" w:rsidRPr="00931004" w:rsidRDefault="005966C8" w:rsidP="00D60516">
            <w:pPr>
              <w:spacing w:before="60" w:after="60"/>
              <w:rPr>
                <w:rFonts w:cs="Arial"/>
                <w:i/>
              </w:rPr>
            </w:pPr>
            <w:r w:rsidRPr="00931004">
              <w:rPr>
                <w:rFonts w:cs="Arial"/>
                <w:i/>
              </w:rPr>
              <w:t>[INSERT FULL RESPONSE FOR EVALUATION HERE]</w:t>
            </w:r>
          </w:p>
          <w:p w14:paraId="2ECA4398" w14:textId="77777777" w:rsidR="005966C8" w:rsidRPr="00931004" w:rsidRDefault="005966C8" w:rsidP="00D60516">
            <w:pPr>
              <w:spacing w:before="60" w:after="60"/>
              <w:rPr>
                <w:rFonts w:cs="Arial"/>
                <w:i/>
              </w:rPr>
            </w:pPr>
          </w:p>
        </w:tc>
      </w:tr>
      <w:tr w:rsidR="005966C8" w:rsidRPr="00931004" w14:paraId="238D8C78" w14:textId="77777777" w:rsidTr="00D60516">
        <w:trPr>
          <w:cantSplit/>
        </w:trPr>
        <w:tc>
          <w:tcPr>
            <w:tcW w:w="7796" w:type="dxa"/>
            <w:gridSpan w:val="2"/>
          </w:tcPr>
          <w:p w14:paraId="4A2FB708" w14:textId="77777777" w:rsidR="005966C8" w:rsidRPr="00931004" w:rsidRDefault="005966C8" w:rsidP="00D60516">
            <w:pPr>
              <w:spacing w:before="60" w:after="60"/>
              <w:rPr>
                <w:rFonts w:cs="Arial"/>
                <w:i/>
              </w:rPr>
            </w:pPr>
            <w:r w:rsidRPr="00931004">
              <w:rPr>
                <w:rFonts w:cs="Arial"/>
                <w:i/>
              </w:rPr>
              <w:t>[INSERT REFERENCE TO ADDITIONAL INFORMATION HERE]</w:t>
            </w:r>
          </w:p>
        </w:tc>
      </w:tr>
    </w:tbl>
    <w:p w14:paraId="395ADEE0" w14:textId="655D3D01" w:rsidR="00805185" w:rsidRDefault="00805185" w:rsidP="005966C8">
      <w:pPr>
        <w:ind w:left="720"/>
      </w:pPr>
    </w:p>
    <w:p w14:paraId="05387D7C" w14:textId="775C9BCB" w:rsidR="009C409D" w:rsidRPr="00871851" w:rsidRDefault="006B7D63">
      <w:pPr>
        <w:numPr>
          <w:ilvl w:val="0"/>
          <w:numId w:val="58"/>
        </w:numPr>
      </w:pPr>
      <w:r>
        <w:lastRenderedPageBreak/>
        <w:t xml:space="preserve">The proposed </w:t>
      </w:r>
      <w:r w:rsidR="009C409D" w:rsidRPr="00871851">
        <w:t xml:space="preserve">routers shall be configured to accommodate </w:t>
      </w:r>
      <w:r w:rsidR="00177826" w:rsidRPr="00871851">
        <w:t>redundancy</w:t>
      </w:r>
      <w:r w:rsidR="009C409D" w:rsidRPr="00871851">
        <w:t xml:space="preserve"> protocols for redundant paths in the network to avoid loops.</w:t>
      </w:r>
      <w:r w:rsidR="00484C91" w:rsidRPr="00871851">
        <w:t xml:space="preserve"> </w:t>
      </w:r>
      <w:r w:rsidR="00976BD1" w:rsidRPr="00871851">
        <w:t>R</w:t>
      </w:r>
      <w:r w:rsidR="00484C91" w:rsidRPr="00871851">
        <w:t xml:space="preserve">esiliency </w:t>
      </w:r>
      <w:r w:rsidR="00177826" w:rsidRPr="00871851">
        <w:t xml:space="preserve">(Redundancy) </w:t>
      </w:r>
      <w:r w:rsidR="00484C91" w:rsidRPr="00871851">
        <w:t xml:space="preserve">protocols </w:t>
      </w:r>
      <w:r w:rsidR="00177826" w:rsidRPr="00871851">
        <w:t xml:space="preserve">at </w:t>
      </w:r>
      <w:r w:rsidR="00352D03" w:rsidRPr="00871851">
        <w:t xml:space="preserve">Network </w:t>
      </w:r>
      <w:r w:rsidR="00177826" w:rsidRPr="00871851">
        <w:t xml:space="preserve">Layer-2 </w:t>
      </w:r>
      <w:r w:rsidR="00484C91" w:rsidRPr="00871851">
        <w:t>shall include</w:t>
      </w:r>
      <w:r w:rsidR="00976BD1" w:rsidRPr="00871851">
        <w:t xml:space="preserve"> the following criteria</w:t>
      </w:r>
      <w:r w:rsidR="002C4AD8" w:rsidRPr="00871851">
        <w:t xml:space="preserve"> where applicable</w:t>
      </w:r>
      <w:r w:rsidR="00484C91" w:rsidRPr="00871851">
        <w:t>:</w:t>
      </w:r>
    </w:p>
    <w:p w14:paraId="160CAC25" w14:textId="12A14306" w:rsidR="00484C91" w:rsidRPr="00871851" w:rsidRDefault="00484C91">
      <w:pPr>
        <w:numPr>
          <w:ilvl w:val="0"/>
          <w:numId w:val="59"/>
        </w:numPr>
      </w:pPr>
      <w:r w:rsidRPr="00871851">
        <w:rPr>
          <w:rStyle w:val="Heading4Char4"/>
        </w:rPr>
        <w:t>Network Layer</w:t>
      </w:r>
      <w:r w:rsidRPr="00871851">
        <w:t xml:space="preserve"> </w:t>
      </w:r>
      <w:r w:rsidR="00976BD1" w:rsidRPr="00871851">
        <w:t xml:space="preserve">redundancy protocols </w:t>
      </w:r>
      <w:r w:rsidRPr="00871851">
        <w:t xml:space="preserve">– </w:t>
      </w:r>
      <w:r w:rsidR="009C47A6">
        <w:rPr>
          <w:rFonts w:eastAsia="Times New Roman" w:cs="Times New Roman"/>
          <w:szCs w:val="20"/>
          <w:lang w:val="en-GB"/>
        </w:rPr>
        <w:t>Spanning Tree Protocol</w:t>
      </w:r>
      <w:r w:rsidR="009C47A6" w:rsidRPr="00871851">
        <w:t xml:space="preserve"> </w:t>
      </w:r>
      <w:r w:rsidR="009C47A6">
        <w:t>(</w:t>
      </w:r>
      <w:r w:rsidRPr="00871851">
        <w:t>STP</w:t>
      </w:r>
      <w:r w:rsidR="009C47A6">
        <w:t>)</w:t>
      </w:r>
      <w:r w:rsidRPr="00871851">
        <w:t xml:space="preserve"> (802.1D), RSTP (802.1W), </w:t>
      </w:r>
      <w:r w:rsidR="005629F7" w:rsidRPr="005629F7">
        <w:t>Multiple Spanning Tree Protocol (MSTP)</w:t>
      </w:r>
      <w:r w:rsidRPr="00871851">
        <w:t xml:space="preserve"> (802.1s), </w:t>
      </w:r>
      <w:r w:rsidR="0082078D" w:rsidRPr="0082078D">
        <w:t>Rapid Per VLAN Spanning Tree</w:t>
      </w:r>
      <w:r w:rsidR="002B5A6D">
        <w:t xml:space="preserve"> Plus</w:t>
      </w:r>
      <w:r w:rsidR="0082078D" w:rsidRPr="0082078D">
        <w:t xml:space="preserve"> (RPVST+)</w:t>
      </w:r>
      <w:r w:rsidRPr="00871851">
        <w:t xml:space="preserve">, REP, PRP, </w:t>
      </w:r>
      <w:proofErr w:type="spellStart"/>
      <w:r w:rsidRPr="00871851">
        <w:t>EthernetChannel</w:t>
      </w:r>
      <w:proofErr w:type="spellEnd"/>
      <w:r w:rsidRPr="00871851">
        <w:t xml:space="preserve"> (LACP 802.3ad), Flex Links, </w:t>
      </w:r>
      <w:proofErr w:type="spellStart"/>
      <w:r w:rsidRPr="00871851">
        <w:t>StackWise</w:t>
      </w:r>
      <w:proofErr w:type="spellEnd"/>
      <w:r w:rsidRPr="00871851">
        <w:t>.</w:t>
      </w:r>
    </w:p>
    <w:p w14:paraId="4B2EE78C" w14:textId="311D72D4" w:rsidR="00976BD1" w:rsidRPr="00871851" w:rsidRDefault="00976BD1">
      <w:pPr>
        <w:numPr>
          <w:ilvl w:val="0"/>
          <w:numId w:val="59"/>
        </w:numPr>
      </w:pPr>
      <w:r w:rsidRPr="00871851">
        <w:rPr>
          <w:rStyle w:val="Heading4Char4"/>
        </w:rPr>
        <w:t>Topology</w:t>
      </w:r>
      <w:r w:rsidRPr="00871851">
        <w:t xml:space="preserve"> – ring/star networks and shall include a combination of ring and star networks.</w:t>
      </w:r>
    </w:p>
    <w:p w14:paraId="5B75604D" w14:textId="77777777" w:rsidR="00976BD1" w:rsidRPr="00871851" w:rsidRDefault="00976BD1">
      <w:pPr>
        <w:numPr>
          <w:ilvl w:val="0"/>
          <w:numId w:val="59"/>
        </w:numPr>
      </w:pPr>
      <w:r w:rsidRPr="00871851">
        <w:rPr>
          <w:rStyle w:val="Heading4Char4"/>
        </w:rPr>
        <w:t>Industry Standards</w:t>
      </w:r>
      <w:r w:rsidRPr="00871851">
        <w:t xml:space="preserve"> – resiliency protocols shall be based on industry standards catering also for multi-vendor equipment and systems.</w:t>
      </w:r>
    </w:p>
    <w:p w14:paraId="396987C0" w14:textId="78F16566" w:rsidR="00976BD1" w:rsidRDefault="00976BD1">
      <w:pPr>
        <w:numPr>
          <w:ilvl w:val="0"/>
          <w:numId w:val="59"/>
        </w:numPr>
      </w:pPr>
      <w:r w:rsidRPr="00871851">
        <w:rPr>
          <w:rStyle w:val="Heading4Char4"/>
        </w:rPr>
        <w:t>Convergence Time</w:t>
      </w:r>
      <w:r w:rsidRPr="00871851">
        <w:t xml:space="preserve"> – Resiliency protocols shall be selected to meet the maximum convergence time for the </w:t>
      </w:r>
      <w:proofErr w:type="gramStart"/>
      <w:r w:rsidRPr="00871851">
        <w:t>particular application</w:t>
      </w:r>
      <w:proofErr w:type="gramEnd"/>
      <w:r w:rsidRPr="00871851">
        <w:t>.</w:t>
      </w:r>
    </w:p>
    <w:p w14:paraId="5E3428A1" w14:textId="77777777" w:rsidR="00B5436D" w:rsidRPr="00871851" w:rsidRDefault="005804C0" w:rsidP="005804C0">
      <w:pPr>
        <w:ind w:left="720"/>
      </w:pPr>
      <w:r>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5436D" w:rsidRPr="00931004" w14:paraId="10A09EF6" w14:textId="77777777" w:rsidTr="00D60516">
        <w:tc>
          <w:tcPr>
            <w:tcW w:w="4320" w:type="dxa"/>
          </w:tcPr>
          <w:p w14:paraId="12079151" w14:textId="78C7FC10" w:rsidR="00B5436D" w:rsidRPr="00931004" w:rsidRDefault="00B5436D" w:rsidP="00D60516">
            <w:pPr>
              <w:spacing w:before="60" w:after="60"/>
              <w:rPr>
                <w:rFonts w:cs="Arial"/>
                <w:b/>
                <w:bCs/>
              </w:rPr>
            </w:pPr>
            <w:r w:rsidRPr="00931004">
              <w:rPr>
                <w:rFonts w:cs="Arial"/>
                <w:b/>
                <w:bCs/>
              </w:rPr>
              <w:t>COMPLIANCE (C/PC/NC)</w:t>
            </w:r>
          </w:p>
        </w:tc>
        <w:tc>
          <w:tcPr>
            <w:tcW w:w="3476" w:type="dxa"/>
          </w:tcPr>
          <w:p w14:paraId="475E8852" w14:textId="77777777" w:rsidR="00B5436D" w:rsidRPr="00931004" w:rsidRDefault="00B5436D" w:rsidP="00D60516">
            <w:pPr>
              <w:spacing w:before="60" w:after="60"/>
              <w:rPr>
                <w:rFonts w:cs="Arial"/>
              </w:rPr>
            </w:pPr>
          </w:p>
        </w:tc>
      </w:tr>
      <w:tr w:rsidR="00B5436D" w:rsidRPr="00931004" w14:paraId="0B019223" w14:textId="77777777" w:rsidTr="00D60516">
        <w:trPr>
          <w:cantSplit/>
        </w:trPr>
        <w:tc>
          <w:tcPr>
            <w:tcW w:w="7796" w:type="dxa"/>
            <w:gridSpan w:val="2"/>
          </w:tcPr>
          <w:p w14:paraId="7CFF0FCA" w14:textId="77777777" w:rsidR="00B5436D" w:rsidRPr="00931004" w:rsidRDefault="00B5436D" w:rsidP="00D60516">
            <w:pPr>
              <w:spacing w:before="60" w:after="60"/>
              <w:rPr>
                <w:rFonts w:cs="Arial"/>
                <w:i/>
              </w:rPr>
            </w:pPr>
            <w:r w:rsidRPr="00931004">
              <w:rPr>
                <w:rFonts w:cs="Arial"/>
                <w:i/>
              </w:rPr>
              <w:t>[INSERT FULL RESPONSE FOR EVALUATION HERE]</w:t>
            </w:r>
          </w:p>
          <w:p w14:paraId="600DC313" w14:textId="77777777" w:rsidR="00B5436D" w:rsidRPr="00931004" w:rsidRDefault="00B5436D" w:rsidP="00D60516">
            <w:pPr>
              <w:spacing w:before="60" w:after="60"/>
              <w:rPr>
                <w:rFonts w:cs="Arial"/>
                <w:i/>
              </w:rPr>
            </w:pPr>
          </w:p>
        </w:tc>
      </w:tr>
      <w:tr w:rsidR="00B5436D" w:rsidRPr="00931004" w14:paraId="564B4CCF" w14:textId="77777777" w:rsidTr="00D60516">
        <w:trPr>
          <w:cantSplit/>
        </w:trPr>
        <w:tc>
          <w:tcPr>
            <w:tcW w:w="7796" w:type="dxa"/>
            <w:gridSpan w:val="2"/>
          </w:tcPr>
          <w:p w14:paraId="56500136" w14:textId="77777777" w:rsidR="00B5436D" w:rsidRPr="00931004" w:rsidRDefault="00B5436D" w:rsidP="00D60516">
            <w:pPr>
              <w:spacing w:before="60" w:after="60"/>
              <w:rPr>
                <w:rFonts w:cs="Arial"/>
                <w:i/>
              </w:rPr>
            </w:pPr>
            <w:r w:rsidRPr="00931004">
              <w:rPr>
                <w:rFonts w:cs="Arial"/>
                <w:i/>
              </w:rPr>
              <w:t>[INSERT REFERENCE TO ADDITIONAL INFORMATION HERE]</w:t>
            </w:r>
          </w:p>
        </w:tc>
      </w:tr>
    </w:tbl>
    <w:p w14:paraId="5FCBE547" w14:textId="62CC99C6" w:rsidR="005804C0" w:rsidRPr="00871851" w:rsidRDefault="005804C0" w:rsidP="005804C0">
      <w:pPr>
        <w:ind w:left="720"/>
      </w:pPr>
    </w:p>
    <w:p w14:paraId="081F6E25" w14:textId="77777777" w:rsidR="00B5436D" w:rsidRDefault="005804C0">
      <w:pPr>
        <w:numPr>
          <w:ilvl w:val="0"/>
          <w:numId w:val="58"/>
        </w:numPr>
      </w:pPr>
      <w:r>
        <w:t xml:space="preserve">The proposed </w:t>
      </w:r>
      <w:r w:rsidR="0056139C">
        <w:t>routers shall be capable of r</w:t>
      </w:r>
      <w:r w:rsidR="00177826" w:rsidRPr="00871851">
        <w:t xml:space="preserve">esiliency (Redundancy) protocols at </w:t>
      </w:r>
      <w:r w:rsidR="00352D03" w:rsidRPr="00871851">
        <w:t xml:space="preserve">Network </w:t>
      </w:r>
      <w:r w:rsidR="00177826" w:rsidRPr="00871851">
        <w:t xml:space="preserve">Layer-3 </w:t>
      </w:r>
      <w:r w:rsidR="0056139C">
        <w:t xml:space="preserve">which </w:t>
      </w:r>
      <w:r w:rsidR="00177826" w:rsidRPr="00871851">
        <w:t>shall include HSRP</w:t>
      </w:r>
      <w:r w:rsidR="0056139C">
        <w:t>/VRRP</w:t>
      </w:r>
      <w:r w:rsidR="00177826" w:rsidRPr="00871851">
        <w:t>, GLBP, VRRP (IETF RFC 3768).</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5436D" w:rsidRPr="00931004" w14:paraId="5E6DC361" w14:textId="77777777" w:rsidTr="00D60516">
        <w:tc>
          <w:tcPr>
            <w:tcW w:w="4320" w:type="dxa"/>
          </w:tcPr>
          <w:p w14:paraId="38D1476D" w14:textId="2B1DF29E" w:rsidR="00B5436D" w:rsidRPr="00931004" w:rsidRDefault="00B5436D" w:rsidP="00D60516">
            <w:pPr>
              <w:spacing w:before="60" w:after="60"/>
              <w:rPr>
                <w:rFonts w:cs="Arial"/>
                <w:b/>
                <w:bCs/>
              </w:rPr>
            </w:pPr>
            <w:r w:rsidRPr="00931004">
              <w:rPr>
                <w:rFonts w:cs="Arial"/>
                <w:b/>
                <w:bCs/>
              </w:rPr>
              <w:t>COMPLIANCE (C/PC/NC)</w:t>
            </w:r>
          </w:p>
        </w:tc>
        <w:tc>
          <w:tcPr>
            <w:tcW w:w="3476" w:type="dxa"/>
          </w:tcPr>
          <w:p w14:paraId="4FADED19" w14:textId="77777777" w:rsidR="00B5436D" w:rsidRPr="00931004" w:rsidRDefault="00B5436D" w:rsidP="00D60516">
            <w:pPr>
              <w:spacing w:before="60" w:after="60"/>
              <w:rPr>
                <w:rFonts w:cs="Arial"/>
              </w:rPr>
            </w:pPr>
          </w:p>
        </w:tc>
      </w:tr>
      <w:tr w:rsidR="00B5436D" w:rsidRPr="00931004" w14:paraId="174B1475" w14:textId="77777777" w:rsidTr="00D60516">
        <w:trPr>
          <w:cantSplit/>
        </w:trPr>
        <w:tc>
          <w:tcPr>
            <w:tcW w:w="7796" w:type="dxa"/>
            <w:gridSpan w:val="2"/>
          </w:tcPr>
          <w:p w14:paraId="33ED3E46" w14:textId="77777777" w:rsidR="00B5436D" w:rsidRPr="00931004" w:rsidRDefault="00B5436D" w:rsidP="00D60516">
            <w:pPr>
              <w:spacing w:before="60" w:after="60"/>
              <w:rPr>
                <w:rFonts w:cs="Arial"/>
                <w:i/>
              </w:rPr>
            </w:pPr>
            <w:r w:rsidRPr="00931004">
              <w:rPr>
                <w:rFonts w:cs="Arial"/>
                <w:i/>
              </w:rPr>
              <w:t>[INSERT FULL RESPONSE FOR EVALUATION HERE]</w:t>
            </w:r>
          </w:p>
          <w:p w14:paraId="2F7ADBB2" w14:textId="77777777" w:rsidR="00B5436D" w:rsidRPr="00931004" w:rsidRDefault="00B5436D" w:rsidP="00D60516">
            <w:pPr>
              <w:spacing w:before="60" w:after="60"/>
              <w:rPr>
                <w:rFonts w:cs="Arial"/>
                <w:i/>
              </w:rPr>
            </w:pPr>
          </w:p>
        </w:tc>
      </w:tr>
      <w:tr w:rsidR="00B5436D" w:rsidRPr="00931004" w14:paraId="170DE1B1" w14:textId="77777777" w:rsidTr="00D60516">
        <w:trPr>
          <w:cantSplit/>
        </w:trPr>
        <w:tc>
          <w:tcPr>
            <w:tcW w:w="7796" w:type="dxa"/>
            <w:gridSpan w:val="2"/>
          </w:tcPr>
          <w:p w14:paraId="365C8959" w14:textId="77777777" w:rsidR="00B5436D" w:rsidRPr="00931004" w:rsidRDefault="00B5436D" w:rsidP="00D60516">
            <w:pPr>
              <w:spacing w:before="60" w:after="60"/>
              <w:rPr>
                <w:rFonts w:cs="Arial"/>
                <w:i/>
              </w:rPr>
            </w:pPr>
            <w:r w:rsidRPr="00931004">
              <w:rPr>
                <w:rFonts w:cs="Arial"/>
                <w:i/>
              </w:rPr>
              <w:t>[INSERT REFERENCE TO ADDITIONAL INFORMATION HERE]</w:t>
            </w:r>
          </w:p>
        </w:tc>
      </w:tr>
    </w:tbl>
    <w:p w14:paraId="32428735" w14:textId="21CE7306" w:rsidR="00177826" w:rsidRDefault="00177826" w:rsidP="00B5436D">
      <w:pPr>
        <w:ind w:left="720"/>
      </w:pPr>
    </w:p>
    <w:p w14:paraId="061BFCDA" w14:textId="13811408" w:rsidR="00B5436D" w:rsidRDefault="00623797">
      <w:pPr>
        <w:numPr>
          <w:ilvl w:val="0"/>
          <w:numId w:val="58"/>
        </w:numPr>
      </w:pPr>
      <w:r>
        <w:t xml:space="preserve">The proposed </w:t>
      </w:r>
      <w:r w:rsidR="00631832" w:rsidRPr="00871851">
        <w:t>routers shall accommodate and be configured for Bi-directional Forward Detection (BFD)</w:t>
      </w:r>
      <w:r w:rsidR="00156025">
        <w:t xml:space="preserve"> and all </w:t>
      </w:r>
      <w:r w:rsidR="00156025" w:rsidRPr="00156025">
        <w:t>protocols</w:t>
      </w:r>
      <w:r>
        <w:t xml:space="preserve"> such as</w:t>
      </w:r>
      <w:r w:rsidR="00156025" w:rsidRPr="00156025">
        <w:t xml:space="preserve"> </w:t>
      </w:r>
      <w:r w:rsidR="009B2D41" w:rsidRPr="009B2D41">
        <w:t xml:space="preserve">Open Shortest Path First </w:t>
      </w:r>
      <w:r w:rsidR="009B2D41">
        <w:t>(</w:t>
      </w:r>
      <w:r w:rsidR="00156025" w:rsidRPr="00156025">
        <w:t>OSPF</w:t>
      </w:r>
      <w:r w:rsidR="009B2D41">
        <w:t>)</w:t>
      </w:r>
      <w:r w:rsidR="00156025" w:rsidRPr="00156025">
        <w:t xml:space="preserve">, </w:t>
      </w:r>
      <w:r w:rsidR="009B2D41" w:rsidRPr="009B2D41">
        <w:t xml:space="preserve">Enhanced Interior Gateway Routing Protocol </w:t>
      </w:r>
      <w:r w:rsidR="009B2D41">
        <w:t>(</w:t>
      </w:r>
      <w:r w:rsidR="00156025" w:rsidRPr="00156025">
        <w:t>EIGRP</w:t>
      </w:r>
      <w:r w:rsidR="009B2D41">
        <w:t>)</w:t>
      </w:r>
      <w:r w:rsidR="00156025" w:rsidRPr="00156025">
        <w:t xml:space="preserve">, </w:t>
      </w:r>
      <w:r w:rsidR="00D926A4" w:rsidRPr="00871851">
        <w:rPr>
          <w:rFonts w:eastAsia="Times New Roman" w:cs="Times New Roman"/>
          <w:szCs w:val="20"/>
          <w:lang w:val="en-GB"/>
        </w:rPr>
        <w:t>Border Gateway Protocol</w:t>
      </w:r>
      <w:r w:rsidR="00D926A4" w:rsidRPr="00156025">
        <w:t xml:space="preserve"> </w:t>
      </w:r>
      <w:r w:rsidR="00D926A4">
        <w:t>(</w:t>
      </w:r>
      <w:r w:rsidR="00156025" w:rsidRPr="00156025">
        <w:t>BGP</w:t>
      </w:r>
      <w:r w:rsidR="00D926A4">
        <w:t>)</w:t>
      </w:r>
      <w:r w:rsidR="00156025" w:rsidRPr="00156025">
        <w:t>, HSRP</w:t>
      </w:r>
      <w:r w:rsidR="00156025">
        <w:t>/VRRP</w:t>
      </w:r>
      <w:r w:rsidR="00156025" w:rsidRPr="00156025">
        <w:t xml:space="preserve">, </w:t>
      </w:r>
      <w:r w:rsidR="009B2D41" w:rsidRPr="009B2D41">
        <w:t xml:space="preserve">Multiprotocol Label Switching </w:t>
      </w:r>
      <w:r w:rsidR="009B2D41">
        <w:t>(</w:t>
      </w:r>
      <w:r w:rsidR="00156025" w:rsidRPr="00156025">
        <w:t>MPLS</w:t>
      </w:r>
      <w:r w:rsidR="009B2D41">
        <w:t>),</w:t>
      </w:r>
      <w:r w:rsidR="00156025" w:rsidRPr="00156025">
        <w:t xml:space="preserve"> </w:t>
      </w:r>
      <w:r w:rsidR="009B2D41" w:rsidRPr="009B2D41">
        <w:t>Label Distribution Protocol (LDP)</w:t>
      </w:r>
      <w:r w:rsidR="009B2D41">
        <w:t>,</w:t>
      </w:r>
      <w:r w:rsidR="00156025" w:rsidRPr="00156025">
        <w:t xml:space="preserve"> etc.</w:t>
      </w:r>
      <w:r w:rsidR="00156025">
        <w:t xml:space="preserve"> shall</w:t>
      </w:r>
      <w:r w:rsidR="00156025" w:rsidRPr="00156025">
        <w:t xml:space="preserve"> use BFD for link failure detection.</w:t>
      </w:r>
      <w:r w:rsidR="00E01AE0">
        <w:t xml:space="preserve"> The Bidder shall provide supporting information indicating compliance to th</w:t>
      </w:r>
      <w:r w:rsidR="00964CEA">
        <w:t>e</w:t>
      </w:r>
      <w:r w:rsidR="00E01AE0">
        <w:t>s</w:t>
      </w:r>
      <w:r w:rsidR="00964CEA">
        <w:t>e</w:t>
      </w:r>
      <w:r w:rsidR="00E01AE0">
        <w:t xml:space="preserve"> requirement</w:t>
      </w:r>
      <w:r w:rsidR="00964CEA">
        <w:t>s</w:t>
      </w:r>
      <w:r w:rsidR="00E01AE0">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5436D" w:rsidRPr="00931004" w14:paraId="3D604B24" w14:textId="77777777" w:rsidTr="00D60516">
        <w:tc>
          <w:tcPr>
            <w:tcW w:w="4320" w:type="dxa"/>
          </w:tcPr>
          <w:p w14:paraId="7ABFF0BD" w14:textId="36F1542B" w:rsidR="00B5436D" w:rsidRPr="00931004" w:rsidRDefault="00B5436D" w:rsidP="00D60516">
            <w:pPr>
              <w:spacing w:before="60" w:after="60"/>
              <w:rPr>
                <w:rFonts w:cs="Arial"/>
                <w:b/>
                <w:bCs/>
              </w:rPr>
            </w:pPr>
            <w:r w:rsidRPr="00931004">
              <w:rPr>
                <w:rFonts w:cs="Arial"/>
                <w:b/>
                <w:bCs/>
              </w:rPr>
              <w:lastRenderedPageBreak/>
              <w:t>COMPLIANCE (C/PC/NC)</w:t>
            </w:r>
          </w:p>
        </w:tc>
        <w:tc>
          <w:tcPr>
            <w:tcW w:w="3476" w:type="dxa"/>
          </w:tcPr>
          <w:p w14:paraId="30836FAF" w14:textId="77777777" w:rsidR="00B5436D" w:rsidRPr="00931004" w:rsidRDefault="00B5436D" w:rsidP="00D60516">
            <w:pPr>
              <w:spacing w:before="60" w:after="60"/>
              <w:rPr>
                <w:rFonts w:cs="Arial"/>
              </w:rPr>
            </w:pPr>
          </w:p>
        </w:tc>
      </w:tr>
      <w:tr w:rsidR="00B5436D" w:rsidRPr="00931004" w14:paraId="09EE01DE" w14:textId="77777777" w:rsidTr="00D60516">
        <w:trPr>
          <w:cantSplit/>
        </w:trPr>
        <w:tc>
          <w:tcPr>
            <w:tcW w:w="7796" w:type="dxa"/>
            <w:gridSpan w:val="2"/>
          </w:tcPr>
          <w:p w14:paraId="322F7141" w14:textId="77777777" w:rsidR="00B5436D" w:rsidRPr="00931004" w:rsidRDefault="00B5436D" w:rsidP="00D60516">
            <w:pPr>
              <w:spacing w:before="60" w:after="60"/>
              <w:rPr>
                <w:rFonts w:cs="Arial"/>
                <w:i/>
              </w:rPr>
            </w:pPr>
            <w:r w:rsidRPr="00931004">
              <w:rPr>
                <w:rFonts w:cs="Arial"/>
                <w:i/>
              </w:rPr>
              <w:t>[INSERT FULL RESPONSE FOR EVALUATION HERE]</w:t>
            </w:r>
          </w:p>
          <w:p w14:paraId="6118A7E6" w14:textId="77777777" w:rsidR="00B5436D" w:rsidRPr="00931004" w:rsidRDefault="00B5436D" w:rsidP="00D60516">
            <w:pPr>
              <w:spacing w:before="60" w:after="60"/>
              <w:rPr>
                <w:rFonts w:cs="Arial"/>
                <w:i/>
              </w:rPr>
            </w:pPr>
          </w:p>
        </w:tc>
      </w:tr>
      <w:tr w:rsidR="00B5436D" w:rsidRPr="00931004" w14:paraId="0F757B32" w14:textId="77777777" w:rsidTr="00D60516">
        <w:trPr>
          <w:cantSplit/>
        </w:trPr>
        <w:tc>
          <w:tcPr>
            <w:tcW w:w="7796" w:type="dxa"/>
            <w:gridSpan w:val="2"/>
          </w:tcPr>
          <w:p w14:paraId="0ACA56ED" w14:textId="77777777" w:rsidR="00B5436D" w:rsidRPr="00931004" w:rsidRDefault="00B5436D" w:rsidP="00D60516">
            <w:pPr>
              <w:spacing w:before="60" w:after="60"/>
              <w:rPr>
                <w:rFonts w:cs="Arial"/>
                <w:i/>
              </w:rPr>
            </w:pPr>
            <w:r w:rsidRPr="00931004">
              <w:rPr>
                <w:rFonts w:cs="Arial"/>
                <w:i/>
              </w:rPr>
              <w:t>[INSERT REFERENCE TO ADDITIONAL INFORMATION HERE]</w:t>
            </w:r>
          </w:p>
        </w:tc>
      </w:tr>
    </w:tbl>
    <w:p w14:paraId="3811E3A6" w14:textId="0A980C49" w:rsidR="00156025" w:rsidRDefault="00156025" w:rsidP="00B5436D">
      <w:pPr>
        <w:ind w:left="720"/>
      </w:pPr>
    </w:p>
    <w:p w14:paraId="1890C33B" w14:textId="566EFE83" w:rsidR="00572FAE" w:rsidRPr="00572FAE" w:rsidRDefault="00572FAE" w:rsidP="00F902FE">
      <w:pPr>
        <w:pStyle w:val="Heading3"/>
      </w:pPr>
      <w:bookmarkStart w:id="144" w:name="_Toc132748025"/>
      <w:r>
        <w:t>Technical P</w:t>
      </w:r>
      <w:r w:rsidRPr="00572FAE">
        <w:t xml:space="preserve">erformance </w:t>
      </w:r>
      <w:r>
        <w:t>Specifications</w:t>
      </w:r>
      <w:bookmarkEnd w:id="144"/>
    </w:p>
    <w:p w14:paraId="01EB6567" w14:textId="77777777" w:rsidR="00834503" w:rsidRPr="00572FAE" w:rsidRDefault="00572FAE">
      <w:pPr>
        <w:numPr>
          <w:ilvl w:val="0"/>
          <w:numId w:val="64"/>
        </w:numPr>
      </w:pPr>
      <w:bookmarkStart w:id="145" w:name="_Hlk108775710"/>
      <w:r w:rsidRPr="00572FAE">
        <w:t>All routers shall be capable to utilise</w:t>
      </w:r>
      <w:bookmarkEnd w:id="145"/>
      <w:r w:rsidRPr="00572FAE">
        <w:t xml:space="preserve"> switching methods based on Exact-Match-Lookup (or equivalent) at interrupt-level.</w:t>
      </w:r>
      <w:bookmarkStart w:id="146" w:name="_Hlk108775452"/>
      <w:r w:rsidRPr="00572FAE">
        <w:t xml:space="preserve"> The Bidder shall provide supporting information indicating compliance to this requirement. (D)</w:t>
      </w:r>
      <w:bookmarkEnd w:id="146"/>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34503" w:rsidRPr="00931004" w14:paraId="125C68A9" w14:textId="77777777" w:rsidTr="00D60516">
        <w:tc>
          <w:tcPr>
            <w:tcW w:w="4320" w:type="dxa"/>
          </w:tcPr>
          <w:p w14:paraId="3E9DC9A1" w14:textId="6336B502" w:rsidR="00834503" w:rsidRPr="00931004" w:rsidRDefault="00834503" w:rsidP="00D60516">
            <w:pPr>
              <w:spacing w:before="60" w:after="60"/>
              <w:rPr>
                <w:rFonts w:cs="Arial"/>
                <w:b/>
                <w:bCs/>
              </w:rPr>
            </w:pPr>
            <w:r w:rsidRPr="00931004">
              <w:rPr>
                <w:rFonts w:cs="Arial"/>
                <w:b/>
                <w:bCs/>
              </w:rPr>
              <w:t>COMPLIANCE (C/PC/NC)</w:t>
            </w:r>
          </w:p>
        </w:tc>
        <w:tc>
          <w:tcPr>
            <w:tcW w:w="3476" w:type="dxa"/>
          </w:tcPr>
          <w:p w14:paraId="464CFB95" w14:textId="77777777" w:rsidR="00834503" w:rsidRPr="00931004" w:rsidRDefault="00834503" w:rsidP="00D60516">
            <w:pPr>
              <w:spacing w:before="60" w:after="60"/>
              <w:rPr>
                <w:rFonts w:cs="Arial"/>
              </w:rPr>
            </w:pPr>
          </w:p>
        </w:tc>
      </w:tr>
      <w:tr w:rsidR="00834503" w:rsidRPr="00931004" w14:paraId="1D85AC27" w14:textId="77777777" w:rsidTr="00D60516">
        <w:trPr>
          <w:cantSplit/>
        </w:trPr>
        <w:tc>
          <w:tcPr>
            <w:tcW w:w="7796" w:type="dxa"/>
            <w:gridSpan w:val="2"/>
          </w:tcPr>
          <w:p w14:paraId="7E27D396" w14:textId="77777777" w:rsidR="00834503" w:rsidRPr="00931004" w:rsidRDefault="00834503" w:rsidP="00D60516">
            <w:pPr>
              <w:spacing w:before="60" w:after="60"/>
              <w:rPr>
                <w:rFonts w:cs="Arial"/>
                <w:i/>
              </w:rPr>
            </w:pPr>
            <w:r w:rsidRPr="00931004">
              <w:rPr>
                <w:rFonts w:cs="Arial"/>
                <w:i/>
              </w:rPr>
              <w:t>[INSERT FULL RESPONSE FOR EVALUATION HERE]</w:t>
            </w:r>
          </w:p>
          <w:p w14:paraId="58ED2A89" w14:textId="77777777" w:rsidR="00834503" w:rsidRPr="00931004" w:rsidRDefault="00834503" w:rsidP="00D60516">
            <w:pPr>
              <w:spacing w:before="60" w:after="60"/>
              <w:rPr>
                <w:rFonts w:cs="Arial"/>
                <w:i/>
              </w:rPr>
            </w:pPr>
          </w:p>
        </w:tc>
      </w:tr>
      <w:tr w:rsidR="00834503" w:rsidRPr="00931004" w14:paraId="664B55E4" w14:textId="77777777" w:rsidTr="00D60516">
        <w:trPr>
          <w:cantSplit/>
        </w:trPr>
        <w:tc>
          <w:tcPr>
            <w:tcW w:w="7796" w:type="dxa"/>
            <w:gridSpan w:val="2"/>
          </w:tcPr>
          <w:p w14:paraId="2C2A1A9A" w14:textId="77777777" w:rsidR="00834503" w:rsidRPr="00931004" w:rsidRDefault="00834503" w:rsidP="00D60516">
            <w:pPr>
              <w:spacing w:before="60" w:after="60"/>
              <w:rPr>
                <w:rFonts w:cs="Arial"/>
                <w:i/>
              </w:rPr>
            </w:pPr>
            <w:r w:rsidRPr="00931004">
              <w:rPr>
                <w:rFonts w:cs="Arial"/>
                <w:i/>
              </w:rPr>
              <w:t>[INSERT REFERENCE TO ADDITIONAL INFORMATION HERE]</w:t>
            </w:r>
          </w:p>
        </w:tc>
      </w:tr>
    </w:tbl>
    <w:p w14:paraId="049E6C7A" w14:textId="3E8EA8B8" w:rsidR="00572FAE" w:rsidRPr="00572FAE" w:rsidRDefault="00572FAE" w:rsidP="00834503">
      <w:pPr>
        <w:ind w:left="720"/>
      </w:pPr>
    </w:p>
    <w:p w14:paraId="54628D1F" w14:textId="77777777" w:rsidR="00834503" w:rsidRPr="00572FAE" w:rsidRDefault="00572FAE">
      <w:pPr>
        <w:numPr>
          <w:ilvl w:val="0"/>
          <w:numId w:val="64"/>
        </w:numPr>
      </w:pPr>
      <w:r w:rsidRPr="00572FAE">
        <w:t>All routers shall be capable to utilise Switching Algorithms or Switching Paths to forward packets.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34503" w:rsidRPr="00931004" w14:paraId="28A52854" w14:textId="77777777" w:rsidTr="00D60516">
        <w:tc>
          <w:tcPr>
            <w:tcW w:w="4320" w:type="dxa"/>
          </w:tcPr>
          <w:p w14:paraId="63CCC7D5" w14:textId="44CB0131" w:rsidR="00834503" w:rsidRPr="00931004" w:rsidRDefault="00834503" w:rsidP="00D60516">
            <w:pPr>
              <w:spacing w:before="60" w:after="60"/>
              <w:rPr>
                <w:rFonts w:cs="Arial"/>
                <w:b/>
                <w:bCs/>
              </w:rPr>
            </w:pPr>
            <w:r w:rsidRPr="00931004">
              <w:rPr>
                <w:rFonts w:cs="Arial"/>
                <w:b/>
                <w:bCs/>
              </w:rPr>
              <w:t>COMPLIANCE (C/PC/NC)</w:t>
            </w:r>
          </w:p>
        </w:tc>
        <w:tc>
          <w:tcPr>
            <w:tcW w:w="3476" w:type="dxa"/>
          </w:tcPr>
          <w:p w14:paraId="421B33F5" w14:textId="77777777" w:rsidR="00834503" w:rsidRPr="00931004" w:rsidRDefault="00834503" w:rsidP="00D60516">
            <w:pPr>
              <w:spacing w:before="60" w:after="60"/>
              <w:rPr>
                <w:rFonts w:cs="Arial"/>
              </w:rPr>
            </w:pPr>
          </w:p>
        </w:tc>
      </w:tr>
      <w:tr w:rsidR="00834503" w:rsidRPr="00931004" w14:paraId="38A45F6E" w14:textId="77777777" w:rsidTr="00D60516">
        <w:trPr>
          <w:cantSplit/>
        </w:trPr>
        <w:tc>
          <w:tcPr>
            <w:tcW w:w="7796" w:type="dxa"/>
            <w:gridSpan w:val="2"/>
          </w:tcPr>
          <w:p w14:paraId="6308EEB0" w14:textId="77777777" w:rsidR="00834503" w:rsidRPr="00931004" w:rsidRDefault="00834503" w:rsidP="00D60516">
            <w:pPr>
              <w:spacing w:before="60" w:after="60"/>
              <w:rPr>
                <w:rFonts w:cs="Arial"/>
                <w:i/>
              </w:rPr>
            </w:pPr>
            <w:r w:rsidRPr="00931004">
              <w:rPr>
                <w:rFonts w:cs="Arial"/>
                <w:i/>
              </w:rPr>
              <w:t>[INSERT FULL RESPONSE FOR EVALUATION HERE]</w:t>
            </w:r>
          </w:p>
          <w:p w14:paraId="68B9BD69" w14:textId="77777777" w:rsidR="00834503" w:rsidRPr="00931004" w:rsidRDefault="00834503" w:rsidP="00D60516">
            <w:pPr>
              <w:spacing w:before="60" w:after="60"/>
              <w:rPr>
                <w:rFonts w:cs="Arial"/>
                <w:i/>
              </w:rPr>
            </w:pPr>
          </w:p>
        </w:tc>
      </w:tr>
      <w:tr w:rsidR="00834503" w:rsidRPr="00931004" w14:paraId="00672765" w14:textId="77777777" w:rsidTr="00D60516">
        <w:trPr>
          <w:cantSplit/>
        </w:trPr>
        <w:tc>
          <w:tcPr>
            <w:tcW w:w="7796" w:type="dxa"/>
            <w:gridSpan w:val="2"/>
          </w:tcPr>
          <w:p w14:paraId="14EDC339" w14:textId="77777777" w:rsidR="00834503" w:rsidRPr="00931004" w:rsidRDefault="00834503" w:rsidP="00D60516">
            <w:pPr>
              <w:spacing w:before="60" w:after="60"/>
              <w:rPr>
                <w:rFonts w:cs="Arial"/>
                <w:i/>
              </w:rPr>
            </w:pPr>
            <w:r w:rsidRPr="00931004">
              <w:rPr>
                <w:rFonts w:cs="Arial"/>
                <w:i/>
              </w:rPr>
              <w:t>[INSERT REFERENCE TO ADDITIONAL INFORMATION HERE]</w:t>
            </w:r>
          </w:p>
        </w:tc>
      </w:tr>
    </w:tbl>
    <w:p w14:paraId="4CB44715" w14:textId="732B04C2" w:rsidR="00572FAE" w:rsidRPr="00572FAE" w:rsidRDefault="00572FAE" w:rsidP="00834503">
      <w:pPr>
        <w:ind w:left="720"/>
      </w:pPr>
    </w:p>
    <w:p w14:paraId="274F6536" w14:textId="77777777" w:rsidR="00834503" w:rsidRPr="00572FAE" w:rsidRDefault="00572FAE">
      <w:pPr>
        <w:numPr>
          <w:ilvl w:val="0"/>
          <w:numId w:val="64"/>
        </w:numPr>
      </w:pPr>
      <w:r w:rsidRPr="00572FAE">
        <w:t xml:space="preserve">All routers shall be capable to utilise Optimum Switching to allow for multidimensional tree memory usage. </w:t>
      </w:r>
      <w:bookmarkStart w:id="147" w:name="_Hlk108775830"/>
      <w:r w:rsidRPr="00572FAE">
        <w:t>The Bidder shall provide supporting information indicating compliance to this requirement. (D)</w:t>
      </w:r>
      <w:bookmarkEnd w:id="147"/>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34503" w:rsidRPr="00931004" w14:paraId="179B2049" w14:textId="77777777" w:rsidTr="00D60516">
        <w:tc>
          <w:tcPr>
            <w:tcW w:w="4320" w:type="dxa"/>
          </w:tcPr>
          <w:p w14:paraId="2BEA8D29" w14:textId="3AF98B1E" w:rsidR="00834503" w:rsidRPr="00931004" w:rsidRDefault="00834503" w:rsidP="00D60516">
            <w:pPr>
              <w:spacing w:before="60" w:after="60"/>
              <w:rPr>
                <w:rFonts w:cs="Arial"/>
                <w:b/>
                <w:bCs/>
              </w:rPr>
            </w:pPr>
            <w:r w:rsidRPr="00931004">
              <w:rPr>
                <w:rFonts w:cs="Arial"/>
                <w:b/>
                <w:bCs/>
              </w:rPr>
              <w:t>COMPLIANCE (C/PC/NC)</w:t>
            </w:r>
          </w:p>
        </w:tc>
        <w:tc>
          <w:tcPr>
            <w:tcW w:w="3476" w:type="dxa"/>
          </w:tcPr>
          <w:p w14:paraId="603620F4" w14:textId="77777777" w:rsidR="00834503" w:rsidRPr="00931004" w:rsidRDefault="00834503" w:rsidP="00D60516">
            <w:pPr>
              <w:spacing w:before="60" w:after="60"/>
              <w:rPr>
                <w:rFonts w:cs="Arial"/>
              </w:rPr>
            </w:pPr>
          </w:p>
        </w:tc>
      </w:tr>
      <w:tr w:rsidR="00834503" w:rsidRPr="00931004" w14:paraId="1384B303" w14:textId="77777777" w:rsidTr="00D60516">
        <w:trPr>
          <w:cantSplit/>
        </w:trPr>
        <w:tc>
          <w:tcPr>
            <w:tcW w:w="7796" w:type="dxa"/>
            <w:gridSpan w:val="2"/>
          </w:tcPr>
          <w:p w14:paraId="35325CB9" w14:textId="77777777" w:rsidR="00834503" w:rsidRPr="00931004" w:rsidRDefault="00834503" w:rsidP="00D60516">
            <w:pPr>
              <w:spacing w:before="60" w:after="60"/>
              <w:rPr>
                <w:rFonts w:cs="Arial"/>
                <w:i/>
              </w:rPr>
            </w:pPr>
            <w:r w:rsidRPr="00931004">
              <w:rPr>
                <w:rFonts w:cs="Arial"/>
                <w:i/>
              </w:rPr>
              <w:t>[INSERT FULL RESPONSE FOR EVALUATION HERE]</w:t>
            </w:r>
          </w:p>
          <w:p w14:paraId="681BF4A1" w14:textId="77777777" w:rsidR="00834503" w:rsidRPr="00931004" w:rsidRDefault="00834503" w:rsidP="00D60516">
            <w:pPr>
              <w:spacing w:before="60" w:after="60"/>
              <w:rPr>
                <w:rFonts w:cs="Arial"/>
                <w:i/>
              </w:rPr>
            </w:pPr>
          </w:p>
        </w:tc>
      </w:tr>
      <w:tr w:rsidR="00834503" w:rsidRPr="00931004" w14:paraId="3A6F0AA7" w14:textId="77777777" w:rsidTr="00D60516">
        <w:trPr>
          <w:cantSplit/>
        </w:trPr>
        <w:tc>
          <w:tcPr>
            <w:tcW w:w="7796" w:type="dxa"/>
            <w:gridSpan w:val="2"/>
          </w:tcPr>
          <w:p w14:paraId="64D42A7E" w14:textId="77777777" w:rsidR="00834503" w:rsidRPr="00931004" w:rsidRDefault="00834503" w:rsidP="00D60516">
            <w:pPr>
              <w:spacing w:before="60" w:after="60"/>
              <w:rPr>
                <w:rFonts w:cs="Arial"/>
                <w:i/>
              </w:rPr>
            </w:pPr>
            <w:r w:rsidRPr="00931004">
              <w:rPr>
                <w:rFonts w:cs="Arial"/>
                <w:i/>
              </w:rPr>
              <w:t>[INSERT REFERENCE TO ADDITIONAL INFORMATION HERE]</w:t>
            </w:r>
          </w:p>
        </w:tc>
      </w:tr>
    </w:tbl>
    <w:p w14:paraId="3B17C466" w14:textId="105EFE53" w:rsidR="00572FAE" w:rsidRPr="00572FAE" w:rsidRDefault="00572FAE" w:rsidP="00834503">
      <w:pPr>
        <w:ind w:left="720"/>
      </w:pPr>
    </w:p>
    <w:p w14:paraId="65358F1E" w14:textId="77777777" w:rsidR="00834503" w:rsidRPr="00572FAE" w:rsidRDefault="00572FAE">
      <w:pPr>
        <w:numPr>
          <w:ilvl w:val="0"/>
          <w:numId w:val="64"/>
        </w:numPr>
      </w:pPr>
      <w:r w:rsidRPr="00572FAE">
        <w:lastRenderedPageBreak/>
        <w:t>All routers shall be capable to utilise Express Forwarding using Forwarding Information Based and Adjacent Based tables (or equivalent) for packet forwarding.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34503" w:rsidRPr="00931004" w14:paraId="6B938512" w14:textId="77777777" w:rsidTr="00D60516">
        <w:tc>
          <w:tcPr>
            <w:tcW w:w="4320" w:type="dxa"/>
          </w:tcPr>
          <w:p w14:paraId="52C05AF2" w14:textId="125AE155" w:rsidR="00834503" w:rsidRPr="00931004" w:rsidRDefault="00834503" w:rsidP="00D60516">
            <w:pPr>
              <w:spacing w:before="60" w:after="60"/>
              <w:rPr>
                <w:rFonts w:cs="Arial"/>
                <w:b/>
                <w:bCs/>
              </w:rPr>
            </w:pPr>
            <w:r w:rsidRPr="00931004">
              <w:rPr>
                <w:rFonts w:cs="Arial"/>
                <w:b/>
                <w:bCs/>
              </w:rPr>
              <w:t>COMPLIANCE (C/PC/NC)</w:t>
            </w:r>
          </w:p>
        </w:tc>
        <w:tc>
          <w:tcPr>
            <w:tcW w:w="3476" w:type="dxa"/>
          </w:tcPr>
          <w:p w14:paraId="386DE914" w14:textId="77777777" w:rsidR="00834503" w:rsidRPr="00931004" w:rsidRDefault="00834503" w:rsidP="00D60516">
            <w:pPr>
              <w:spacing w:before="60" w:after="60"/>
              <w:rPr>
                <w:rFonts w:cs="Arial"/>
              </w:rPr>
            </w:pPr>
          </w:p>
        </w:tc>
      </w:tr>
      <w:tr w:rsidR="00834503" w:rsidRPr="00931004" w14:paraId="1190CCDC" w14:textId="77777777" w:rsidTr="00D60516">
        <w:trPr>
          <w:cantSplit/>
        </w:trPr>
        <w:tc>
          <w:tcPr>
            <w:tcW w:w="7796" w:type="dxa"/>
            <w:gridSpan w:val="2"/>
          </w:tcPr>
          <w:p w14:paraId="1564F775" w14:textId="77777777" w:rsidR="00834503" w:rsidRPr="00931004" w:rsidRDefault="00834503" w:rsidP="00D60516">
            <w:pPr>
              <w:spacing w:before="60" w:after="60"/>
              <w:rPr>
                <w:rFonts w:cs="Arial"/>
                <w:i/>
              </w:rPr>
            </w:pPr>
            <w:r w:rsidRPr="00931004">
              <w:rPr>
                <w:rFonts w:cs="Arial"/>
                <w:i/>
              </w:rPr>
              <w:t>[INSERT FULL RESPONSE FOR EVALUATION HERE]</w:t>
            </w:r>
          </w:p>
          <w:p w14:paraId="5D75F6FA" w14:textId="77777777" w:rsidR="00834503" w:rsidRPr="00931004" w:rsidRDefault="00834503" w:rsidP="00D60516">
            <w:pPr>
              <w:spacing w:before="60" w:after="60"/>
              <w:rPr>
                <w:rFonts w:cs="Arial"/>
                <w:i/>
              </w:rPr>
            </w:pPr>
          </w:p>
        </w:tc>
      </w:tr>
      <w:tr w:rsidR="00834503" w:rsidRPr="00931004" w14:paraId="27502681" w14:textId="77777777" w:rsidTr="00D60516">
        <w:trPr>
          <w:cantSplit/>
        </w:trPr>
        <w:tc>
          <w:tcPr>
            <w:tcW w:w="7796" w:type="dxa"/>
            <w:gridSpan w:val="2"/>
          </w:tcPr>
          <w:p w14:paraId="7B0FC6F2" w14:textId="77777777" w:rsidR="00834503" w:rsidRPr="00931004" w:rsidRDefault="00834503" w:rsidP="00D60516">
            <w:pPr>
              <w:spacing w:before="60" w:after="60"/>
              <w:rPr>
                <w:rFonts w:cs="Arial"/>
                <w:i/>
              </w:rPr>
            </w:pPr>
            <w:r w:rsidRPr="00931004">
              <w:rPr>
                <w:rFonts w:cs="Arial"/>
                <w:i/>
              </w:rPr>
              <w:t>[INSERT REFERENCE TO ADDITIONAL INFORMATION HERE]</w:t>
            </w:r>
          </w:p>
        </w:tc>
      </w:tr>
    </w:tbl>
    <w:p w14:paraId="19D659BE" w14:textId="50F86B34" w:rsidR="00572FAE" w:rsidRPr="00572FAE" w:rsidRDefault="00572FAE" w:rsidP="00834503">
      <w:pPr>
        <w:ind w:left="720"/>
      </w:pPr>
    </w:p>
    <w:p w14:paraId="1E8BEF61" w14:textId="77777777" w:rsidR="00834503" w:rsidRPr="00572FAE" w:rsidRDefault="00572FAE">
      <w:pPr>
        <w:numPr>
          <w:ilvl w:val="0"/>
          <w:numId w:val="64"/>
        </w:numPr>
      </w:pPr>
      <w:r w:rsidRPr="00572FAE">
        <w:t>All routers shall be capable to utilise Distributed Express Forwarding for packet forwarding making use of the so-called Virtual IP Address (VIPA).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34503" w:rsidRPr="00931004" w14:paraId="7FE1E047" w14:textId="77777777" w:rsidTr="00D60516">
        <w:tc>
          <w:tcPr>
            <w:tcW w:w="4320" w:type="dxa"/>
          </w:tcPr>
          <w:p w14:paraId="796B16C1" w14:textId="43832EC7" w:rsidR="00834503" w:rsidRPr="00931004" w:rsidRDefault="00834503" w:rsidP="00D60516">
            <w:pPr>
              <w:spacing w:before="60" w:after="60"/>
              <w:rPr>
                <w:rFonts w:cs="Arial"/>
                <w:b/>
                <w:bCs/>
              </w:rPr>
            </w:pPr>
            <w:r w:rsidRPr="00931004">
              <w:rPr>
                <w:rFonts w:cs="Arial"/>
                <w:b/>
                <w:bCs/>
              </w:rPr>
              <w:t>COMPLIANCE (C/PC/NC)</w:t>
            </w:r>
          </w:p>
        </w:tc>
        <w:tc>
          <w:tcPr>
            <w:tcW w:w="3476" w:type="dxa"/>
          </w:tcPr>
          <w:p w14:paraId="1C54E500" w14:textId="77777777" w:rsidR="00834503" w:rsidRPr="00931004" w:rsidRDefault="00834503" w:rsidP="00D60516">
            <w:pPr>
              <w:spacing w:before="60" w:after="60"/>
              <w:rPr>
                <w:rFonts w:cs="Arial"/>
              </w:rPr>
            </w:pPr>
          </w:p>
        </w:tc>
      </w:tr>
      <w:tr w:rsidR="00834503" w:rsidRPr="00931004" w14:paraId="1FF8365F" w14:textId="77777777" w:rsidTr="00D60516">
        <w:trPr>
          <w:cantSplit/>
        </w:trPr>
        <w:tc>
          <w:tcPr>
            <w:tcW w:w="7796" w:type="dxa"/>
            <w:gridSpan w:val="2"/>
          </w:tcPr>
          <w:p w14:paraId="1765F53D" w14:textId="77777777" w:rsidR="00834503" w:rsidRPr="00931004" w:rsidRDefault="00834503" w:rsidP="00D60516">
            <w:pPr>
              <w:spacing w:before="60" w:after="60"/>
              <w:rPr>
                <w:rFonts w:cs="Arial"/>
                <w:i/>
              </w:rPr>
            </w:pPr>
            <w:r w:rsidRPr="00931004">
              <w:rPr>
                <w:rFonts w:cs="Arial"/>
                <w:i/>
              </w:rPr>
              <w:t>[INSERT FULL RESPONSE FOR EVALUATION HERE]</w:t>
            </w:r>
          </w:p>
          <w:p w14:paraId="3D7DD8F0" w14:textId="77777777" w:rsidR="00834503" w:rsidRPr="00931004" w:rsidRDefault="00834503" w:rsidP="00D60516">
            <w:pPr>
              <w:spacing w:before="60" w:after="60"/>
              <w:rPr>
                <w:rFonts w:cs="Arial"/>
                <w:i/>
              </w:rPr>
            </w:pPr>
          </w:p>
        </w:tc>
      </w:tr>
      <w:tr w:rsidR="00834503" w:rsidRPr="00931004" w14:paraId="1A6C0F99" w14:textId="77777777" w:rsidTr="00D60516">
        <w:trPr>
          <w:cantSplit/>
        </w:trPr>
        <w:tc>
          <w:tcPr>
            <w:tcW w:w="7796" w:type="dxa"/>
            <w:gridSpan w:val="2"/>
          </w:tcPr>
          <w:p w14:paraId="104AA36C" w14:textId="77777777" w:rsidR="00834503" w:rsidRPr="00931004" w:rsidRDefault="00834503" w:rsidP="00D60516">
            <w:pPr>
              <w:spacing w:before="60" w:after="60"/>
              <w:rPr>
                <w:rFonts w:cs="Arial"/>
                <w:i/>
              </w:rPr>
            </w:pPr>
            <w:r w:rsidRPr="00931004">
              <w:rPr>
                <w:rFonts w:cs="Arial"/>
                <w:i/>
              </w:rPr>
              <w:t>[INSERT REFERENCE TO ADDITIONAL INFORMATION HERE]</w:t>
            </w:r>
          </w:p>
        </w:tc>
      </w:tr>
    </w:tbl>
    <w:p w14:paraId="4F3D9BF3" w14:textId="48E1EE9E" w:rsidR="00572FAE" w:rsidRPr="00572FAE" w:rsidRDefault="00572FAE" w:rsidP="00834503">
      <w:pPr>
        <w:ind w:left="720"/>
      </w:pPr>
    </w:p>
    <w:p w14:paraId="79584388" w14:textId="77777777" w:rsidR="00834503" w:rsidRPr="00572FAE" w:rsidRDefault="00572FAE">
      <w:pPr>
        <w:numPr>
          <w:ilvl w:val="0"/>
          <w:numId w:val="64"/>
        </w:numPr>
      </w:pPr>
      <w:r w:rsidRPr="00572FAE">
        <w:t>All routers shall be capable to utilise NetFlow Switching for packet forwarding.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34503" w:rsidRPr="00931004" w14:paraId="381B0200" w14:textId="77777777" w:rsidTr="00D60516">
        <w:tc>
          <w:tcPr>
            <w:tcW w:w="4320" w:type="dxa"/>
          </w:tcPr>
          <w:p w14:paraId="4A23A0C8" w14:textId="1AA66B47" w:rsidR="00834503" w:rsidRPr="00931004" w:rsidRDefault="00834503" w:rsidP="00D60516">
            <w:pPr>
              <w:spacing w:before="60" w:after="60"/>
              <w:rPr>
                <w:rFonts w:cs="Arial"/>
                <w:b/>
                <w:bCs/>
              </w:rPr>
            </w:pPr>
            <w:r w:rsidRPr="00931004">
              <w:rPr>
                <w:rFonts w:cs="Arial"/>
                <w:b/>
                <w:bCs/>
              </w:rPr>
              <w:t>COMPLIANCE (C/PC/NC)</w:t>
            </w:r>
          </w:p>
        </w:tc>
        <w:tc>
          <w:tcPr>
            <w:tcW w:w="3476" w:type="dxa"/>
          </w:tcPr>
          <w:p w14:paraId="53DBF38B" w14:textId="77777777" w:rsidR="00834503" w:rsidRPr="00931004" w:rsidRDefault="00834503" w:rsidP="00D60516">
            <w:pPr>
              <w:spacing w:before="60" w:after="60"/>
              <w:rPr>
                <w:rFonts w:cs="Arial"/>
              </w:rPr>
            </w:pPr>
          </w:p>
        </w:tc>
      </w:tr>
      <w:tr w:rsidR="00834503" w:rsidRPr="00931004" w14:paraId="69A228B2" w14:textId="77777777" w:rsidTr="00D60516">
        <w:trPr>
          <w:cantSplit/>
        </w:trPr>
        <w:tc>
          <w:tcPr>
            <w:tcW w:w="7796" w:type="dxa"/>
            <w:gridSpan w:val="2"/>
          </w:tcPr>
          <w:p w14:paraId="7F28800E" w14:textId="77777777" w:rsidR="00834503" w:rsidRPr="00931004" w:rsidRDefault="00834503" w:rsidP="00D60516">
            <w:pPr>
              <w:spacing w:before="60" w:after="60"/>
              <w:rPr>
                <w:rFonts w:cs="Arial"/>
                <w:i/>
              </w:rPr>
            </w:pPr>
            <w:r w:rsidRPr="00931004">
              <w:rPr>
                <w:rFonts w:cs="Arial"/>
                <w:i/>
              </w:rPr>
              <w:t>[INSERT FULL RESPONSE FOR EVALUATION HERE]</w:t>
            </w:r>
          </w:p>
          <w:p w14:paraId="4FC592EB" w14:textId="77777777" w:rsidR="00834503" w:rsidRPr="00931004" w:rsidRDefault="00834503" w:rsidP="00D60516">
            <w:pPr>
              <w:spacing w:before="60" w:after="60"/>
              <w:rPr>
                <w:rFonts w:cs="Arial"/>
                <w:i/>
              </w:rPr>
            </w:pPr>
          </w:p>
        </w:tc>
      </w:tr>
      <w:tr w:rsidR="00834503" w:rsidRPr="00931004" w14:paraId="58FF3C97" w14:textId="77777777" w:rsidTr="00D60516">
        <w:trPr>
          <w:cantSplit/>
        </w:trPr>
        <w:tc>
          <w:tcPr>
            <w:tcW w:w="7796" w:type="dxa"/>
            <w:gridSpan w:val="2"/>
          </w:tcPr>
          <w:p w14:paraId="0D002104" w14:textId="77777777" w:rsidR="00834503" w:rsidRPr="00931004" w:rsidRDefault="00834503" w:rsidP="00D60516">
            <w:pPr>
              <w:spacing w:before="60" w:after="60"/>
              <w:rPr>
                <w:rFonts w:cs="Arial"/>
                <w:i/>
              </w:rPr>
            </w:pPr>
            <w:r w:rsidRPr="00931004">
              <w:rPr>
                <w:rFonts w:cs="Arial"/>
                <w:i/>
              </w:rPr>
              <w:t>[INSERT REFERENCE TO ADDITIONAL INFORMATION HERE]</w:t>
            </w:r>
          </w:p>
        </w:tc>
      </w:tr>
    </w:tbl>
    <w:p w14:paraId="09948F86" w14:textId="3E9F1E40" w:rsidR="00572FAE" w:rsidRPr="00572FAE" w:rsidRDefault="00572FAE" w:rsidP="00834503">
      <w:pPr>
        <w:ind w:left="720"/>
      </w:pPr>
    </w:p>
    <w:p w14:paraId="5176AE34" w14:textId="77777777" w:rsidR="00834503" w:rsidRPr="00572FAE" w:rsidRDefault="00572FAE">
      <w:pPr>
        <w:numPr>
          <w:ilvl w:val="0"/>
          <w:numId w:val="64"/>
        </w:numPr>
      </w:pPr>
      <w:r w:rsidRPr="00572FAE">
        <w:t>All routers shall be configured to select the best switching path available (from fastest to slowest).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34503" w:rsidRPr="00931004" w14:paraId="12A7A8FF" w14:textId="77777777" w:rsidTr="00D60516">
        <w:tc>
          <w:tcPr>
            <w:tcW w:w="4320" w:type="dxa"/>
          </w:tcPr>
          <w:p w14:paraId="5105D928" w14:textId="7D6E343E" w:rsidR="00834503" w:rsidRPr="00931004" w:rsidRDefault="00834503" w:rsidP="00D60516">
            <w:pPr>
              <w:spacing w:before="60" w:after="60"/>
              <w:rPr>
                <w:rFonts w:cs="Arial"/>
                <w:b/>
                <w:bCs/>
              </w:rPr>
            </w:pPr>
            <w:r w:rsidRPr="00931004">
              <w:rPr>
                <w:rFonts w:cs="Arial"/>
                <w:b/>
                <w:bCs/>
              </w:rPr>
              <w:t>COMPLIANCE (C/PC/NC)</w:t>
            </w:r>
          </w:p>
        </w:tc>
        <w:tc>
          <w:tcPr>
            <w:tcW w:w="3476" w:type="dxa"/>
          </w:tcPr>
          <w:p w14:paraId="6868AC52" w14:textId="77777777" w:rsidR="00834503" w:rsidRPr="00931004" w:rsidRDefault="00834503" w:rsidP="00D60516">
            <w:pPr>
              <w:spacing w:before="60" w:after="60"/>
              <w:rPr>
                <w:rFonts w:cs="Arial"/>
              </w:rPr>
            </w:pPr>
          </w:p>
        </w:tc>
      </w:tr>
      <w:tr w:rsidR="00834503" w:rsidRPr="00931004" w14:paraId="621F4B17" w14:textId="77777777" w:rsidTr="00D60516">
        <w:trPr>
          <w:cantSplit/>
        </w:trPr>
        <w:tc>
          <w:tcPr>
            <w:tcW w:w="7796" w:type="dxa"/>
            <w:gridSpan w:val="2"/>
          </w:tcPr>
          <w:p w14:paraId="450B04FF" w14:textId="77777777" w:rsidR="00834503" w:rsidRPr="00931004" w:rsidRDefault="00834503" w:rsidP="00D60516">
            <w:pPr>
              <w:spacing w:before="60" w:after="60"/>
              <w:rPr>
                <w:rFonts w:cs="Arial"/>
                <w:i/>
              </w:rPr>
            </w:pPr>
            <w:r w:rsidRPr="00931004">
              <w:rPr>
                <w:rFonts w:cs="Arial"/>
                <w:i/>
              </w:rPr>
              <w:t>[INSERT FULL RESPONSE FOR EVALUATION HERE]</w:t>
            </w:r>
          </w:p>
          <w:p w14:paraId="52CB739E" w14:textId="77777777" w:rsidR="00834503" w:rsidRPr="00931004" w:rsidRDefault="00834503" w:rsidP="00D60516">
            <w:pPr>
              <w:spacing w:before="60" w:after="60"/>
              <w:rPr>
                <w:rFonts w:cs="Arial"/>
                <w:i/>
              </w:rPr>
            </w:pPr>
          </w:p>
        </w:tc>
      </w:tr>
      <w:tr w:rsidR="00834503" w:rsidRPr="00931004" w14:paraId="7621A45C" w14:textId="77777777" w:rsidTr="00D60516">
        <w:trPr>
          <w:cantSplit/>
        </w:trPr>
        <w:tc>
          <w:tcPr>
            <w:tcW w:w="7796" w:type="dxa"/>
            <w:gridSpan w:val="2"/>
          </w:tcPr>
          <w:p w14:paraId="65909143" w14:textId="77777777" w:rsidR="00834503" w:rsidRPr="00931004" w:rsidRDefault="00834503" w:rsidP="00D60516">
            <w:pPr>
              <w:spacing w:before="60" w:after="60"/>
              <w:rPr>
                <w:rFonts w:cs="Arial"/>
                <w:i/>
              </w:rPr>
            </w:pPr>
            <w:r w:rsidRPr="00931004">
              <w:rPr>
                <w:rFonts w:cs="Arial"/>
                <w:i/>
              </w:rPr>
              <w:t>[INSERT REFERENCE TO ADDITIONAL INFORMATION HERE]</w:t>
            </w:r>
          </w:p>
        </w:tc>
      </w:tr>
    </w:tbl>
    <w:p w14:paraId="2352BDC8" w14:textId="52C45827" w:rsidR="00572FAE" w:rsidRPr="00572FAE" w:rsidRDefault="00572FAE" w:rsidP="00834503">
      <w:pPr>
        <w:ind w:left="720"/>
      </w:pPr>
    </w:p>
    <w:p w14:paraId="4FD08777" w14:textId="18CE84B5" w:rsidR="0060742B" w:rsidRDefault="00B62BA4" w:rsidP="004E6401">
      <w:pPr>
        <w:pStyle w:val="Heading2"/>
      </w:pPr>
      <w:bookmarkStart w:id="148" w:name="_Toc132748026"/>
      <w:r>
        <w:lastRenderedPageBreak/>
        <w:t xml:space="preserve">LAN </w:t>
      </w:r>
      <w:r w:rsidR="009C7D73" w:rsidRPr="00871851">
        <w:t xml:space="preserve">Network </w:t>
      </w:r>
      <w:r w:rsidR="0060742B" w:rsidRPr="00871851">
        <w:t xml:space="preserve">Switch </w:t>
      </w:r>
      <w:r w:rsidR="009C7D73" w:rsidRPr="00871851">
        <w:t xml:space="preserve">(NSW) </w:t>
      </w:r>
      <w:r w:rsidR="0060742B" w:rsidRPr="00871851">
        <w:t>Technical Specifications</w:t>
      </w:r>
      <w:bookmarkEnd w:id="148"/>
    </w:p>
    <w:p w14:paraId="25DEDE9E" w14:textId="61590D2F" w:rsidR="00BE1ACE" w:rsidRDefault="00BE1ACE" w:rsidP="00BE1ACE">
      <w:r w:rsidRPr="00871851">
        <w:t>Refer also to Section</w:t>
      </w:r>
      <w:r>
        <w:t>s</w:t>
      </w:r>
      <w:r w:rsidRPr="00871851">
        <w:t xml:space="preserve"> </w:t>
      </w:r>
      <w:r w:rsidRPr="00871851">
        <w:fldChar w:fldCharType="begin"/>
      </w:r>
      <w:r w:rsidRPr="00871851">
        <w:instrText xml:space="preserve"> REF _Ref59398867 \r \h </w:instrText>
      </w:r>
      <w:r>
        <w:instrText xml:space="preserve"> \* MERGEFORMAT </w:instrText>
      </w:r>
      <w:r w:rsidRPr="00871851">
        <w:fldChar w:fldCharType="separate"/>
      </w:r>
      <w:r w:rsidR="006C7FD2">
        <w:t>9</w:t>
      </w:r>
      <w:r w:rsidRPr="00871851">
        <w:fldChar w:fldCharType="end"/>
      </w:r>
      <w:r>
        <w:t xml:space="preserve"> and </w:t>
      </w:r>
      <w:r>
        <w:fldChar w:fldCharType="begin"/>
      </w:r>
      <w:r>
        <w:instrText xml:space="preserve"> REF _Ref59450272 \r \h </w:instrText>
      </w:r>
      <w:r>
        <w:fldChar w:fldCharType="separate"/>
      </w:r>
      <w:r w:rsidR="006C7FD2">
        <w:t>10</w:t>
      </w:r>
      <w:r>
        <w:fldChar w:fldCharType="end"/>
      </w:r>
      <w:r w:rsidR="00EF02B7">
        <w:t xml:space="preserve"> for further requirements</w:t>
      </w:r>
      <w:r>
        <w:t>.</w:t>
      </w:r>
    </w:p>
    <w:p w14:paraId="07E9F37A" w14:textId="218480B6" w:rsidR="00572FAE" w:rsidRPr="00BE1ACE" w:rsidRDefault="00572FAE" w:rsidP="00F902FE">
      <w:pPr>
        <w:pStyle w:val="Heading3"/>
      </w:pPr>
      <w:bookmarkStart w:id="149" w:name="_Toc132748027"/>
      <w:r>
        <w:t>General Technical Specifications</w:t>
      </w:r>
      <w:bookmarkEnd w:id="149"/>
    </w:p>
    <w:p w14:paraId="5C1A6426" w14:textId="6B5EEE9E" w:rsidR="00834503" w:rsidRPr="00871851" w:rsidRDefault="00CC4E01">
      <w:pPr>
        <w:numPr>
          <w:ilvl w:val="0"/>
          <w:numId w:val="69"/>
        </w:numPr>
      </w:pPr>
      <w:bookmarkStart w:id="150" w:name="_Hlk59475253"/>
      <w:r>
        <w:t>The proposed</w:t>
      </w:r>
      <w:r w:rsidR="0056139C">
        <w:t xml:space="preserve"> NSWs </w:t>
      </w:r>
      <w:r w:rsidR="002A1C22" w:rsidRPr="00871851">
        <w:t>shall</w:t>
      </w:r>
      <w:r w:rsidR="0056139C">
        <w:t xml:space="preserve"> cater for </w:t>
      </w:r>
      <w:r w:rsidR="006F11A3">
        <w:t>SD</w:t>
      </w:r>
      <w:r w:rsidR="00D27084">
        <w:t>-</w:t>
      </w:r>
      <w:r w:rsidR="006F11A3">
        <w:t xml:space="preserve">WAN </w:t>
      </w:r>
      <w:r w:rsidR="0056139C">
        <w:t>software to</w:t>
      </w:r>
      <w:r w:rsidR="002A1C22" w:rsidRPr="00871851">
        <w:t xml:space="preserve"> allow </w:t>
      </w:r>
      <w:r w:rsidR="00FE642D">
        <w:t>for a secure and reliable connection to</w:t>
      </w:r>
      <w:r w:rsidR="002A1C22" w:rsidRPr="00871851">
        <w:t xml:space="preserve"> </w:t>
      </w:r>
      <w:r w:rsidR="0056139C">
        <w:t xml:space="preserve">all </w:t>
      </w:r>
      <w:r w:rsidR="002A1C22" w:rsidRPr="00871851">
        <w:t xml:space="preserve">users, devices, and remote locations across </w:t>
      </w:r>
      <w:r w:rsidR="0056139C">
        <w:t xml:space="preserve">all </w:t>
      </w:r>
      <w:r w:rsidR="002A1C22" w:rsidRPr="00871851">
        <w:t>network links</w:t>
      </w:r>
      <w:r w:rsidR="006F11A3">
        <w:t xml:space="preserve"> </w:t>
      </w:r>
      <w:r w:rsidR="00E603B5">
        <w:t>as well as</w:t>
      </w:r>
      <w:r w:rsidR="0056139C">
        <w:t xml:space="preserve"> </w:t>
      </w:r>
      <w:bookmarkEnd w:id="150"/>
      <w:r w:rsidR="002A1C22" w:rsidRPr="00871851">
        <w:t>to dynamically route NTP Time data flows across the “best” path based on application and network conditions</w:t>
      </w:r>
      <w:r w:rsidR="006F11A3">
        <w:t>, as well as to allow for greater network visibility and control</w:t>
      </w:r>
      <w:r w:rsidR="002A1C22" w:rsidRPr="00871851">
        <w:t>.</w:t>
      </w:r>
      <w:r w:rsidR="00771A36">
        <w:t xml:space="preserve"> The Bidder shall provide supporting information indicating compliance to this requirement</w:t>
      </w:r>
      <w:r w:rsidR="00BB329D" w:rsidRPr="00BB329D">
        <w:t xml:space="preserve"> by providing a </w:t>
      </w:r>
      <w:r w:rsidR="004B5506">
        <w:t xml:space="preserve">manufacturer’s </w:t>
      </w:r>
      <w:r w:rsidR="00BB329D" w:rsidRPr="00BB329D">
        <w:t>manual or specification sheet reflecting this feature/capability</w:t>
      </w:r>
      <w:r w:rsidR="00771A36">
        <w:t>. (</w:t>
      </w:r>
      <w:r w:rsidR="00093C39">
        <w:t>D</w:t>
      </w:r>
      <w:r w:rsidR="00771A36">
        <w:t>)</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34503" w:rsidRPr="00931004" w14:paraId="292CAD1F" w14:textId="77777777" w:rsidTr="00D60516">
        <w:tc>
          <w:tcPr>
            <w:tcW w:w="4320" w:type="dxa"/>
          </w:tcPr>
          <w:p w14:paraId="7B80F525" w14:textId="07D72A3C" w:rsidR="00834503" w:rsidRPr="00931004" w:rsidRDefault="00834503" w:rsidP="00D60516">
            <w:pPr>
              <w:spacing w:before="60" w:after="60"/>
              <w:rPr>
                <w:rFonts w:cs="Arial"/>
                <w:b/>
                <w:bCs/>
              </w:rPr>
            </w:pPr>
            <w:r w:rsidRPr="00931004">
              <w:rPr>
                <w:rFonts w:cs="Arial"/>
                <w:b/>
                <w:bCs/>
              </w:rPr>
              <w:t>COMPLIANCE (C/PC/NC)</w:t>
            </w:r>
          </w:p>
        </w:tc>
        <w:tc>
          <w:tcPr>
            <w:tcW w:w="3476" w:type="dxa"/>
          </w:tcPr>
          <w:p w14:paraId="1D498980" w14:textId="77777777" w:rsidR="00834503" w:rsidRPr="00931004" w:rsidRDefault="00834503" w:rsidP="00D60516">
            <w:pPr>
              <w:spacing w:before="60" w:after="60"/>
              <w:rPr>
                <w:rFonts w:cs="Arial"/>
              </w:rPr>
            </w:pPr>
          </w:p>
        </w:tc>
      </w:tr>
      <w:tr w:rsidR="00834503" w:rsidRPr="00931004" w14:paraId="6CFF7F1B" w14:textId="77777777" w:rsidTr="00D60516">
        <w:trPr>
          <w:cantSplit/>
        </w:trPr>
        <w:tc>
          <w:tcPr>
            <w:tcW w:w="7796" w:type="dxa"/>
            <w:gridSpan w:val="2"/>
          </w:tcPr>
          <w:p w14:paraId="31FA4BE3" w14:textId="77777777" w:rsidR="00834503" w:rsidRPr="00931004" w:rsidRDefault="00834503" w:rsidP="00D60516">
            <w:pPr>
              <w:spacing w:before="60" w:after="60"/>
              <w:rPr>
                <w:rFonts w:cs="Arial"/>
                <w:i/>
              </w:rPr>
            </w:pPr>
            <w:r w:rsidRPr="00931004">
              <w:rPr>
                <w:rFonts w:cs="Arial"/>
                <w:i/>
              </w:rPr>
              <w:t>[INSERT FULL RESPONSE FOR EVALUATION HERE]</w:t>
            </w:r>
          </w:p>
          <w:p w14:paraId="6A3E2432" w14:textId="77777777" w:rsidR="00834503" w:rsidRPr="00931004" w:rsidRDefault="00834503" w:rsidP="00D60516">
            <w:pPr>
              <w:spacing w:before="60" w:after="60"/>
              <w:rPr>
                <w:rFonts w:cs="Arial"/>
                <w:i/>
              </w:rPr>
            </w:pPr>
          </w:p>
        </w:tc>
      </w:tr>
      <w:tr w:rsidR="00834503" w:rsidRPr="00931004" w14:paraId="6EFF90DA" w14:textId="77777777" w:rsidTr="00D60516">
        <w:trPr>
          <w:cantSplit/>
        </w:trPr>
        <w:tc>
          <w:tcPr>
            <w:tcW w:w="7796" w:type="dxa"/>
            <w:gridSpan w:val="2"/>
          </w:tcPr>
          <w:p w14:paraId="20BC330F" w14:textId="77777777" w:rsidR="00834503" w:rsidRPr="00931004" w:rsidRDefault="00834503" w:rsidP="00D60516">
            <w:pPr>
              <w:spacing w:before="60" w:after="60"/>
              <w:rPr>
                <w:rFonts w:cs="Arial"/>
                <w:i/>
              </w:rPr>
            </w:pPr>
            <w:r w:rsidRPr="00931004">
              <w:rPr>
                <w:rFonts w:cs="Arial"/>
                <w:i/>
              </w:rPr>
              <w:t>[INSERT REFERENCE TO ADDITIONAL INFORMATION HERE]</w:t>
            </w:r>
          </w:p>
        </w:tc>
      </w:tr>
    </w:tbl>
    <w:p w14:paraId="5B04D814" w14:textId="026CD381" w:rsidR="002A1C22" w:rsidRPr="00871851" w:rsidRDefault="002A1C22" w:rsidP="00834503"/>
    <w:p w14:paraId="6156A319" w14:textId="6B819832" w:rsidR="00834503" w:rsidRPr="00871851" w:rsidRDefault="00A67B69">
      <w:pPr>
        <w:numPr>
          <w:ilvl w:val="0"/>
          <w:numId w:val="69"/>
        </w:numPr>
      </w:pPr>
      <w:r w:rsidRPr="00871851">
        <w:t>The SDWAN package shall allow for control over application performance, bandwidth usage, data privacy, and availability of the LAN/WAN links.</w:t>
      </w:r>
      <w:r w:rsidR="00DD15FB">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34503" w:rsidRPr="00931004" w14:paraId="2E32FFC0" w14:textId="77777777" w:rsidTr="00D60516">
        <w:tc>
          <w:tcPr>
            <w:tcW w:w="4320" w:type="dxa"/>
          </w:tcPr>
          <w:p w14:paraId="53BBF1CA" w14:textId="647BEF13" w:rsidR="00834503" w:rsidRPr="00931004" w:rsidRDefault="00834503" w:rsidP="00D60516">
            <w:pPr>
              <w:spacing w:before="60" w:after="60"/>
              <w:rPr>
                <w:rFonts w:cs="Arial"/>
                <w:b/>
                <w:bCs/>
              </w:rPr>
            </w:pPr>
            <w:r w:rsidRPr="00931004">
              <w:rPr>
                <w:rFonts w:cs="Arial"/>
                <w:b/>
                <w:bCs/>
              </w:rPr>
              <w:t>COMPLIANCE (C/PC/NC)</w:t>
            </w:r>
          </w:p>
        </w:tc>
        <w:tc>
          <w:tcPr>
            <w:tcW w:w="3476" w:type="dxa"/>
          </w:tcPr>
          <w:p w14:paraId="6C37A7F3" w14:textId="77777777" w:rsidR="00834503" w:rsidRPr="00931004" w:rsidRDefault="00834503" w:rsidP="00D60516">
            <w:pPr>
              <w:spacing w:before="60" w:after="60"/>
              <w:rPr>
                <w:rFonts w:cs="Arial"/>
              </w:rPr>
            </w:pPr>
          </w:p>
        </w:tc>
      </w:tr>
      <w:tr w:rsidR="00834503" w:rsidRPr="00931004" w14:paraId="50294E17" w14:textId="77777777" w:rsidTr="00D60516">
        <w:trPr>
          <w:cantSplit/>
        </w:trPr>
        <w:tc>
          <w:tcPr>
            <w:tcW w:w="7796" w:type="dxa"/>
            <w:gridSpan w:val="2"/>
          </w:tcPr>
          <w:p w14:paraId="758A46EF" w14:textId="77777777" w:rsidR="00834503" w:rsidRPr="00931004" w:rsidRDefault="00834503" w:rsidP="00D60516">
            <w:pPr>
              <w:spacing w:before="60" w:after="60"/>
              <w:rPr>
                <w:rFonts w:cs="Arial"/>
                <w:i/>
              </w:rPr>
            </w:pPr>
            <w:r w:rsidRPr="00931004">
              <w:rPr>
                <w:rFonts w:cs="Arial"/>
                <w:i/>
              </w:rPr>
              <w:t>[INSERT FULL RESPONSE FOR EVALUATION HERE]</w:t>
            </w:r>
          </w:p>
          <w:p w14:paraId="54D02507" w14:textId="77777777" w:rsidR="00834503" w:rsidRPr="00931004" w:rsidRDefault="00834503" w:rsidP="00D60516">
            <w:pPr>
              <w:spacing w:before="60" w:after="60"/>
              <w:rPr>
                <w:rFonts w:cs="Arial"/>
                <w:i/>
              </w:rPr>
            </w:pPr>
          </w:p>
        </w:tc>
      </w:tr>
      <w:tr w:rsidR="00834503" w:rsidRPr="00931004" w14:paraId="7DD03860" w14:textId="77777777" w:rsidTr="00D60516">
        <w:trPr>
          <w:cantSplit/>
        </w:trPr>
        <w:tc>
          <w:tcPr>
            <w:tcW w:w="7796" w:type="dxa"/>
            <w:gridSpan w:val="2"/>
          </w:tcPr>
          <w:p w14:paraId="5BA5AC4F" w14:textId="77777777" w:rsidR="00834503" w:rsidRPr="00931004" w:rsidRDefault="00834503" w:rsidP="00D60516">
            <w:pPr>
              <w:spacing w:before="60" w:after="60"/>
              <w:rPr>
                <w:rFonts w:cs="Arial"/>
                <w:i/>
              </w:rPr>
            </w:pPr>
            <w:r w:rsidRPr="00931004">
              <w:rPr>
                <w:rFonts w:cs="Arial"/>
                <w:i/>
              </w:rPr>
              <w:t>[INSERT REFERENCE TO ADDITIONAL INFORMATION HERE]</w:t>
            </w:r>
          </w:p>
        </w:tc>
      </w:tr>
    </w:tbl>
    <w:p w14:paraId="2022576B" w14:textId="23FAA347" w:rsidR="00A67B69" w:rsidRPr="00871851" w:rsidRDefault="00A67B69" w:rsidP="00834503">
      <w:pPr>
        <w:ind w:left="720"/>
      </w:pPr>
    </w:p>
    <w:p w14:paraId="4B94C1F3" w14:textId="77777777" w:rsidR="00834503" w:rsidRPr="007A75E4" w:rsidRDefault="00223009">
      <w:pPr>
        <w:numPr>
          <w:ilvl w:val="0"/>
          <w:numId w:val="69"/>
        </w:numPr>
      </w:pPr>
      <w:r>
        <w:t xml:space="preserve">The proposed </w:t>
      </w:r>
      <w:r w:rsidR="00A67B69" w:rsidRPr="00871851">
        <w:t>NSW shall allow for new services to be provided through additional licensing means.</w:t>
      </w:r>
      <w:r>
        <w:t xml:space="preserve"> The Bidder shall provide supporting information indicating compliance to this </w:t>
      </w:r>
      <w:r w:rsidRPr="007A75E4">
        <w:t>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34503" w:rsidRPr="00931004" w14:paraId="36B3D3FB" w14:textId="77777777" w:rsidTr="00D60516">
        <w:tc>
          <w:tcPr>
            <w:tcW w:w="4320" w:type="dxa"/>
          </w:tcPr>
          <w:p w14:paraId="24E16A56" w14:textId="018F9D59" w:rsidR="00834503" w:rsidRPr="00931004" w:rsidRDefault="00834503" w:rsidP="00D60516">
            <w:pPr>
              <w:spacing w:before="60" w:after="60"/>
              <w:rPr>
                <w:rFonts w:cs="Arial"/>
                <w:b/>
                <w:bCs/>
              </w:rPr>
            </w:pPr>
            <w:r w:rsidRPr="00931004">
              <w:rPr>
                <w:rFonts w:cs="Arial"/>
                <w:b/>
                <w:bCs/>
              </w:rPr>
              <w:t>COMPLIANCE (C/PC/NC)</w:t>
            </w:r>
          </w:p>
        </w:tc>
        <w:tc>
          <w:tcPr>
            <w:tcW w:w="3476" w:type="dxa"/>
          </w:tcPr>
          <w:p w14:paraId="76B91DA9" w14:textId="77777777" w:rsidR="00834503" w:rsidRPr="00931004" w:rsidRDefault="00834503" w:rsidP="00D60516">
            <w:pPr>
              <w:spacing w:before="60" w:after="60"/>
              <w:rPr>
                <w:rFonts w:cs="Arial"/>
              </w:rPr>
            </w:pPr>
          </w:p>
        </w:tc>
      </w:tr>
      <w:tr w:rsidR="00834503" w:rsidRPr="00931004" w14:paraId="6EDB0B45" w14:textId="77777777" w:rsidTr="00D60516">
        <w:trPr>
          <w:cantSplit/>
        </w:trPr>
        <w:tc>
          <w:tcPr>
            <w:tcW w:w="7796" w:type="dxa"/>
            <w:gridSpan w:val="2"/>
          </w:tcPr>
          <w:p w14:paraId="2BD81A21" w14:textId="77777777" w:rsidR="00834503" w:rsidRPr="00931004" w:rsidRDefault="00834503" w:rsidP="00D60516">
            <w:pPr>
              <w:spacing w:before="60" w:after="60"/>
              <w:rPr>
                <w:rFonts w:cs="Arial"/>
                <w:i/>
              </w:rPr>
            </w:pPr>
            <w:r w:rsidRPr="00931004">
              <w:rPr>
                <w:rFonts w:cs="Arial"/>
                <w:i/>
              </w:rPr>
              <w:t>[INSERT FULL RESPONSE FOR EVALUATION HERE]</w:t>
            </w:r>
          </w:p>
          <w:p w14:paraId="1C6F2494" w14:textId="77777777" w:rsidR="00834503" w:rsidRPr="00931004" w:rsidRDefault="00834503" w:rsidP="00D60516">
            <w:pPr>
              <w:spacing w:before="60" w:after="60"/>
              <w:rPr>
                <w:rFonts w:cs="Arial"/>
                <w:i/>
              </w:rPr>
            </w:pPr>
          </w:p>
        </w:tc>
      </w:tr>
      <w:tr w:rsidR="00834503" w:rsidRPr="00931004" w14:paraId="5AED7C68" w14:textId="77777777" w:rsidTr="00D60516">
        <w:trPr>
          <w:cantSplit/>
        </w:trPr>
        <w:tc>
          <w:tcPr>
            <w:tcW w:w="7796" w:type="dxa"/>
            <w:gridSpan w:val="2"/>
          </w:tcPr>
          <w:p w14:paraId="644C372C" w14:textId="77777777" w:rsidR="00834503" w:rsidRPr="00931004" w:rsidRDefault="00834503" w:rsidP="00D60516">
            <w:pPr>
              <w:spacing w:before="60" w:after="60"/>
              <w:rPr>
                <w:rFonts w:cs="Arial"/>
                <w:i/>
              </w:rPr>
            </w:pPr>
            <w:r w:rsidRPr="00931004">
              <w:rPr>
                <w:rFonts w:cs="Arial"/>
                <w:i/>
              </w:rPr>
              <w:t>[INSERT REFERENCE TO ADDITIONAL INFORMATION HERE]</w:t>
            </w:r>
          </w:p>
        </w:tc>
      </w:tr>
    </w:tbl>
    <w:p w14:paraId="362CD421" w14:textId="380FA75F" w:rsidR="002A1C22" w:rsidRPr="007A75E4" w:rsidRDefault="002A1C22" w:rsidP="00834503">
      <w:pPr>
        <w:ind w:left="720"/>
      </w:pPr>
    </w:p>
    <w:p w14:paraId="24DBD801" w14:textId="1CCE18EA" w:rsidR="00A67B69" w:rsidRPr="007A75E4" w:rsidRDefault="00A67B69">
      <w:pPr>
        <w:numPr>
          <w:ilvl w:val="0"/>
          <w:numId w:val="69"/>
        </w:numPr>
      </w:pPr>
      <w:r w:rsidRPr="007A75E4">
        <w:lastRenderedPageBreak/>
        <w:t xml:space="preserve">The </w:t>
      </w:r>
      <w:r w:rsidR="00E5336C" w:rsidRPr="007A75E4">
        <w:t>DNA software</w:t>
      </w:r>
      <w:r w:rsidR="00DC3DEA" w:rsidRPr="007A75E4">
        <w:t xml:space="preserve"> </w:t>
      </w:r>
      <w:r w:rsidRPr="007A75E4">
        <w:t xml:space="preserve">shall provide intent-based networking features in the provisioning, managing, </w:t>
      </w:r>
      <w:proofErr w:type="gramStart"/>
      <w:r w:rsidRPr="007A75E4">
        <w:t>monitoring</w:t>
      </w:r>
      <w:proofErr w:type="gramEnd"/>
      <w:r w:rsidRPr="007A75E4">
        <w:t xml:space="preserve"> and troubleshooting of these devices</w:t>
      </w:r>
      <w:r w:rsidR="00AE085C" w:rsidRPr="007A75E4">
        <w:t>.</w:t>
      </w:r>
      <w:r w:rsidR="002E3466" w:rsidRPr="007A75E4">
        <w:t xml:space="preserve"> </w:t>
      </w:r>
      <w:r w:rsidR="005641E7" w:rsidRPr="007A75E4">
        <w:t>The DNA</w:t>
      </w:r>
      <w:r w:rsidR="00E5336C" w:rsidRPr="007A75E4">
        <w:t xml:space="preserve"> </w:t>
      </w:r>
      <w:r w:rsidR="005641E7" w:rsidRPr="007A75E4">
        <w:t>intent-based functions shall include</w:t>
      </w:r>
      <w:r w:rsidR="0044172D" w:rsidRPr="007A75E4">
        <w:t>, but not limited to</w:t>
      </w:r>
      <w:r w:rsidR="005641E7" w:rsidRPr="007A75E4">
        <w:t>:</w:t>
      </w:r>
    </w:p>
    <w:p w14:paraId="086FE7CF" w14:textId="49648A1E" w:rsidR="005641E7" w:rsidRPr="007A75E4" w:rsidRDefault="00140FD1">
      <w:pPr>
        <w:numPr>
          <w:ilvl w:val="0"/>
          <w:numId w:val="70"/>
        </w:numPr>
      </w:pPr>
      <w:r w:rsidRPr="007A75E4">
        <w:t xml:space="preserve">Using </w:t>
      </w:r>
      <w:r w:rsidR="008E67C2" w:rsidRPr="007A75E4">
        <w:t xml:space="preserve">proximity policy optimisation. </w:t>
      </w:r>
    </w:p>
    <w:p w14:paraId="60109520" w14:textId="2EDCFAB0" w:rsidR="005641E7" w:rsidRPr="007A75E4" w:rsidRDefault="005641E7">
      <w:pPr>
        <w:numPr>
          <w:ilvl w:val="0"/>
          <w:numId w:val="70"/>
        </w:numPr>
      </w:pPr>
      <w:r w:rsidRPr="007A75E4">
        <w:t>Translating customer intent into the appropriate network configuration for management and provision of multiple devices.</w:t>
      </w:r>
    </w:p>
    <w:p w14:paraId="6DCD80BA" w14:textId="43ABB7C3" w:rsidR="005641E7" w:rsidRPr="007A75E4" w:rsidRDefault="005641E7">
      <w:pPr>
        <w:numPr>
          <w:ilvl w:val="0"/>
          <w:numId w:val="70"/>
        </w:numPr>
      </w:pPr>
      <w:r w:rsidRPr="007A75E4">
        <w:t>Continuously learn through data flows and adapts data flow to actionable insight to assist in detection of potential issues before it becomes problematic while learning from every incident.</w:t>
      </w:r>
    </w:p>
    <w:p w14:paraId="6D39CECC" w14:textId="0940A73D" w:rsidR="00834503" w:rsidRPr="003E55CF" w:rsidRDefault="002E3466" w:rsidP="002E3466">
      <w:pPr>
        <w:ind w:left="720"/>
      </w:pPr>
      <w:r>
        <w:t>The Bidder shall provide supporting information indicating compliance to th</w:t>
      </w:r>
      <w:r w:rsidR="00462CB7">
        <w:t>ese</w:t>
      </w:r>
      <w:r>
        <w:t xml:space="preserve"> requirement</w:t>
      </w:r>
      <w:r w:rsidR="00462CB7">
        <w:t>s</w:t>
      </w:r>
      <w:r>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34503" w:rsidRPr="00931004" w14:paraId="449504E2" w14:textId="77777777" w:rsidTr="00D60516">
        <w:tc>
          <w:tcPr>
            <w:tcW w:w="4320" w:type="dxa"/>
          </w:tcPr>
          <w:p w14:paraId="5DBF5DE5" w14:textId="7D9412F4" w:rsidR="00834503" w:rsidRPr="00931004" w:rsidRDefault="00834503" w:rsidP="00D60516">
            <w:pPr>
              <w:spacing w:before="60" w:after="60"/>
              <w:rPr>
                <w:rFonts w:cs="Arial"/>
                <w:b/>
                <w:bCs/>
              </w:rPr>
            </w:pPr>
            <w:r w:rsidRPr="00931004">
              <w:rPr>
                <w:rFonts w:cs="Arial"/>
                <w:b/>
                <w:bCs/>
              </w:rPr>
              <w:t>COMPLIANCE (C/PC/NC)</w:t>
            </w:r>
          </w:p>
        </w:tc>
        <w:tc>
          <w:tcPr>
            <w:tcW w:w="3476" w:type="dxa"/>
          </w:tcPr>
          <w:p w14:paraId="118208B7" w14:textId="77777777" w:rsidR="00834503" w:rsidRPr="00931004" w:rsidRDefault="00834503" w:rsidP="00D60516">
            <w:pPr>
              <w:spacing w:before="60" w:after="60"/>
              <w:rPr>
                <w:rFonts w:cs="Arial"/>
              </w:rPr>
            </w:pPr>
          </w:p>
        </w:tc>
      </w:tr>
      <w:tr w:rsidR="00834503" w:rsidRPr="00931004" w14:paraId="1F03F313" w14:textId="77777777" w:rsidTr="00D60516">
        <w:trPr>
          <w:cantSplit/>
        </w:trPr>
        <w:tc>
          <w:tcPr>
            <w:tcW w:w="7796" w:type="dxa"/>
            <w:gridSpan w:val="2"/>
          </w:tcPr>
          <w:p w14:paraId="23E938FB" w14:textId="77777777" w:rsidR="00834503" w:rsidRPr="00931004" w:rsidRDefault="00834503" w:rsidP="00D60516">
            <w:pPr>
              <w:spacing w:before="60" w:after="60"/>
              <w:rPr>
                <w:rFonts w:cs="Arial"/>
                <w:i/>
              </w:rPr>
            </w:pPr>
            <w:r w:rsidRPr="00931004">
              <w:rPr>
                <w:rFonts w:cs="Arial"/>
                <w:i/>
              </w:rPr>
              <w:t>[INSERT FULL RESPONSE FOR EVALUATION HERE]</w:t>
            </w:r>
          </w:p>
          <w:p w14:paraId="453BB7B8" w14:textId="77777777" w:rsidR="00834503" w:rsidRPr="00931004" w:rsidRDefault="00834503" w:rsidP="00D60516">
            <w:pPr>
              <w:spacing w:before="60" w:after="60"/>
              <w:rPr>
                <w:rFonts w:cs="Arial"/>
                <w:i/>
              </w:rPr>
            </w:pPr>
          </w:p>
        </w:tc>
      </w:tr>
      <w:tr w:rsidR="00834503" w:rsidRPr="00931004" w14:paraId="525187A8" w14:textId="77777777" w:rsidTr="00D60516">
        <w:trPr>
          <w:cantSplit/>
        </w:trPr>
        <w:tc>
          <w:tcPr>
            <w:tcW w:w="7796" w:type="dxa"/>
            <w:gridSpan w:val="2"/>
          </w:tcPr>
          <w:p w14:paraId="7590E296" w14:textId="77777777" w:rsidR="00834503" w:rsidRPr="00931004" w:rsidRDefault="00834503" w:rsidP="00D60516">
            <w:pPr>
              <w:spacing w:before="60" w:after="60"/>
              <w:rPr>
                <w:rFonts w:cs="Arial"/>
                <w:i/>
              </w:rPr>
            </w:pPr>
            <w:r w:rsidRPr="00931004">
              <w:rPr>
                <w:rFonts w:cs="Arial"/>
                <w:i/>
              </w:rPr>
              <w:t>[INSERT REFERENCE TO ADDITIONAL INFORMATION HERE]</w:t>
            </w:r>
          </w:p>
        </w:tc>
      </w:tr>
    </w:tbl>
    <w:p w14:paraId="7A1C41F1" w14:textId="63CA916C" w:rsidR="002E3466" w:rsidRPr="003E55CF" w:rsidRDefault="002E3466" w:rsidP="002E3466">
      <w:pPr>
        <w:ind w:left="720"/>
      </w:pPr>
    </w:p>
    <w:p w14:paraId="6C05D061" w14:textId="4632E0AA" w:rsidR="003E55CF" w:rsidRDefault="00475EF1">
      <w:pPr>
        <w:numPr>
          <w:ilvl w:val="0"/>
          <w:numId w:val="69"/>
        </w:numPr>
      </w:pPr>
      <w:r w:rsidRPr="003E55CF">
        <w:t>The proposed</w:t>
      </w:r>
      <w:r w:rsidR="002D74D4" w:rsidRPr="003E55CF">
        <w:t xml:space="preserve"> NSWs</w:t>
      </w:r>
      <w:r w:rsidR="00E5336C" w:rsidRPr="003E55CF">
        <w:t xml:space="preserve"> shall </w:t>
      </w:r>
      <w:r w:rsidR="00AB2A3F" w:rsidRPr="003E55CF">
        <w:t>cater</w:t>
      </w:r>
      <w:r w:rsidR="00E5336C" w:rsidRPr="003E55CF">
        <w:t xml:space="preserve"> for </w:t>
      </w:r>
      <w:r w:rsidR="003832EC" w:rsidRPr="003E55CF">
        <w:t xml:space="preserve">Analytics and Assurance </w:t>
      </w:r>
      <w:r w:rsidR="00E5336C" w:rsidRPr="003E55CF">
        <w:t xml:space="preserve">software </w:t>
      </w:r>
      <w:r w:rsidR="003832EC" w:rsidRPr="003E55CF">
        <w:t xml:space="preserve">as well as </w:t>
      </w:r>
      <w:r w:rsidR="00AB2A3F" w:rsidRPr="003E55CF">
        <w:t>for</w:t>
      </w:r>
      <w:r w:rsidR="003832EC" w:rsidRPr="003E55CF">
        <w:t xml:space="preserve"> Network Data Platform (NDP) </w:t>
      </w:r>
      <w:r w:rsidR="00E5336C" w:rsidRPr="003E55CF">
        <w:t xml:space="preserve">software </w:t>
      </w:r>
      <w:r w:rsidR="00DC3DEA" w:rsidRPr="003E55CF">
        <w:t xml:space="preserve">to allow </w:t>
      </w:r>
      <w:r w:rsidR="00AB2A3F" w:rsidRPr="003E55CF">
        <w:t xml:space="preserve">for </w:t>
      </w:r>
      <w:r w:rsidR="00DC3DEA" w:rsidRPr="003E55CF">
        <w:t xml:space="preserve">continuous learning and collection of events while implementing these insights into </w:t>
      </w:r>
      <w:r w:rsidR="00E94CAE" w:rsidRPr="003E55CF">
        <w:t xml:space="preserve">pro-active </w:t>
      </w:r>
      <w:r w:rsidR="00DC3DEA" w:rsidRPr="003E55CF">
        <w:t>actions.</w:t>
      </w:r>
      <w:r w:rsidR="002D74D4" w:rsidRPr="003E55CF">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F055C" w:rsidRPr="00931004" w14:paraId="67138B73" w14:textId="77777777" w:rsidTr="00D60516">
        <w:tc>
          <w:tcPr>
            <w:tcW w:w="4320" w:type="dxa"/>
          </w:tcPr>
          <w:p w14:paraId="42FF8A68" w14:textId="34A8209D" w:rsidR="001F055C" w:rsidRPr="00931004" w:rsidRDefault="001F055C" w:rsidP="00D60516">
            <w:pPr>
              <w:spacing w:before="60" w:after="60"/>
              <w:rPr>
                <w:rFonts w:cs="Arial"/>
                <w:b/>
                <w:bCs/>
              </w:rPr>
            </w:pPr>
            <w:r w:rsidRPr="00931004">
              <w:rPr>
                <w:rFonts w:cs="Arial"/>
                <w:b/>
                <w:bCs/>
              </w:rPr>
              <w:t>COMPLIANCE (C/PC/NC)</w:t>
            </w:r>
          </w:p>
        </w:tc>
        <w:tc>
          <w:tcPr>
            <w:tcW w:w="3476" w:type="dxa"/>
          </w:tcPr>
          <w:p w14:paraId="606D95AA" w14:textId="77777777" w:rsidR="001F055C" w:rsidRPr="00931004" w:rsidRDefault="001F055C" w:rsidP="00D60516">
            <w:pPr>
              <w:spacing w:before="60" w:after="60"/>
              <w:rPr>
                <w:rFonts w:cs="Arial"/>
              </w:rPr>
            </w:pPr>
          </w:p>
        </w:tc>
      </w:tr>
      <w:tr w:rsidR="001F055C" w:rsidRPr="00931004" w14:paraId="40AC9895" w14:textId="77777777" w:rsidTr="00D60516">
        <w:trPr>
          <w:cantSplit/>
        </w:trPr>
        <w:tc>
          <w:tcPr>
            <w:tcW w:w="7796" w:type="dxa"/>
            <w:gridSpan w:val="2"/>
          </w:tcPr>
          <w:p w14:paraId="73D99BCF" w14:textId="77777777" w:rsidR="001F055C" w:rsidRPr="00931004" w:rsidRDefault="001F055C" w:rsidP="00D60516">
            <w:pPr>
              <w:spacing w:before="60" w:after="60"/>
              <w:rPr>
                <w:rFonts w:cs="Arial"/>
                <w:i/>
              </w:rPr>
            </w:pPr>
            <w:r w:rsidRPr="00931004">
              <w:rPr>
                <w:rFonts w:cs="Arial"/>
                <w:i/>
              </w:rPr>
              <w:t>[INSERT FULL RESPONSE FOR EVALUATION HERE]</w:t>
            </w:r>
          </w:p>
          <w:p w14:paraId="7E3B36A7" w14:textId="77777777" w:rsidR="001F055C" w:rsidRPr="00931004" w:rsidRDefault="001F055C" w:rsidP="00D60516">
            <w:pPr>
              <w:spacing w:before="60" w:after="60"/>
              <w:rPr>
                <w:rFonts w:cs="Arial"/>
                <w:i/>
              </w:rPr>
            </w:pPr>
          </w:p>
        </w:tc>
      </w:tr>
      <w:tr w:rsidR="001F055C" w:rsidRPr="00931004" w14:paraId="4B62ACC4" w14:textId="77777777" w:rsidTr="00D60516">
        <w:trPr>
          <w:cantSplit/>
        </w:trPr>
        <w:tc>
          <w:tcPr>
            <w:tcW w:w="7796" w:type="dxa"/>
            <w:gridSpan w:val="2"/>
          </w:tcPr>
          <w:p w14:paraId="386665F8" w14:textId="77777777" w:rsidR="001F055C" w:rsidRPr="00931004" w:rsidRDefault="001F055C" w:rsidP="00D60516">
            <w:pPr>
              <w:spacing w:before="60" w:after="60"/>
              <w:rPr>
                <w:rFonts w:cs="Arial"/>
                <w:i/>
              </w:rPr>
            </w:pPr>
            <w:r w:rsidRPr="00931004">
              <w:rPr>
                <w:rFonts w:cs="Arial"/>
                <w:i/>
              </w:rPr>
              <w:t>[INSERT REFERENCE TO ADDITIONAL INFORMATION HERE]</w:t>
            </w:r>
          </w:p>
        </w:tc>
      </w:tr>
    </w:tbl>
    <w:p w14:paraId="53D58FEE" w14:textId="77777777" w:rsidR="001F055C" w:rsidRDefault="001F055C" w:rsidP="001F055C">
      <w:pPr>
        <w:ind w:left="720"/>
      </w:pPr>
    </w:p>
    <w:p w14:paraId="3DC26F05" w14:textId="0CF24684" w:rsidR="0044321D" w:rsidRPr="003E55CF" w:rsidRDefault="00DC3DEA">
      <w:pPr>
        <w:numPr>
          <w:ilvl w:val="0"/>
          <w:numId w:val="69"/>
        </w:numPr>
      </w:pPr>
      <w:r w:rsidRPr="003E55CF">
        <w:t xml:space="preserve">The DNA </w:t>
      </w:r>
      <w:r w:rsidR="00E5336C" w:rsidRPr="003E55CF">
        <w:t xml:space="preserve">software </w:t>
      </w:r>
      <w:r w:rsidRPr="003E55CF">
        <w:t xml:space="preserve">shall allow for an open, </w:t>
      </w:r>
      <w:r w:rsidR="001F055C" w:rsidRPr="003E55CF">
        <w:t>extensible,</w:t>
      </w:r>
      <w:r w:rsidRPr="003E55CF">
        <w:t xml:space="preserve"> and programmable capability for every network layer including integration of other network devices, open APIs, and a developer platform.</w:t>
      </w:r>
      <w:r w:rsidR="001A1331" w:rsidRPr="003E55CF">
        <w:t xml:space="preserve"> The Bidder</w:t>
      </w:r>
      <w:r w:rsidR="001A1331">
        <w:t xml:space="preserve">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4321D" w:rsidRPr="00931004" w14:paraId="60526601" w14:textId="77777777" w:rsidTr="00D60516">
        <w:tc>
          <w:tcPr>
            <w:tcW w:w="4320" w:type="dxa"/>
          </w:tcPr>
          <w:p w14:paraId="6729D9FF" w14:textId="30F803B9" w:rsidR="0044321D" w:rsidRPr="00931004" w:rsidRDefault="0044321D" w:rsidP="00D60516">
            <w:pPr>
              <w:spacing w:before="60" w:after="60"/>
              <w:rPr>
                <w:rFonts w:cs="Arial"/>
                <w:b/>
                <w:bCs/>
              </w:rPr>
            </w:pPr>
            <w:r w:rsidRPr="00931004">
              <w:rPr>
                <w:rFonts w:cs="Arial"/>
                <w:b/>
                <w:bCs/>
              </w:rPr>
              <w:t>COMPLIANCE (C/PC/NC)</w:t>
            </w:r>
          </w:p>
        </w:tc>
        <w:tc>
          <w:tcPr>
            <w:tcW w:w="3476" w:type="dxa"/>
          </w:tcPr>
          <w:p w14:paraId="4B9CFAE8" w14:textId="77777777" w:rsidR="0044321D" w:rsidRPr="00931004" w:rsidRDefault="0044321D" w:rsidP="00D60516">
            <w:pPr>
              <w:spacing w:before="60" w:after="60"/>
              <w:rPr>
                <w:rFonts w:cs="Arial"/>
              </w:rPr>
            </w:pPr>
          </w:p>
        </w:tc>
      </w:tr>
      <w:tr w:rsidR="0044321D" w:rsidRPr="00931004" w14:paraId="3FB058D5" w14:textId="77777777" w:rsidTr="00D60516">
        <w:trPr>
          <w:cantSplit/>
        </w:trPr>
        <w:tc>
          <w:tcPr>
            <w:tcW w:w="7796" w:type="dxa"/>
            <w:gridSpan w:val="2"/>
          </w:tcPr>
          <w:p w14:paraId="54201864" w14:textId="77777777" w:rsidR="0044321D" w:rsidRPr="00931004" w:rsidRDefault="0044321D" w:rsidP="00D60516">
            <w:pPr>
              <w:spacing w:before="60" w:after="60"/>
              <w:rPr>
                <w:rFonts w:cs="Arial"/>
                <w:i/>
              </w:rPr>
            </w:pPr>
            <w:r w:rsidRPr="00931004">
              <w:rPr>
                <w:rFonts w:cs="Arial"/>
                <w:i/>
              </w:rPr>
              <w:t>[INSERT FULL RESPONSE FOR EVALUATION HERE]</w:t>
            </w:r>
          </w:p>
          <w:p w14:paraId="6E54A0F9" w14:textId="77777777" w:rsidR="0044321D" w:rsidRPr="00931004" w:rsidRDefault="0044321D" w:rsidP="00D60516">
            <w:pPr>
              <w:spacing w:before="60" w:after="60"/>
              <w:rPr>
                <w:rFonts w:cs="Arial"/>
                <w:i/>
              </w:rPr>
            </w:pPr>
          </w:p>
        </w:tc>
      </w:tr>
      <w:tr w:rsidR="0044321D" w:rsidRPr="00931004" w14:paraId="7A2C1D34" w14:textId="77777777" w:rsidTr="00D60516">
        <w:trPr>
          <w:cantSplit/>
        </w:trPr>
        <w:tc>
          <w:tcPr>
            <w:tcW w:w="7796" w:type="dxa"/>
            <w:gridSpan w:val="2"/>
          </w:tcPr>
          <w:p w14:paraId="6B4CBE44" w14:textId="77777777" w:rsidR="0044321D" w:rsidRPr="00931004" w:rsidRDefault="0044321D" w:rsidP="00D60516">
            <w:pPr>
              <w:spacing w:before="60" w:after="60"/>
              <w:rPr>
                <w:rFonts w:cs="Arial"/>
                <w:i/>
              </w:rPr>
            </w:pPr>
            <w:r w:rsidRPr="00931004">
              <w:rPr>
                <w:rFonts w:cs="Arial"/>
                <w:i/>
              </w:rPr>
              <w:lastRenderedPageBreak/>
              <w:t>[INSERT REFERENCE TO ADDITIONAL INFORMATION HERE]</w:t>
            </w:r>
          </w:p>
        </w:tc>
      </w:tr>
    </w:tbl>
    <w:p w14:paraId="078393A9" w14:textId="460EB855" w:rsidR="00932C55" w:rsidRPr="003E55CF" w:rsidRDefault="00932C55" w:rsidP="0044321D">
      <w:pPr>
        <w:ind w:left="720"/>
      </w:pPr>
    </w:p>
    <w:p w14:paraId="25D5109C" w14:textId="77777777" w:rsidR="0044321D" w:rsidRPr="003B4366" w:rsidRDefault="00CE1EC6">
      <w:pPr>
        <w:numPr>
          <w:ilvl w:val="0"/>
          <w:numId w:val="69"/>
        </w:numPr>
      </w:pPr>
      <w:bookmarkStart w:id="151" w:name="_Hlk61609643"/>
      <w:r>
        <w:t xml:space="preserve">The proposed </w:t>
      </w:r>
      <w:r w:rsidR="003B4366" w:rsidRPr="003B4366">
        <w:t>NSWs at Major and Main-Sites shall be provided with Redundant Power Supplies (RPS).</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4321D" w:rsidRPr="00931004" w14:paraId="2C95D528" w14:textId="77777777" w:rsidTr="00D60516">
        <w:tc>
          <w:tcPr>
            <w:tcW w:w="4320" w:type="dxa"/>
          </w:tcPr>
          <w:p w14:paraId="79EAF873" w14:textId="35B39E22" w:rsidR="0044321D" w:rsidRPr="00931004" w:rsidRDefault="0044321D" w:rsidP="00D60516">
            <w:pPr>
              <w:spacing w:before="60" w:after="60"/>
              <w:rPr>
                <w:rFonts w:cs="Arial"/>
                <w:b/>
                <w:bCs/>
              </w:rPr>
            </w:pPr>
            <w:r w:rsidRPr="00931004">
              <w:rPr>
                <w:rFonts w:cs="Arial"/>
                <w:b/>
                <w:bCs/>
              </w:rPr>
              <w:t>COMPLIANCE (C/PC/NC)</w:t>
            </w:r>
          </w:p>
        </w:tc>
        <w:tc>
          <w:tcPr>
            <w:tcW w:w="3476" w:type="dxa"/>
          </w:tcPr>
          <w:p w14:paraId="464A546E" w14:textId="77777777" w:rsidR="0044321D" w:rsidRPr="00931004" w:rsidRDefault="0044321D" w:rsidP="00D60516">
            <w:pPr>
              <w:spacing w:before="60" w:after="60"/>
              <w:rPr>
                <w:rFonts w:cs="Arial"/>
              </w:rPr>
            </w:pPr>
          </w:p>
        </w:tc>
      </w:tr>
      <w:tr w:rsidR="0044321D" w:rsidRPr="00931004" w14:paraId="1ABE3809" w14:textId="77777777" w:rsidTr="00D60516">
        <w:trPr>
          <w:cantSplit/>
        </w:trPr>
        <w:tc>
          <w:tcPr>
            <w:tcW w:w="7796" w:type="dxa"/>
            <w:gridSpan w:val="2"/>
          </w:tcPr>
          <w:p w14:paraId="0B1F272B" w14:textId="77777777" w:rsidR="0044321D" w:rsidRPr="00931004" w:rsidRDefault="0044321D" w:rsidP="00D60516">
            <w:pPr>
              <w:spacing w:before="60" w:after="60"/>
              <w:rPr>
                <w:rFonts w:cs="Arial"/>
                <w:i/>
              </w:rPr>
            </w:pPr>
            <w:r w:rsidRPr="00931004">
              <w:rPr>
                <w:rFonts w:cs="Arial"/>
                <w:i/>
              </w:rPr>
              <w:t>[INSERT FULL RESPONSE FOR EVALUATION HERE]</w:t>
            </w:r>
          </w:p>
          <w:p w14:paraId="452E429C" w14:textId="77777777" w:rsidR="0044321D" w:rsidRPr="00931004" w:rsidRDefault="0044321D" w:rsidP="00D60516">
            <w:pPr>
              <w:spacing w:before="60" w:after="60"/>
              <w:rPr>
                <w:rFonts w:cs="Arial"/>
                <w:i/>
              </w:rPr>
            </w:pPr>
          </w:p>
        </w:tc>
      </w:tr>
      <w:tr w:rsidR="0044321D" w:rsidRPr="00931004" w14:paraId="3D9AEF97" w14:textId="77777777" w:rsidTr="00D60516">
        <w:trPr>
          <w:cantSplit/>
        </w:trPr>
        <w:tc>
          <w:tcPr>
            <w:tcW w:w="7796" w:type="dxa"/>
            <w:gridSpan w:val="2"/>
          </w:tcPr>
          <w:p w14:paraId="0E787130" w14:textId="77777777" w:rsidR="0044321D" w:rsidRPr="00931004" w:rsidRDefault="0044321D" w:rsidP="00D60516">
            <w:pPr>
              <w:spacing w:before="60" w:after="60"/>
              <w:rPr>
                <w:rFonts w:cs="Arial"/>
                <w:i/>
              </w:rPr>
            </w:pPr>
            <w:r w:rsidRPr="00931004">
              <w:rPr>
                <w:rFonts w:cs="Arial"/>
                <w:i/>
              </w:rPr>
              <w:t>[INSERT REFERENCE TO ADDITIONAL INFORMATION HERE]</w:t>
            </w:r>
          </w:p>
        </w:tc>
      </w:tr>
    </w:tbl>
    <w:p w14:paraId="49BACAD9" w14:textId="4E256CFD" w:rsidR="003B4366" w:rsidRPr="003B4366" w:rsidRDefault="003B4366" w:rsidP="0044321D">
      <w:pPr>
        <w:ind w:left="720"/>
      </w:pPr>
    </w:p>
    <w:p w14:paraId="17F4A00B" w14:textId="25961383" w:rsidR="0044321D" w:rsidRPr="00F24422" w:rsidRDefault="00CE1EC6">
      <w:pPr>
        <w:numPr>
          <w:ilvl w:val="0"/>
          <w:numId w:val="69"/>
        </w:numPr>
      </w:pPr>
      <w:r>
        <w:t>The proposed NSWs</w:t>
      </w:r>
      <w:r w:rsidR="00932C55" w:rsidRPr="00F24422">
        <w:t xml:space="preserve"> shall cater for</w:t>
      </w:r>
      <w:bookmarkEnd w:id="151"/>
      <w:r w:rsidR="00932C55" w:rsidRPr="00F24422">
        <w:t xml:space="preserve"> Gigabit Ethernet (100/1000 Mbps).</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4321D" w:rsidRPr="00931004" w14:paraId="1DA8F9BA" w14:textId="77777777" w:rsidTr="00D60516">
        <w:tc>
          <w:tcPr>
            <w:tcW w:w="4320" w:type="dxa"/>
          </w:tcPr>
          <w:p w14:paraId="1EAC7C52" w14:textId="46C65498" w:rsidR="0044321D" w:rsidRPr="00931004" w:rsidRDefault="0044321D" w:rsidP="00D60516">
            <w:pPr>
              <w:spacing w:before="60" w:after="60"/>
              <w:rPr>
                <w:rFonts w:cs="Arial"/>
                <w:b/>
                <w:bCs/>
              </w:rPr>
            </w:pPr>
            <w:r w:rsidRPr="00931004">
              <w:rPr>
                <w:rFonts w:cs="Arial"/>
                <w:b/>
                <w:bCs/>
              </w:rPr>
              <w:t>COMPLIANCE (C/PC/NC)</w:t>
            </w:r>
          </w:p>
        </w:tc>
        <w:tc>
          <w:tcPr>
            <w:tcW w:w="3476" w:type="dxa"/>
          </w:tcPr>
          <w:p w14:paraId="5A2A23B7" w14:textId="77777777" w:rsidR="0044321D" w:rsidRPr="00931004" w:rsidRDefault="0044321D" w:rsidP="00D60516">
            <w:pPr>
              <w:spacing w:before="60" w:after="60"/>
              <w:rPr>
                <w:rFonts w:cs="Arial"/>
              </w:rPr>
            </w:pPr>
          </w:p>
        </w:tc>
      </w:tr>
      <w:tr w:rsidR="0044321D" w:rsidRPr="00931004" w14:paraId="74A9348A" w14:textId="77777777" w:rsidTr="00D60516">
        <w:trPr>
          <w:cantSplit/>
        </w:trPr>
        <w:tc>
          <w:tcPr>
            <w:tcW w:w="7796" w:type="dxa"/>
            <w:gridSpan w:val="2"/>
          </w:tcPr>
          <w:p w14:paraId="76810AAA" w14:textId="77777777" w:rsidR="0044321D" w:rsidRPr="00931004" w:rsidRDefault="0044321D" w:rsidP="00D60516">
            <w:pPr>
              <w:spacing w:before="60" w:after="60"/>
              <w:rPr>
                <w:rFonts w:cs="Arial"/>
                <w:i/>
              </w:rPr>
            </w:pPr>
            <w:r w:rsidRPr="00931004">
              <w:rPr>
                <w:rFonts w:cs="Arial"/>
                <w:i/>
              </w:rPr>
              <w:t>[INSERT FULL RESPONSE FOR EVALUATION HERE]</w:t>
            </w:r>
          </w:p>
          <w:p w14:paraId="4F832181" w14:textId="77777777" w:rsidR="0044321D" w:rsidRPr="00931004" w:rsidRDefault="0044321D" w:rsidP="00D60516">
            <w:pPr>
              <w:spacing w:before="60" w:after="60"/>
              <w:rPr>
                <w:rFonts w:cs="Arial"/>
                <w:i/>
              </w:rPr>
            </w:pPr>
          </w:p>
        </w:tc>
      </w:tr>
      <w:tr w:rsidR="0044321D" w:rsidRPr="00931004" w14:paraId="47AC904D" w14:textId="77777777" w:rsidTr="00D60516">
        <w:trPr>
          <w:cantSplit/>
        </w:trPr>
        <w:tc>
          <w:tcPr>
            <w:tcW w:w="7796" w:type="dxa"/>
            <w:gridSpan w:val="2"/>
          </w:tcPr>
          <w:p w14:paraId="1A519ACE" w14:textId="77777777" w:rsidR="0044321D" w:rsidRPr="00931004" w:rsidRDefault="0044321D" w:rsidP="00D60516">
            <w:pPr>
              <w:spacing w:before="60" w:after="60"/>
              <w:rPr>
                <w:rFonts w:cs="Arial"/>
                <w:i/>
              </w:rPr>
            </w:pPr>
            <w:r w:rsidRPr="00931004">
              <w:rPr>
                <w:rFonts w:cs="Arial"/>
                <w:i/>
              </w:rPr>
              <w:t>[INSERT REFERENCE TO ADDITIONAL INFORMATION HERE]</w:t>
            </w:r>
          </w:p>
        </w:tc>
      </w:tr>
    </w:tbl>
    <w:p w14:paraId="7D69F890" w14:textId="0CD30F0A" w:rsidR="00932C55" w:rsidRPr="00F24422" w:rsidRDefault="00932C55" w:rsidP="0044321D">
      <w:pPr>
        <w:ind w:left="720"/>
      </w:pPr>
    </w:p>
    <w:p w14:paraId="2DA9AE32" w14:textId="35352A1E" w:rsidR="0044321D" w:rsidRPr="00F24422" w:rsidRDefault="00CE1EC6">
      <w:pPr>
        <w:numPr>
          <w:ilvl w:val="0"/>
          <w:numId w:val="69"/>
        </w:numPr>
      </w:pPr>
      <w:r>
        <w:t>The proposed NSW</w:t>
      </w:r>
      <w:r w:rsidR="00932C55" w:rsidRPr="00F24422">
        <w:t>s at Major and Main</w:t>
      </w:r>
      <w:r w:rsidR="008E11C7">
        <w:t>-S</w:t>
      </w:r>
      <w:r w:rsidR="00932C55" w:rsidRPr="00F24422">
        <w:t>ites shall cater for 48 ethernet ports.</w:t>
      </w:r>
      <w:r>
        <w:t xml:space="preserve"> The Bidder shall provide supporting information indicating </w:t>
      </w:r>
      <w:r w:rsidR="00DD023E">
        <w:t>the number of ports available on the proposed NSWs for Major and Main</w:t>
      </w:r>
      <w:r w:rsidR="008E11C7">
        <w:t>-Sites</w:t>
      </w:r>
      <w:r>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4321D" w:rsidRPr="00931004" w14:paraId="67870418" w14:textId="77777777" w:rsidTr="00D60516">
        <w:tc>
          <w:tcPr>
            <w:tcW w:w="4320" w:type="dxa"/>
          </w:tcPr>
          <w:p w14:paraId="618C719B" w14:textId="41A827AE" w:rsidR="0044321D" w:rsidRPr="00931004" w:rsidRDefault="0044321D" w:rsidP="00D60516">
            <w:pPr>
              <w:spacing w:before="60" w:after="60"/>
              <w:rPr>
                <w:rFonts w:cs="Arial"/>
                <w:b/>
                <w:bCs/>
              </w:rPr>
            </w:pPr>
            <w:r w:rsidRPr="00931004">
              <w:rPr>
                <w:rFonts w:cs="Arial"/>
                <w:b/>
                <w:bCs/>
              </w:rPr>
              <w:t>COMPLIANCE (C/PC/NC)</w:t>
            </w:r>
          </w:p>
        </w:tc>
        <w:tc>
          <w:tcPr>
            <w:tcW w:w="3476" w:type="dxa"/>
          </w:tcPr>
          <w:p w14:paraId="63EF1F0C" w14:textId="77777777" w:rsidR="0044321D" w:rsidRPr="00931004" w:rsidRDefault="0044321D" w:rsidP="00D60516">
            <w:pPr>
              <w:spacing w:before="60" w:after="60"/>
              <w:rPr>
                <w:rFonts w:cs="Arial"/>
              </w:rPr>
            </w:pPr>
          </w:p>
        </w:tc>
      </w:tr>
      <w:tr w:rsidR="0044321D" w:rsidRPr="00931004" w14:paraId="7B0D1A63" w14:textId="77777777" w:rsidTr="00D60516">
        <w:trPr>
          <w:cantSplit/>
        </w:trPr>
        <w:tc>
          <w:tcPr>
            <w:tcW w:w="7796" w:type="dxa"/>
            <w:gridSpan w:val="2"/>
          </w:tcPr>
          <w:p w14:paraId="41B50CC5" w14:textId="77777777" w:rsidR="0044321D" w:rsidRPr="00931004" w:rsidRDefault="0044321D" w:rsidP="00D60516">
            <w:pPr>
              <w:spacing w:before="60" w:after="60"/>
              <w:rPr>
                <w:rFonts w:cs="Arial"/>
                <w:i/>
              </w:rPr>
            </w:pPr>
            <w:r w:rsidRPr="00931004">
              <w:rPr>
                <w:rFonts w:cs="Arial"/>
                <w:i/>
              </w:rPr>
              <w:t>[INSERT FULL RESPONSE FOR EVALUATION HERE]</w:t>
            </w:r>
          </w:p>
          <w:p w14:paraId="59B7CBAA" w14:textId="77777777" w:rsidR="0044321D" w:rsidRPr="00931004" w:rsidRDefault="0044321D" w:rsidP="00D60516">
            <w:pPr>
              <w:spacing w:before="60" w:after="60"/>
              <w:rPr>
                <w:rFonts w:cs="Arial"/>
                <w:i/>
              </w:rPr>
            </w:pPr>
          </w:p>
        </w:tc>
      </w:tr>
      <w:tr w:rsidR="0044321D" w:rsidRPr="00931004" w14:paraId="439520C8" w14:textId="77777777" w:rsidTr="00D60516">
        <w:trPr>
          <w:cantSplit/>
        </w:trPr>
        <w:tc>
          <w:tcPr>
            <w:tcW w:w="7796" w:type="dxa"/>
            <w:gridSpan w:val="2"/>
          </w:tcPr>
          <w:p w14:paraId="40BA3BCE" w14:textId="77777777" w:rsidR="0044321D" w:rsidRPr="00931004" w:rsidRDefault="0044321D" w:rsidP="00D60516">
            <w:pPr>
              <w:spacing w:before="60" w:after="60"/>
              <w:rPr>
                <w:rFonts w:cs="Arial"/>
                <w:i/>
              </w:rPr>
            </w:pPr>
            <w:r w:rsidRPr="00931004">
              <w:rPr>
                <w:rFonts w:cs="Arial"/>
                <w:i/>
              </w:rPr>
              <w:t>[INSERT REFERENCE TO ADDITIONAL INFORMATION HERE]</w:t>
            </w:r>
          </w:p>
        </w:tc>
      </w:tr>
    </w:tbl>
    <w:p w14:paraId="6571A458" w14:textId="4228AE0B" w:rsidR="00932C55" w:rsidRPr="00F24422" w:rsidRDefault="00932C55" w:rsidP="0044321D">
      <w:pPr>
        <w:ind w:left="720"/>
      </w:pPr>
    </w:p>
    <w:p w14:paraId="5E005EC3" w14:textId="77777777" w:rsidR="0044321D" w:rsidRPr="00F24422" w:rsidRDefault="00DD023E">
      <w:pPr>
        <w:numPr>
          <w:ilvl w:val="0"/>
          <w:numId w:val="69"/>
        </w:numPr>
      </w:pPr>
      <w:r>
        <w:t>The proposed NSWs</w:t>
      </w:r>
      <w:r w:rsidR="00E94CAE" w:rsidRPr="00F24422">
        <w:t xml:space="preserve"> at Remote-Sites shall cater for 16 ports.</w:t>
      </w:r>
      <w:r>
        <w:t xml:space="preserve"> The Bidder shall provide supporting information indicating the number of ports available on the proposed NSWs</w:t>
      </w:r>
      <w:r w:rsidR="008E11C7">
        <w:t xml:space="preserve"> for Remote-Sites</w:t>
      </w:r>
      <w:r>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4321D" w:rsidRPr="00931004" w14:paraId="576AB0C5" w14:textId="77777777" w:rsidTr="00D60516">
        <w:tc>
          <w:tcPr>
            <w:tcW w:w="4320" w:type="dxa"/>
          </w:tcPr>
          <w:p w14:paraId="4F405753" w14:textId="6B071D98" w:rsidR="0044321D" w:rsidRPr="00931004" w:rsidRDefault="0044321D" w:rsidP="00D60516">
            <w:pPr>
              <w:spacing w:before="60" w:after="60"/>
              <w:rPr>
                <w:rFonts w:cs="Arial"/>
                <w:b/>
                <w:bCs/>
              </w:rPr>
            </w:pPr>
            <w:r w:rsidRPr="00931004">
              <w:rPr>
                <w:rFonts w:cs="Arial"/>
                <w:b/>
                <w:bCs/>
              </w:rPr>
              <w:t>COMPLIANCE (C/PC/NC)</w:t>
            </w:r>
          </w:p>
        </w:tc>
        <w:tc>
          <w:tcPr>
            <w:tcW w:w="3476" w:type="dxa"/>
          </w:tcPr>
          <w:p w14:paraId="7262E7FC" w14:textId="77777777" w:rsidR="0044321D" w:rsidRPr="00931004" w:rsidRDefault="0044321D" w:rsidP="00D60516">
            <w:pPr>
              <w:spacing w:before="60" w:after="60"/>
              <w:rPr>
                <w:rFonts w:cs="Arial"/>
              </w:rPr>
            </w:pPr>
          </w:p>
        </w:tc>
      </w:tr>
      <w:tr w:rsidR="0044321D" w:rsidRPr="00931004" w14:paraId="21A1EE9C" w14:textId="77777777" w:rsidTr="00D60516">
        <w:trPr>
          <w:cantSplit/>
        </w:trPr>
        <w:tc>
          <w:tcPr>
            <w:tcW w:w="7796" w:type="dxa"/>
            <w:gridSpan w:val="2"/>
          </w:tcPr>
          <w:p w14:paraId="330C6A15" w14:textId="77777777" w:rsidR="0044321D" w:rsidRPr="00931004" w:rsidRDefault="0044321D" w:rsidP="00D60516">
            <w:pPr>
              <w:spacing w:before="60" w:after="60"/>
              <w:rPr>
                <w:rFonts w:cs="Arial"/>
                <w:i/>
              </w:rPr>
            </w:pPr>
            <w:r w:rsidRPr="00931004">
              <w:rPr>
                <w:rFonts w:cs="Arial"/>
                <w:i/>
              </w:rPr>
              <w:t>[INSERT FULL RESPONSE FOR EVALUATION HERE]</w:t>
            </w:r>
          </w:p>
          <w:p w14:paraId="7E4E6C69" w14:textId="77777777" w:rsidR="0044321D" w:rsidRPr="00931004" w:rsidRDefault="0044321D" w:rsidP="00D60516">
            <w:pPr>
              <w:spacing w:before="60" w:after="60"/>
              <w:rPr>
                <w:rFonts w:cs="Arial"/>
                <w:i/>
              </w:rPr>
            </w:pPr>
          </w:p>
        </w:tc>
      </w:tr>
      <w:tr w:rsidR="0044321D" w:rsidRPr="00931004" w14:paraId="5A0259D6" w14:textId="77777777" w:rsidTr="00D60516">
        <w:trPr>
          <w:cantSplit/>
        </w:trPr>
        <w:tc>
          <w:tcPr>
            <w:tcW w:w="7796" w:type="dxa"/>
            <w:gridSpan w:val="2"/>
          </w:tcPr>
          <w:p w14:paraId="5C4B90E4" w14:textId="77777777" w:rsidR="0044321D" w:rsidRPr="00931004" w:rsidRDefault="0044321D" w:rsidP="00D60516">
            <w:pPr>
              <w:spacing w:before="60" w:after="60"/>
              <w:rPr>
                <w:rFonts w:cs="Arial"/>
                <w:i/>
              </w:rPr>
            </w:pPr>
            <w:r w:rsidRPr="00931004">
              <w:rPr>
                <w:rFonts w:cs="Arial"/>
                <w:i/>
              </w:rPr>
              <w:lastRenderedPageBreak/>
              <w:t>[INSERT REFERENCE TO ADDITIONAL INFORMATION HERE]</w:t>
            </w:r>
          </w:p>
        </w:tc>
      </w:tr>
    </w:tbl>
    <w:p w14:paraId="4610EAB9" w14:textId="4B17756B" w:rsidR="00E94CAE" w:rsidRPr="00F24422" w:rsidRDefault="00E94CAE" w:rsidP="0044321D">
      <w:pPr>
        <w:ind w:left="720"/>
      </w:pPr>
    </w:p>
    <w:p w14:paraId="75BAD097" w14:textId="77777777" w:rsidR="0044321D" w:rsidRDefault="00D273B9">
      <w:pPr>
        <w:numPr>
          <w:ilvl w:val="0"/>
          <w:numId w:val="69"/>
        </w:numPr>
      </w:pPr>
      <w:r>
        <w:t>The proposed NSW</w:t>
      </w:r>
      <w:r w:rsidR="00B62BA4" w:rsidRPr="00F24422">
        <w:t xml:space="preserve">s shall cater for stacked operations with stacking bandwidths &gt;100Gbps. </w:t>
      </w:r>
      <w:r>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4321D" w:rsidRPr="00931004" w14:paraId="627ED3BA" w14:textId="77777777" w:rsidTr="00D60516">
        <w:tc>
          <w:tcPr>
            <w:tcW w:w="4320" w:type="dxa"/>
          </w:tcPr>
          <w:p w14:paraId="1AE118EF" w14:textId="0B0732D4" w:rsidR="0044321D" w:rsidRPr="00931004" w:rsidRDefault="0044321D" w:rsidP="00D60516">
            <w:pPr>
              <w:spacing w:before="60" w:after="60"/>
              <w:rPr>
                <w:rFonts w:cs="Arial"/>
                <w:b/>
                <w:bCs/>
              </w:rPr>
            </w:pPr>
            <w:r w:rsidRPr="00931004">
              <w:rPr>
                <w:rFonts w:cs="Arial"/>
                <w:b/>
                <w:bCs/>
              </w:rPr>
              <w:t>COMPLIANCE (C/PC/NC)</w:t>
            </w:r>
          </w:p>
        </w:tc>
        <w:tc>
          <w:tcPr>
            <w:tcW w:w="3476" w:type="dxa"/>
          </w:tcPr>
          <w:p w14:paraId="488647D7" w14:textId="77777777" w:rsidR="0044321D" w:rsidRPr="00931004" w:rsidRDefault="0044321D" w:rsidP="00D60516">
            <w:pPr>
              <w:spacing w:before="60" w:after="60"/>
              <w:rPr>
                <w:rFonts w:cs="Arial"/>
              </w:rPr>
            </w:pPr>
          </w:p>
        </w:tc>
      </w:tr>
      <w:tr w:rsidR="0044321D" w:rsidRPr="00931004" w14:paraId="3D101363" w14:textId="77777777" w:rsidTr="00D60516">
        <w:trPr>
          <w:cantSplit/>
        </w:trPr>
        <w:tc>
          <w:tcPr>
            <w:tcW w:w="7796" w:type="dxa"/>
            <w:gridSpan w:val="2"/>
          </w:tcPr>
          <w:p w14:paraId="368D717E" w14:textId="77777777" w:rsidR="0044321D" w:rsidRPr="00931004" w:rsidRDefault="0044321D" w:rsidP="00D60516">
            <w:pPr>
              <w:spacing w:before="60" w:after="60"/>
              <w:rPr>
                <w:rFonts w:cs="Arial"/>
                <w:i/>
              </w:rPr>
            </w:pPr>
            <w:r w:rsidRPr="00931004">
              <w:rPr>
                <w:rFonts w:cs="Arial"/>
                <w:i/>
              </w:rPr>
              <w:t>[INSERT FULL RESPONSE FOR EVALUATION HERE]</w:t>
            </w:r>
          </w:p>
          <w:p w14:paraId="6B47D054" w14:textId="77777777" w:rsidR="0044321D" w:rsidRPr="00931004" w:rsidRDefault="0044321D" w:rsidP="00D60516">
            <w:pPr>
              <w:spacing w:before="60" w:after="60"/>
              <w:rPr>
                <w:rFonts w:cs="Arial"/>
                <w:i/>
              </w:rPr>
            </w:pPr>
          </w:p>
        </w:tc>
      </w:tr>
      <w:tr w:rsidR="0044321D" w:rsidRPr="00931004" w14:paraId="0C6CF36D" w14:textId="77777777" w:rsidTr="00D60516">
        <w:trPr>
          <w:cantSplit/>
        </w:trPr>
        <w:tc>
          <w:tcPr>
            <w:tcW w:w="7796" w:type="dxa"/>
            <w:gridSpan w:val="2"/>
          </w:tcPr>
          <w:p w14:paraId="2CC493F5" w14:textId="77777777" w:rsidR="0044321D" w:rsidRPr="00931004" w:rsidRDefault="0044321D" w:rsidP="00D60516">
            <w:pPr>
              <w:spacing w:before="60" w:after="60"/>
              <w:rPr>
                <w:rFonts w:cs="Arial"/>
                <w:i/>
              </w:rPr>
            </w:pPr>
            <w:r w:rsidRPr="00931004">
              <w:rPr>
                <w:rFonts w:cs="Arial"/>
                <w:i/>
              </w:rPr>
              <w:t>[INSERT REFERENCE TO ADDITIONAL INFORMATION HERE]</w:t>
            </w:r>
          </w:p>
        </w:tc>
      </w:tr>
    </w:tbl>
    <w:p w14:paraId="7C9F9F85" w14:textId="273D4CDF" w:rsidR="00B62BA4" w:rsidRDefault="00B62BA4" w:rsidP="0044321D">
      <w:pPr>
        <w:ind w:left="720"/>
      </w:pPr>
    </w:p>
    <w:p w14:paraId="48F21362" w14:textId="22D86EC7" w:rsidR="006006BE" w:rsidRPr="006006BE" w:rsidRDefault="006006BE" w:rsidP="00F902FE">
      <w:pPr>
        <w:pStyle w:val="Heading3"/>
      </w:pPr>
      <w:bookmarkStart w:id="152" w:name="_Toc132748028"/>
      <w:r>
        <w:t>Technical Performance Specifications</w:t>
      </w:r>
      <w:bookmarkEnd w:id="152"/>
    </w:p>
    <w:p w14:paraId="424B35EB" w14:textId="77777777" w:rsidR="0044321D" w:rsidRPr="006006BE" w:rsidRDefault="006006BE">
      <w:pPr>
        <w:numPr>
          <w:ilvl w:val="0"/>
          <w:numId w:val="102"/>
        </w:numPr>
      </w:pPr>
      <w:r w:rsidRPr="006006BE">
        <w:t>All LAN switches shall be capable to utilise Logical Network Segmentation using VLANs. The Bidder shall indicate and provide proof of compliance to one or both of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4321D" w:rsidRPr="00931004" w14:paraId="017E9C7F" w14:textId="77777777" w:rsidTr="00D60516">
        <w:tc>
          <w:tcPr>
            <w:tcW w:w="4320" w:type="dxa"/>
          </w:tcPr>
          <w:p w14:paraId="5A6056DB" w14:textId="2E35A3FE" w:rsidR="0044321D" w:rsidRPr="00931004" w:rsidRDefault="0044321D" w:rsidP="00D60516">
            <w:pPr>
              <w:spacing w:before="60" w:after="60"/>
              <w:rPr>
                <w:rFonts w:cs="Arial"/>
                <w:b/>
                <w:bCs/>
              </w:rPr>
            </w:pPr>
            <w:r w:rsidRPr="00931004">
              <w:rPr>
                <w:rFonts w:cs="Arial"/>
                <w:b/>
                <w:bCs/>
              </w:rPr>
              <w:t>COMPLIANCE (C/PC/NC)</w:t>
            </w:r>
          </w:p>
        </w:tc>
        <w:tc>
          <w:tcPr>
            <w:tcW w:w="3476" w:type="dxa"/>
          </w:tcPr>
          <w:p w14:paraId="3CF0EB45" w14:textId="77777777" w:rsidR="0044321D" w:rsidRPr="00931004" w:rsidRDefault="0044321D" w:rsidP="00D60516">
            <w:pPr>
              <w:spacing w:before="60" w:after="60"/>
              <w:rPr>
                <w:rFonts w:cs="Arial"/>
              </w:rPr>
            </w:pPr>
          </w:p>
        </w:tc>
      </w:tr>
      <w:tr w:rsidR="0044321D" w:rsidRPr="00931004" w14:paraId="645FF8CF" w14:textId="77777777" w:rsidTr="00D60516">
        <w:trPr>
          <w:cantSplit/>
        </w:trPr>
        <w:tc>
          <w:tcPr>
            <w:tcW w:w="7796" w:type="dxa"/>
            <w:gridSpan w:val="2"/>
          </w:tcPr>
          <w:p w14:paraId="71467339" w14:textId="77777777" w:rsidR="0044321D" w:rsidRPr="00931004" w:rsidRDefault="0044321D" w:rsidP="00D60516">
            <w:pPr>
              <w:spacing w:before="60" w:after="60"/>
              <w:rPr>
                <w:rFonts w:cs="Arial"/>
                <w:i/>
              </w:rPr>
            </w:pPr>
            <w:r w:rsidRPr="00931004">
              <w:rPr>
                <w:rFonts w:cs="Arial"/>
                <w:i/>
              </w:rPr>
              <w:t>[INSERT FULL RESPONSE FOR EVALUATION HERE]</w:t>
            </w:r>
          </w:p>
          <w:p w14:paraId="36BF4FAA" w14:textId="77777777" w:rsidR="0044321D" w:rsidRPr="00931004" w:rsidRDefault="0044321D" w:rsidP="00D60516">
            <w:pPr>
              <w:spacing w:before="60" w:after="60"/>
              <w:rPr>
                <w:rFonts w:cs="Arial"/>
                <w:i/>
              </w:rPr>
            </w:pPr>
          </w:p>
        </w:tc>
      </w:tr>
      <w:tr w:rsidR="0044321D" w:rsidRPr="00931004" w14:paraId="30A3941F" w14:textId="77777777" w:rsidTr="00D60516">
        <w:trPr>
          <w:cantSplit/>
        </w:trPr>
        <w:tc>
          <w:tcPr>
            <w:tcW w:w="7796" w:type="dxa"/>
            <w:gridSpan w:val="2"/>
          </w:tcPr>
          <w:p w14:paraId="50D9050D" w14:textId="77777777" w:rsidR="0044321D" w:rsidRPr="00931004" w:rsidRDefault="0044321D" w:rsidP="00D60516">
            <w:pPr>
              <w:spacing w:before="60" w:after="60"/>
              <w:rPr>
                <w:rFonts w:cs="Arial"/>
                <w:i/>
              </w:rPr>
            </w:pPr>
            <w:r w:rsidRPr="00931004">
              <w:rPr>
                <w:rFonts w:cs="Arial"/>
                <w:i/>
              </w:rPr>
              <w:t>[INSERT REFERENCE TO ADDITIONAL INFORMATION HERE]</w:t>
            </w:r>
          </w:p>
        </w:tc>
      </w:tr>
    </w:tbl>
    <w:p w14:paraId="09DE74DD" w14:textId="4AC352C5" w:rsidR="006006BE" w:rsidRPr="006006BE" w:rsidRDefault="006006BE" w:rsidP="0044321D">
      <w:pPr>
        <w:ind w:left="720"/>
      </w:pPr>
    </w:p>
    <w:p w14:paraId="024199B1" w14:textId="77777777" w:rsidR="0044321D" w:rsidRPr="006006BE" w:rsidRDefault="006006BE">
      <w:pPr>
        <w:numPr>
          <w:ilvl w:val="0"/>
          <w:numId w:val="102"/>
        </w:numPr>
      </w:pPr>
      <w:r w:rsidRPr="006006BE">
        <w:t xml:space="preserve">All LAN switches shall be capable to forward traffic at Nonblocking Wire Speed to obtain zero packet loss. </w:t>
      </w:r>
      <w:bookmarkStart w:id="153" w:name="_Hlk108776986"/>
      <w:r w:rsidRPr="006006BE">
        <w:t>The Bidder shall indicate and provide proof of compliance to one or both of this requirement. (D)</w:t>
      </w:r>
      <w:bookmarkEnd w:id="153"/>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4321D" w:rsidRPr="00931004" w14:paraId="3AAB90B0" w14:textId="77777777" w:rsidTr="00D60516">
        <w:tc>
          <w:tcPr>
            <w:tcW w:w="4320" w:type="dxa"/>
          </w:tcPr>
          <w:p w14:paraId="29B1CF14" w14:textId="5AE10ADC" w:rsidR="0044321D" w:rsidRPr="00931004" w:rsidRDefault="0044321D" w:rsidP="00D60516">
            <w:pPr>
              <w:spacing w:before="60" w:after="60"/>
              <w:rPr>
                <w:rFonts w:cs="Arial"/>
                <w:b/>
                <w:bCs/>
              </w:rPr>
            </w:pPr>
            <w:r w:rsidRPr="00931004">
              <w:rPr>
                <w:rFonts w:cs="Arial"/>
                <w:b/>
                <w:bCs/>
              </w:rPr>
              <w:t>COMPLIANCE (C/PC/NC)</w:t>
            </w:r>
          </w:p>
        </w:tc>
        <w:tc>
          <w:tcPr>
            <w:tcW w:w="3476" w:type="dxa"/>
          </w:tcPr>
          <w:p w14:paraId="2561F974" w14:textId="77777777" w:rsidR="0044321D" w:rsidRPr="00931004" w:rsidRDefault="0044321D" w:rsidP="00D60516">
            <w:pPr>
              <w:spacing w:before="60" w:after="60"/>
              <w:rPr>
                <w:rFonts w:cs="Arial"/>
              </w:rPr>
            </w:pPr>
          </w:p>
        </w:tc>
      </w:tr>
      <w:tr w:rsidR="0044321D" w:rsidRPr="00931004" w14:paraId="3331C11C" w14:textId="77777777" w:rsidTr="00D60516">
        <w:trPr>
          <w:cantSplit/>
        </w:trPr>
        <w:tc>
          <w:tcPr>
            <w:tcW w:w="7796" w:type="dxa"/>
            <w:gridSpan w:val="2"/>
          </w:tcPr>
          <w:p w14:paraId="62DA7698" w14:textId="77777777" w:rsidR="0044321D" w:rsidRPr="00931004" w:rsidRDefault="0044321D" w:rsidP="00D60516">
            <w:pPr>
              <w:spacing w:before="60" w:after="60"/>
              <w:rPr>
                <w:rFonts w:cs="Arial"/>
                <w:i/>
              </w:rPr>
            </w:pPr>
            <w:r w:rsidRPr="00931004">
              <w:rPr>
                <w:rFonts w:cs="Arial"/>
                <w:i/>
              </w:rPr>
              <w:t>[INSERT FULL RESPONSE FOR EVALUATION HERE]</w:t>
            </w:r>
          </w:p>
          <w:p w14:paraId="72048A12" w14:textId="77777777" w:rsidR="0044321D" w:rsidRPr="00931004" w:rsidRDefault="0044321D" w:rsidP="00D60516">
            <w:pPr>
              <w:spacing w:before="60" w:after="60"/>
              <w:rPr>
                <w:rFonts w:cs="Arial"/>
                <w:i/>
              </w:rPr>
            </w:pPr>
          </w:p>
        </w:tc>
      </w:tr>
      <w:tr w:rsidR="0044321D" w:rsidRPr="00931004" w14:paraId="65B95C92" w14:textId="77777777" w:rsidTr="00D60516">
        <w:trPr>
          <w:cantSplit/>
        </w:trPr>
        <w:tc>
          <w:tcPr>
            <w:tcW w:w="7796" w:type="dxa"/>
            <w:gridSpan w:val="2"/>
          </w:tcPr>
          <w:p w14:paraId="16CA30A8" w14:textId="77777777" w:rsidR="0044321D" w:rsidRPr="00931004" w:rsidRDefault="0044321D" w:rsidP="00D60516">
            <w:pPr>
              <w:spacing w:before="60" w:after="60"/>
              <w:rPr>
                <w:rFonts w:cs="Arial"/>
                <w:i/>
              </w:rPr>
            </w:pPr>
            <w:r w:rsidRPr="00931004">
              <w:rPr>
                <w:rFonts w:cs="Arial"/>
                <w:i/>
              </w:rPr>
              <w:t>[INSERT REFERENCE TO ADDITIONAL INFORMATION HERE]</w:t>
            </w:r>
          </w:p>
        </w:tc>
      </w:tr>
    </w:tbl>
    <w:p w14:paraId="36360918" w14:textId="4D564929" w:rsidR="006006BE" w:rsidRPr="006006BE" w:rsidRDefault="006006BE" w:rsidP="0044321D">
      <w:pPr>
        <w:ind w:left="720"/>
      </w:pPr>
    </w:p>
    <w:p w14:paraId="7A0B5556" w14:textId="77777777" w:rsidR="0044321D" w:rsidRPr="006006BE" w:rsidRDefault="006006BE">
      <w:pPr>
        <w:numPr>
          <w:ilvl w:val="0"/>
          <w:numId w:val="102"/>
        </w:numPr>
      </w:pPr>
      <w:r w:rsidRPr="006006BE">
        <w:t>All LAN switches shall be capable to utilise Link Aggregation Control Protocol (LACP) to increase bandwidth by trunking ports. The Bidder shall indicate and provide proof of compliance to one or both of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4321D" w:rsidRPr="00931004" w14:paraId="63B9E929" w14:textId="77777777" w:rsidTr="00D60516">
        <w:tc>
          <w:tcPr>
            <w:tcW w:w="4320" w:type="dxa"/>
          </w:tcPr>
          <w:p w14:paraId="1FD5CEC9" w14:textId="066A6D9F" w:rsidR="0044321D" w:rsidRPr="00931004" w:rsidRDefault="0044321D" w:rsidP="00D60516">
            <w:pPr>
              <w:spacing w:before="60" w:after="60"/>
              <w:rPr>
                <w:rFonts w:cs="Arial"/>
                <w:b/>
                <w:bCs/>
              </w:rPr>
            </w:pPr>
            <w:r w:rsidRPr="00931004">
              <w:rPr>
                <w:rFonts w:cs="Arial"/>
                <w:b/>
                <w:bCs/>
              </w:rPr>
              <w:t>COMPLIANCE (C/PC/NC)</w:t>
            </w:r>
          </w:p>
        </w:tc>
        <w:tc>
          <w:tcPr>
            <w:tcW w:w="3476" w:type="dxa"/>
          </w:tcPr>
          <w:p w14:paraId="686AC950" w14:textId="77777777" w:rsidR="0044321D" w:rsidRPr="00931004" w:rsidRDefault="0044321D" w:rsidP="00D60516">
            <w:pPr>
              <w:spacing w:before="60" w:after="60"/>
              <w:rPr>
                <w:rFonts w:cs="Arial"/>
              </w:rPr>
            </w:pPr>
          </w:p>
        </w:tc>
      </w:tr>
      <w:tr w:rsidR="0044321D" w:rsidRPr="00931004" w14:paraId="57C37326" w14:textId="77777777" w:rsidTr="00D60516">
        <w:trPr>
          <w:cantSplit/>
        </w:trPr>
        <w:tc>
          <w:tcPr>
            <w:tcW w:w="7796" w:type="dxa"/>
            <w:gridSpan w:val="2"/>
          </w:tcPr>
          <w:p w14:paraId="6E32C7B2" w14:textId="77777777" w:rsidR="0044321D" w:rsidRPr="00931004" w:rsidRDefault="0044321D" w:rsidP="00D60516">
            <w:pPr>
              <w:spacing w:before="60" w:after="60"/>
              <w:rPr>
                <w:rFonts w:cs="Arial"/>
                <w:i/>
              </w:rPr>
            </w:pPr>
            <w:r w:rsidRPr="00931004">
              <w:rPr>
                <w:rFonts w:cs="Arial"/>
                <w:i/>
              </w:rPr>
              <w:t>[INSERT FULL RESPONSE FOR EVALUATION HERE]</w:t>
            </w:r>
          </w:p>
          <w:p w14:paraId="2D23F6E5" w14:textId="77777777" w:rsidR="0044321D" w:rsidRPr="00931004" w:rsidRDefault="0044321D" w:rsidP="00D60516">
            <w:pPr>
              <w:spacing w:before="60" w:after="60"/>
              <w:rPr>
                <w:rFonts w:cs="Arial"/>
                <w:i/>
              </w:rPr>
            </w:pPr>
          </w:p>
        </w:tc>
      </w:tr>
      <w:tr w:rsidR="0044321D" w:rsidRPr="00931004" w14:paraId="372D4415" w14:textId="77777777" w:rsidTr="00D60516">
        <w:trPr>
          <w:cantSplit/>
        </w:trPr>
        <w:tc>
          <w:tcPr>
            <w:tcW w:w="7796" w:type="dxa"/>
            <w:gridSpan w:val="2"/>
          </w:tcPr>
          <w:p w14:paraId="00256F58" w14:textId="77777777" w:rsidR="0044321D" w:rsidRPr="00931004" w:rsidRDefault="0044321D" w:rsidP="00D60516">
            <w:pPr>
              <w:spacing w:before="60" w:after="60"/>
              <w:rPr>
                <w:rFonts w:cs="Arial"/>
                <w:i/>
              </w:rPr>
            </w:pPr>
            <w:r w:rsidRPr="00931004">
              <w:rPr>
                <w:rFonts w:cs="Arial"/>
                <w:i/>
              </w:rPr>
              <w:lastRenderedPageBreak/>
              <w:t>[INSERT REFERENCE TO ADDITIONAL INFORMATION HERE]</w:t>
            </w:r>
          </w:p>
        </w:tc>
      </w:tr>
    </w:tbl>
    <w:p w14:paraId="5207AA25" w14:textId="13212814" w:rsidR="006006BE" w:rsidRPr="006006BE" w:rsidRDefault="006006BE" w:rsidP="0044321D">
      <w:pPr>
        <w:ind w:left="720"/>
      </w:pPr>
    </w:p>
    <w:p w14:paraId="48A3CCDE" w14:textId="77777777" w:rsidR="0044321D" w:rsidRPr="006006BE" w:rsidRDefault="006006BE">
      <w:pPr>
        <w:numPr>
          <w:ilvl w:val="0"/>
          <w:numId w:val="102"/>
        </w:numPr>
      </w:pPr>
      <w:r w:rsidRPr="006006BE">
        <w:t>All LAN switches shall be capable to utilise Stacking to allow for multiple switches to operate as one with one IP address for all. The Bidder shall indicate and provide proof of compliance to one or both of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4321D" w:rsidRPr="00931004" w14:paraId="0B9ECC73" w14:textId="77777777" w:rsidTr="00D60516">
        <w:tc>
          <w:tcPr>
            <w:tcW w:w="4320" w:type="dxa"/>
          </w:tcPr>
          <w:p w14:paraId="4EF747E6" w14:textId="3BFC1C1E" w:rsidR="0044321D" w:rsidRPr="00931004" w:rsidRDefault="0044321D" w:rsidP="00D60516">
            <w:pPr>
              <w:spacing w:before="60" w:after="60"/>
              <w:rPr>
                <w:rFonts w:cs="Arial"/>
                <w:b/>
                <w:bCs/>
              </w:rPr>
            </w:pPr>
            <w:r w:rsidRPr="00931004">
              <w:rPr>
                <w:rFonts w:cs="Arial"/>
                <w:b/>
                <w:bCs/>
              </w:rPr>
              <w:t>COMPLIANCE (C/PC/NC)</w:t>
            </w:r>
          </w:p>
        </w:tc>
        <w:tc>
          <w:tcPr>
            <w:tcW w:w="3476" w:type="dxa"/>
          </w:tcPr>
          <w:p w14:paraId="7F8E27EE" w14:textId="77777777" w:rsidR="0044321D" w:rsidRPr="00931004" w:rsidRDefault="0044321D" w:rsidP="00D60516">
            <w:pPr>
              <w:spacing w:before="60" w:after="60"/>
              <w:rPr>
                <w:rFonts w:cs="Arial"/>
              </w:rPr>
            </w:pPr>
          </w:p>
        </w:tc>
      </w:tr>
      <w:tr w:rsidR="0044321D" w:rsidRPr="00931004" w14:paraId="24A7AEFB" w14:textId="77777777" w:rsidTr="00D60516">
        <w:trPr>
          <w:cantSplit/>
        </w:trPr>
        <w:tc>
          <w:tcPr>
            <w:tcW w:w="7796" w:type="dxa"/>
            <w:gridSpan w:val="2"/>
          </w:tcPr>
          <w:p w14:paraId="66161C56" w14:textId="77777777" w:rsidR="0044321D" w:rsidRPr="00931004" w:rsidRDefault="0044321D" w:rsidP="00D60516">
            <w:pPr>
              <w:spacing w:before="60" w:after="60"/>
              <w:rPr>
                <w:rFonts w:cs="Arial"/>
                <w:i/>
              </w:rPr>
            </w:pPr>
            <w:r w:rsidRPr="00931004">
              <w:rPr>
                <w:rFonts w:cs="Arial"/>
                <w:i/>
              </w:rPr>
              <w:t>[INSERT FULL RESPONSE FOR EVALUATION HERE]</w:t>
            </w:r>
          </w:p>
          <w:p w14:paraId="7949F0CC" w14:textId="77777777" w:rsidR="0044321D" w:rsidRPr="00931004" w:rsidRDefault="0044321D" w:rsidP="00D60516">
            <w:pPr>
              <w:spacing w:before="60" w:after="60"/>
              <w:rPr>
                <w:rFonts w:cs="Arial"/>
                <w:i/>
              </w:rPr>
            </w:pPr>
          </w:p>
        </w:tc>
      </w:tr>
      <w:tr w:rsidR="0044321D" w:rsidRPr="00931004" w14:paraId="5EBD55C4" w14:textId="77777777" w:rsidTr="00D60516">
        <w:trPr>
          <w:cantSplit/>
        </w:trPr>
        <w:tc>
          <w:tcPr>
            <w:tcW w:w="7796" w:type="dxa"/>
            <w:gridSpan w:val="2"/>
          </w:tcPr>
          <w:p w14:paraId="4FF0AA2D" w14:textId="77777777" w:rsidR="0044321D" w:rsidRPr="00931004" w:rsidRDefault="0044321D" w:rsidP="00D60516">
            <w:pPr>
              <w:spacing w:before="60" w:after="60"/>
              <w:rPr>
                <w:rFonts w:cs="Arial"/>
                <w:i/>
              </w:rPr>
            </w:pPr>
            <w:r w:rsidRPr="00931004">
              <w:rPr>
                <w:rFonts w:cs="Arial"/>
                <w:i/>
              </w:rPr>
              <w:t>[INSERT REFERENCE TO ADDITIONAL INFORMATION HERE]</w:t>
            </w:r>
          </w:p>
        </w:tc>
      </w:tr>
    </w:tbl>
    <w:p w14:paraId="0B1731C6" w14:textId="5E99AD8C" w:rsidR="006006BE" w:rsidRPr="006006BE" w:rsidRDefault="006006BE" w:rsidP="0044321D">
      <w:pPr>
        <w:ind w:left="720"/>
      </w:pPr>
    </w:p>
    <w:p w14:paraId="53AB6503" w14:textId="77777777" w:rsidR="0044321D" w:rsidRPr="006006BE" w:rsidRDefault="006006BE">
      <w:pPr>
        <w:numPr>
          <w:ilvl w:val="0"/>
          <w:numId w:val="102"/>
        </w:numPr>
      </w:pPr>
      <w:r w:rsidRPr="006006BE">
        <w:t>All LAN switches shall be capable to prioritise applications by 802.1p/q tags.</w:t>
      </w:r>
      <w:bookmarkStart w:id="154" w:name="_Hlk108777984"/>
      <w:r w:rsidRPr="006006BE">
        <w:t xml:space="preserve"> The Bidder shall indicate and provide proof of compliance to one or both of this requirement. (D)</w:t>
      </w:r>
      <w:bookmarkEnd w:id="154"/>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4321D" w:rsidRPr="00931004" w14:paraId="6DF247F6" w14:textId="77777777" w:rsidTr="00D60516">
        <w:tc>
          <w:tcPr>
            <w:tcW w:w="4320" w:type="dxa"/>
          </w:tcPr>
          <w:p w14:paraId="714F0292" w14:textId="51CF7CF2" w:rsidR="0044321D" w:rsidRPr="00931004" w:rsidRDefault="0044321D" w:rsidP="00D60516">
            <w:pPr>
              <w:spacing w:before="60" w:after="60"/>
              <w:rPr>
                <w:rFonts w:cs="Arial"/>
                <w:b/>
                <w:bCs/>
              </w:rPr>
            </w:pPr>
            <w:r w:rsidRPr="00931004">
              <w:rPr>
                <w:rFonts w:cs="Arial"/>
                <w:b/>
                <w:bCs/>
              </w:rPr>
              <w:t>COMPLIANCE (C/PC/NC)</w:t>
            </w:r>
          </w:p>
        </w:tc>
        <w:tc>
          <w:tcPr>
            <w:tcW w:w="3476" w:type="dxa"/>
          </w:tcPr>
          <w:p w14:paraId="7F229D1C" w14:textId="77777777" w:rsidR="0044321D" w:rsidRPr="00931004" w:rsidRDefault="0044321D" w:rsidP="00D60516">
            <w:pPr>
              <w:spacing w:before="60" w:after="60"/>
              <w:rPr>
                <w:rFonts w:cs="Arial"/>
              </w:rPr>
            </w:pPr>
          </w:p>
        </w:tc>
      </w:tr>
      <w:tr w:rsidR="0044321D" w:rsidRPr="00931004" w14:paraId="42C9504E" w14:textId="77777777" w:rsidTr="00D60516">
        <w:trPr>
          <w:cantSplit/>
        </w:trPr>
        <w:tc>
          <w:tcPr>
            <w:tcW w:w="7796" w:type="dxa"/>
            <w:gridSpan w:val="2"/>
          </w:tcPr>
          <w:p w14:paraId="02BF8DE6" w14:textId="77777777" w:rsidR="0044321D" w:rsidRPr="00931004" w:rsidRDefault="0044321D" w:rsidP="00D60516">
            <w:pPr>
              <w:spacing w:before="60" w:after="60"/>
              <w:rPr>
                <w:rFonts w:cs="Arial"/>
                <w:i/>
              </w:rPr>
            </w:pPr>
            <w:r w:rsidRPr="00931004">
              <w:rPr>
                <w:rFonts w:cs="Arial"/>
                <w:i/>
              </w:rPr>
              <w:t>[INSERT FULL RESPONSE FOR EVALUATION HERE]</w:t>
            </w:r>
          </w:p>
          <w:p w14:paraId="09B368D4" w14:textId="77777777" w:rsidR="0044321D" w:rsidRPr="00931004" w:rsidRDefault="0044321D" w:rsidP="00D60516">
            <w:pPr>
              <w:spacing w:before="60" w:after="60"/>
              <w:rPr>
                <w:rFonts w:cs="Arial"/>
                <w:i/>
              </w:rPr>
            </w:pPr>
          </w:p>
        </w:tc>
      </w:tr>
      <w:tr w:rsidR="0044321D" w:rsidRPr="00931004" w14:paraId="55F29904" w14:textId="77777777" w:rsidTr="00D60516">
        <w:trPr>
          <w:cantSplit/>
        </w:trPr>
        <w:tc>
          <w:tcPr>
            <w:tcW w:w="7796" w:type="dxa"/>
            <w:gridSpan w:val="2"/>
          </w:tcPr>
          <w:p w14:paraId="401A8F27" w14:textId="77777777" w:rsidR="0044321D" w:rsidRPr="00931004" w:rsidRDefault="0044321D" w:rsidP="00D60516">
            <w:pPr>
              <w:spacing w:before="60" w:after="60"/>
              <w:rPr>
                <w:rFonts w:cs="Arial"/>
                <w:i/>
              </w:rPr>
            </w:pPr>
            <w:r w:rsidRPr="00931004">
              <w:rPr>
                <w:rFonts w:cs="Arial"/>
                <w:i/>
              </w:rPr>
              <w:t>[INSERT REFERENCE TO ADDITIONAL INFORMATION HERE]</w:t>
            </w:r>
          </w:p>
        </w:tc>
      </w:tr>
    </w:tbl>
    <w:p w14:paraId="13DD34BA" w14:textId="20901CBE" w:rsidR="006006BE" w:rsidRPr="006006BE" w:rsidRDefault="006006BE" w:rsidP="0044321D">
      <w:pPr>
        <w:ind w:left="720"/>
      </w:pPr>
    </w:p>
    <w:p w14:paraId="2FA666F0" w14:textId="77777777" w:rsidR="0044321D" w:rsidRPr="006006BE" w:rsidRDefault="006006BE">
      <w:pPr>
        <w:numPr>
          <w:ilvl w:val="0"/>
          <w:numId w:val="102"/>
        </w:numPr>
      </w:pPr>
      <w:bookmarkStart w:id="155" w:name="_Hlk108778007"/>
      <w:r w:rsidRPr="006006BE">
        <w:t xml:space="preserve">All LAN switches shall be capable to </w:t>
      </w:r>
      <w:bookmarkEnd w:id="155"/>
      <w:r w:rsidRPr="006006BE">
        <w:t>prioritise applications by IP header using Differentiated Service Code Point (DSCP)/Type of Service (</w:t>
      </w:r>
      <w:proofErr w:type="spellStart"/>
      <w:r w:rsidRPr="006006BE">
        <w:t>ToS</w:t>
      </w:r>
      <w:proofErr w:type="spellEnd"/>
      <w:r w:rsidRPr="006006BE">
        <w:t>) at layer 3 switching capability. The Bidder shall indicate and provide proof of compliance to one or both of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4321D" w:rsidRPr="00931004" w14:paraId="099E5ED4" w14:textId="77777777" w:rsidTr="00D60516">
        <w:tc>
          <w:tcPr>
            <w:tcW w:w="4320" w:type="dxa"/>
          </w:tcPr>
          <w:p w14:paraId="1DC7E433" w14:textId="1FF925C9" w:rsidR="0044321D" w:rsidRPr="00931004" w:rsidRDefault="0044321D" w:rsidP="00D60516">
            <w:pPr>
              <w:spacing w:before="60" w:after="60"/>
              <w:rPr>
                <w:rFonts w:cs="Arial"/>
                <w:b/>
                <w:bCs/>
              </w:rPr>
            </w:pPr>
            <w:r w:rsidRPr="00931004">
              <w:rPr>
                <w:rFonts w:cs="Arial"/>
                <w:b/>
                <w:bCs/>
              </w:rPr>
              <w:t>COMPLIANCE (C/PC/NC)</w:t>
            </w:r>
          </w:p>
        </w:tc>
        <w:tc>
          <w:tcPr>
            <w:tcW w:w="3476" w:type="dxa"/>
          </w:tcPr>
          <w:p w14:paraId="188A384B" w14:textId="77777777" w:rsidR="0044321D" w:rsidRPr="00931004" w:rsidRDefault="0044321D" w:rsidP="00D60516">
            <w:pPr>
              <w:spacing w:before="60" w:after="60"/>
              <w:rPr>
                <w:rFonts w:cs="Arial"/>
              </w:rPr>
            </w:pPr>
          </w:p>
        </w:tc>
      </w:tr>
      <w:tr w:rsidR="0044321D" w:rsidRPr="00931004" w14:paraId="18809B08" w14:textId="77777777" w:rsidTr="00D60516">
        <w:trPr>
          <w:cantSplit/>
        </w:trPr>
        <w:tc>
          <w:tcPr>
            <w:tcW w:w="7796" w:type="dxa"/>
            <w:gridSpan w:val="2"/>
          </w:tcPr>
          <w:p w14:paraId="1BA8ACBB" w14:textId="77777777" w:rsidR="0044321D" w:rsidRPr="00931004" w:rsidRDefault="0044321D" w:rsidP="00D60516">
            <w:pPr>
              <w:spacing w:before="60" w:after="60"/>
              <w:rPr>
                <w:rFonts w:cs="Arial"/>
                <w:i/>
              </w:rPr>
            </w:pPr>
            <w:r w:rsidRPr="00931004">
              <w:rPr>
                <w:rFonts w:cs="Arial"/>
                <w:i/>
              </w:rPr>
              <w:t>[INSERT FULL RESPONSE FOR EVALUATION HERE]</w:t>
            </w:r>
          </w:p>
          <w:p w14:paraId="30F740E0" w14:textId="77777777" w:rsidR="0044321D" w:rsidRPr="00931004" w:rsidRDefault="0044321D" w:rsidP="00D60516">
            <w:pPr>
              <w:spacing w:before="60" w:after="60"/>
              <w:rPr>
                <w:rFonts w:cs="Arial"/>
                <w:i/>
              </w:rPr>
            </w:pPr>
          </w:p>
        </w:tc>
      </w:tr>
      <w:tr w:rsidR="0044321D" w:rsidRPr="00931004" w14:paraId="56E23DAC" w14:textId="77777777" w:rsidTr="00D60516">
        <w:trPr>
          <w:cantSplit/>
        </w:trPr>
        <w:tc>
          <w:tcPr>
            <w:tcW w:w="7796" w:type="dxa"/>
            <w:gridSpan w:val="2"/>
          </w:tcPr>
          <w:p w14:paraId="18C84A97" w14:textId="77777777" w:rsidR="0044321D" w:rsidRPr="00931004" w:rsidRDefault="0044321D" w:rsidP="00D60516">
            <w:pPr>
              <w:spacing w:before="60" w:after="60"/>
              <w:rPr>
                <w:rFonts w:cs="Arial"/>
                <w:i/>
              </w:rPr>
            </w:pPr>
            <w:r w:rsidRPr="00931004">
              <w:rPr>
                <w:rFonts w:cs="Arial"/>
                <w:i/>
              </w:rPr>
              <w:t>[INSERT REFERENCE TO ADDITIONAL INFORMATION HERE]</w:t>
            </w:r>
          </w:p>
        </w:tc>
      </w:tr>
    </w:tbl>
    <w:p w14:paraId="283C751A" w14:textId="56E52417" w:rsidR="006006BE" w:rsidRPr="006006BE" w:rsidRDefault="006006BE" w:rsidP="0044321D">
      <w:pPr>
        <w:ind w:left="720"/>
      </w:pPr>
    </w:p>
    <w:p w14:paraId="78ED7FE5" w14:textId="77777777" w:rsidR="0044321D" w:rsidRPr="006006BE" w:rsidRDefault="006006BE">
      <w:pPr>
        <w:numPr>
          <w:ilvl w:val="0"/>
          <w:numId w:val="102"/>
        </w:numPr>
      </w:pPr>
      <w:r w:rsidRPr="006006BE">
        <w:t>All LAN switches shall be capable to shape traffic packets making use of bandwidth throttling and/or rate limiting. The Bidder shall indicate and provide proof of compliance to one or both of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4321D" w:rsidRPr="00931004" w14:paraId="26A00A45" w14:textId="77777777" w:rsidTr="00D60516">
        <w:tc>
          <w:tcPr>
            <w:tcW w:w="4320" w:type="dxa"/>
          </w:tcPr>
          <w:p w14:paraId="4A506722" w14:textId="342B49A4" w:rsidR="0044321D" w:rsidRPr="00931004" w:rsidRDefault="0044321D" w:rsidP="00D60516">
            <w:pPr>
              <w:spacing w:before="60" w:after="60"/>
              <w:rPr>
                <w:rFonts w:cs="Arial"/>
                <w:b/>
                <w:bCs/>
              </w:rPr>
            </w:pPr>
            <w:r w:rsidRPr="00931004">
              <w:rPr>
                <w:rFonts w:cs="Arial"/>
                <w:b/>
                <w:bCs/>
              </w:rPr>
              <w:t>COMPLIANCE (C/PC/NC)</w:t>
            </w:r>
          </w:p>
        </w:tc>
        <w:tc>
          <w:tcPr>
            <w:tcW w:w="3476" w:type="dxa"/>
          </w:tcPr>
          <w:p w14:paraId="09914F68" w14:textId="77777777" w:rsidR="0044321D" w:rsidRPr="00931004" w:rsidRDefault="0044321D" w:rsidP="00D60516">
            <w:pPr>
              <w:spacing w:before="60" w:after="60"/>
              <w:rPr>
                <w:rFonts w:cs="Arial"/>
              </w:rPr>
            </w:pPr>
          </w:p>
        </w:tc>
      </w:tr>
      <w:tr w:rsidR="0044321D" w:rsidRPr="00931004" w14:paraId="7F854ECE" w14:textId="77777777" w:rsidTr="00D60516">
        <w:trPr>
          <w:cantSplit/>
        </w:trPr>
        <w:tc>
          <w:tcPr>
            <w:tcW w:w="7796" w:type="dxa"/>
            <w:gridSpan w:val="2"/>
          </w:tcPr>
          <w:p w14:paraId="64B6C976" w14:textId="77777777" w:rsidR="0044321D" w:rsidRPr="00931004" w:rsidRDefault="0044321D" w:rsidP="00D60516">
            <w:pPr>
              <w:spacing w:before="60" w:after="60"/>
              <w:rPr>
                <w:rFonts w:cs="Arial"/>
                <w:i/>
              </w:rPr>
            </w:pPr>
            <w:r w:rsidRPr="00931004">
              <w:rPr>
                <w:rFonts w:cs="Arial"/>
                <w:i/>
              </w:rPr>
              <w:t>[INSERT FULL RESPONSE FOR EVALUATION HERE]</w:t>
            </w:r>
          </w:p>
          <w:p w14:paraId="535BB03F" w14:textId="77777777" w:rsidR="0044321D" w:rsidRPr="00931004" w:rsidRDefault="0044321D" w:rsidP="00D60516">
            <w:pPr>
              <w:spacing w:before="60" w:after="60"/>
              <w:rPr>
                <w:rFonts w:cs="Arial"/>
                <w:i/>
              </w:rPr>
            </w:pPr>
          </w:p>
        </w:tc>
      </w:tr>
      <w:tr w:rsidR="0044321D" w:rsidRPr="00931004" w14:paraId="3647D5C3" w14:textId="77777777" w:rsidTr="00D60516">
        <w:trPr>
          <w:cantSplit/>
        </w:trPr>
        <w:tc>
          <w:tcPr>
            <w:tcW w:w="7796" w:type="dxa"/>
            <w:gridSpan w:val="2"/>
          </w:tcPr>
          <w:p w14:paraId="382D2095" w14:textId="77777777" w:rsidR="0044321D" w:rsidRPr="00931004" w:rsidRDefault="0044321D" w:rsidP="00D60516">
            <w:pPr>
              <w:spacing w:before="60" w:after="60"/>
              <w:rPr>
                <w:rFonts w:cs="Arial"/>
                <w:i/>
              </w:rPr>
            </w:pPr>
            <w:r w:rsidRPr="00931004">
              <w:rPr>
                <w:rFonts w:cs="Arial"/>
                <w:i/>
              </w:rPr>
              <w:lastRenderedPageBreak/>
              <w:t>[INSERT REFERENCE TO ADDITIONAL INFORMATION HERE]</w:t>
            </w:r>
          </w:p>
        </w:tc>
      </w:tr>
    </w:tbl>
    <w:p w14:paraId="32651C65" w14:textId="4064DFE1" w:rsidR="006006BE" w:rsidRPr="006006BE" w:rsidRDefault="006006BE" w:rsidP="0044321D">
      <w:pPr>
        <w:ind w:left="720"/>
      </w:pPr>
    </w:p>
    <w:p w14:paraId="47E86139" w14:textId="77777777" w:rsidR="0044321D" w:rsidRPr="006006BE" w:rsidRDefault="006006BE">
      <w:pPr>
        <w:numPr>
          <w:ilvl w:val="0"/>
          <w:numId w:val="102"/>
        </w:numPr>
      </w:pPr>
      <w:r w:rsidRPr="006006BE">
        <w:t xml:space="preserve">All LAN switches shall be capable to allow for set endpoint ports for optimal performance using storm control, number of devices </w:t>
      </w:r>
      <w:proofErr w:type="gramStart"/>
      <w:r w:rsidR="003151B5" w:rsidRPr="006006BE">
        <w:t>allowed</w:t>
      </w:r>
      <w:r w:rsidR="003151B5">
        <w:t>,</w:t>
      </w:r>
      <w:proofErr w:type="gramEnd"/>
      <w:r w:rsidRPr="006006BE">
        <w:t xml:space="preserve"> Quality of Service (QoS) and VLANs. The Bidder shall indicate and provide proof of compliance to one or both of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4321D" w:rsidRPr="00931004" w14:paraId="27795BC3" w14:textId="77777777" w:rsidTr="00D60516">
        <w:tc>
          <w:tcPr>
            <w:tcW w:w="4320" w:type="dxa"/>
          </w:tcPr>
          <w:p w14:paraId="38E6969B" w14:textId="7BB4E633" w:rsidR="0044321D" w:rsidRPr="00931004" w:rsidRDefault="0044321D" w:rsidP="00D60516">
            <w:pPr>
              <w:spacing w:before="60" w:after="60"/>
              <w:rPr>
                <w:rFonts w:cs="Arial"/>
                <w:b/>
                <w:bCs/>
              </w:rPr>
            </w:pPr>
            <w:r w:rsidRPr="00931004">
              <w:rPr>
                <w:rFonts w:cs="Arial"/>
                <w:b/>
                <w:bCs/>
              </w:rPr>
              <w:t>COMPLIANCE (C/PC/NC)</w:t>
            </w:r>
          </w:p>
        </w:tc>
        <w:tc>
          <w:tcPr>
            <w:tcW w:w="3476" w:type="dxa"/>
          </w:tcPr>
          <w:p w14:paraId="012C9C6B" w14:textId="77777777" w:rsidR="0044321D" w:rsidRPr="00931004" w:rsidRDefault="0044321D" w:rsidP="00D60516">
            <w:pPr>
              <w:spacing w:before="60" w:after="60"/>
              <w:rPr>
                <w:rFonts w:cs="Arial"/>
              </w:rPr>
            </w:pPr>
          </w:p>
        </w:tc>
      </w:tr>
      <w:tr w:rsidR="0044321D" w:rsidRPr="00931004" w14:paraId="7A116788" w14:textId="77777777" w:rsidTr="00D60516">
        <w:trPr>
          <w:cantSplit/>
        </w:trPr>
        <w:tc>
          <w:tcPr>
            <w:tcW w:w="7796" w:type="dxa"/>
            <w:gridSpan w:val="2"/>
          </w:tcPr>
          <w:p w14:paraId="75C205BB" w14:textId="77777777" w:rsidR="0044321D" w:rsidRPr="00931004" w:rsidRDefault="0044321D" w:rsidP="00D60516">
            <w:pPr>
              <w:spacing w:before="60" w:after="60"/>
              <w:rPr>
                <w:rFonts w:cs="Arial"/>
                <w:i/>
              </w:rPr>
            </w:pPr>
            <w:r w:rsidRPr="00931004">
              <w:rPr>
                <w:rFonts w:cs="Arial"/>
                <w:i/>
              </w:rPr>
              <w:t>[INSERT FULL RESPONSE FOR EVALUATION HERE]</w:t>
            </w:r>
          </w:p>
          <w:p w14:paraId="2F62BDA0" w14:textId="77777777" w:rsidR="0044321D" w:rsidRPr="00931004" w:rsidRDefault="0044321D" w:rsidP="00D60516">
            <w:pPr>
              <w:spacing w:before="60" w:after="60"/>
              <w:rPr>
                <w:rFonts w:cs="Arial"/>
                <w:i/>
              </w:rPr>
            </w:pPr>
          </w:p>
        </w:tc>
      </w:tr>
      <w:tr w:rsidR="0044321D" w:rsidRPr="00931004" w14:paraId="7370B913" w14:textId="77777777" w:rsidTr="00D60516">
        <w:trPr>
          <w:cantSplit/>
        </w:trPr>
        <w:tc>
          <w:tcPr>
            <w:tcW w:w="7796" w:type="dxa"/>
            <w:gridSpan w:val="2"/>
          </w:tcPr>
          <w:p w14:paraId="08BDC665" w14:textId="77777777" w:rsidR="0044321D" w:rsidRPr="00931004" w:rsidRDefault="0044321D" w:rsidP="00D60516">
            <w:pPr>
              <w:spacing w:before="60" w:after="60"/>
              <w:rPr>
                <w:rFonts w:cs="Arial"/>
                <w:i/>
              </w:rPr>
            </w:pPr>
            <w:r w:rsidRPr="00931004">
              <w:rPr>
                <w:rFonts w:cs="Arial"/>
                <w:i/>
              </w:rPr>
              <w:t>[INSERT REFERENCE TO ADDITIONAL INFORMATION HERE]</w:t>
            </w:r>
          </w:p>
        </w:tc>
      </w:tr>
    </w:tbl>
    <w:p w14:paraId="6BFF2023" w14:textId="7CE06750" w:rsidR="006006BE" w:rsidRPr="006006BE" w:rsidRDefault="006006BE" w:rsidP="0044321D">
      <w:pPr>
        <w:ind w:left="720"/>
      </w:pPr>
    </w:p>
    <w:p w14:paraId="56DE0639" w14:textId="51E022ED" w:rsidR="007B0BC5" w:rsidRPr="006006BE" w:rsidRDefault="006006BE">
      <w:pPr>
        <w:numPr>
          <w:ilvl w:val="0"/>
          <w:numId w:val="102"/>
        </w:numPr>
      </w:pPr>
      <w:r w:rsidRPr="006006BE">
        <w:t>All LAN switches shall be capable to allow for Discovery Protocol to optimise performance connections, allow for fast problem solving and efficient network management. The Bidder shall indicate and provide proof of compliance to one or both of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B0BC5" w:rsidRPr="00931004" w14:paraId="6F95D5E3" w14:textId="77777777" w:rsidTr="00D60516">
        <w:tc>
          <w:tcPr>
            <w:tcW w:w="4320" w:type="dxa"/>
          </w:tcPr>
          <w:p w14:paraId="1EA191CD" w14:textId="65F0399F" w:rsidR="007B0BC5" w:rsidRPr="00931004" w:rsidRDefault="007B0BC5" w:rsidP="00D60516">
            <w:pPr>
              <w:spacing w:before="60" w:after="60"/>
              <w:rPr>
                <w:rFonts w:cs="Arial"/>
                <w:b/>
                <w:bCs/>
              </w:rPr>
            </w:pPr>
            <w:r w:rsidRPr="00931004">
              <w:rPr>
                <w:rFonts w:cs="Arial"/>
                <w:b/>
                <w:bCs/>
              </w:rPr>
              <w:t>COMPLIANCE (C/PC/NC)</w:t>
            </w:r>
          </w:p>
        </w:tc>
        <w:tc>
          <w:tcPr>
            <w:tcW w:w="3476" w:type="dxa"/>
          </w:tcPr>
          <w:p w14:paraId="376317D3" w14:textId="77777777" w:rsidR="007B0BC5" w:rsidRPr="00931004" w:rsidRDefault="007B0BC5" w:rsidP="00D60516">
            <w:pPr>
              <w:spacing w:before="60" w:after="60"/>
              <w:rPr>
                <w:rFonts w:cs="Arial"/>
              </w:rPr>
            </w:pPr>
          </w:p>
        </w:tc>
      </w:tr>
      <w:tr w:rsidR="007B0BC5" w:rsidRPr="00931004" w14:paraId="33BE934B" w14:textId="77777777" w:rsidTr="00D60516">
        <w:trPr>
          <w:cantSplit/>
        </w:trPr>
        <w:tc>
          <w:tcPr>
            <w:tcW w:w="7796" w:type="dxa"/>
            <w:gridSpan w:val="2"/>
          </w:tcPr>
          <w:p w14:paraId="623B564E" w14:textId="77777777" w:rsidR="007B0BC5" w:rsidRPr="00931004" w:rsidRDefault="007B0BC5" w:rsidP="00D60516">
            <w:pPr>
              <w:spacing w:before="60" w:after="60"/>
              <w:rPr>
                <w:rFonts w:cs="Arial"/>
                <w:i/>
              </w:rPr>
            </w:pPr>
            <w:r w:rsidRPr="00931004">
              <w:rPr>
                <w:rFonts w:cs="Arial"/>
                <w:i/>
              </w:rPr>
              <w:t>[INSERT FULL RESPONSE FOR EVALUATION HERE]</w:t>
            </w:r>
          </w:p>
          <w:p w14:paraId="196ADD75" w14:textId="77777777" w:rsidR="007B0BC5" w:rsidRPr="00931004" w:rsidRDefault="007B0BC5" w:rsidP="00D60516">
            <w:pPr>
              <w:spacing w:before="60" w:after="60"/>
              <w:rPr>
                <w:rFonts w:cs="Arial"/>
                <w:i/>
              </w:rPr>
            </w:pPr>
          </w:p>
        </w:tc>
      </w:tr>
      <w:tr w:rsidR="007B0BC5" w:rsidRPr="00931004" w14:paraId="03664612" w14:textId="77777777" w:rsidTr="00D60516">
        <w:trPr>
          <w:cantSplit/>
        </w:trPr>
        <w:tc>
          <w:tcPr>
            <w:tcW w:w="7796" w:type="dxa"/>
            <w:gridSpan w:val="2"/>
          </w:tcPr>
          <w:p w14:paraId="31256A28" w14:textId="77777777" w:rsidR="007B0BC5" w:rsidRPr="00931004" w:rsidRDefault="007B0BC5" w:rsidP="00D60516">
            <w:pPr>
              <w:spacing w:before="60" w:after="60"/>
              <w:rPr>
                <w:rFonts w:cs="Arial"/>
                <w:i/>
              </w:rPr>
            </w:pPr>
            <w:r w:rsidRPr="00931004">
              <w:rPr>
                <w:rFonts w:cs="Arial"/>
                <w:i/>
              </w:rPr>
              <w:t>[INSERT REFERENCE TO ADDITIONAL INFORMATION HERE]</w:t>
            </w:r>
          </w:p>
        </w:tc>
      </w:tr>
    </w:tbl>
    <w:p w14:paraId="3580C990" w14:textId="33DA4035" w:rsidR="006006BE" w:rsidRPr="006006BE" w:rsidRDefault="006006BE" w:rsidP="007B0BC5">
      <w:pPr>
        <w:ind w:left="720"/>
      </w:pPr>
    </w:p>
    <w:p w14:paraId="1D408C19" w14:textId="30E0FCA6" w:rsidR="007B0BC5" w:rsidRPr="006006BE" w:rsidRDefault="006006BE">
      <w:pPr>
        <w:numPr>
          <w:ilvl w:val="0"/>
          <w:numId w:val="102"/>
        </w:numPr>
      </w:pPr>
      <w:r w:rsidRPr="006006BE">
        <w:t>All LAN switches shall be capable to allow for SNMP and/or other monitoring and management tools. The Bidder shall indicate and provide proof of compliance to one or both of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B0BC5" w:rsidRPr="00931004" w14:paraId="14CC8F50" w14:textId="77777777" w:rsidTr="00D60516">
        <w:tc>
          <w:tcPr>
            <w:tcW w:w="4320" w:type="dxa"/>
          </w:tcPr>
          <w:p w14:paraId="504B5081" w14:textId="4BDF75C8" w:rsidR="007B0BC5" w:rsidRPr="00931004" w:rsidRDefault="007B0BC5" w:rsidP="00D60516">
            <w:pPr>
              <w:spacing w:before="60" w:after="60"/>
              <w:rPr>
                <w:rFonts w:cs="Arial"/>
                <w:b/>
                <w:bCs/>
              </w:rPr>
            </w:pPr>
            <w:r w:rsidRPr="00931004">
              <w:rPr>
                <w:rFonts w:cs="Arial"/>
                <w:b/>
                <w:bCs/>
              </w:rPr>
              <w:t>COMPLIANCE (C/PC/NC)</w:t>
            </w:r>
          </w:p>
        </w:tc>
        <w:tc>
          <w:tcPr>
            <w:tcW w:w="3476" w:type="dxa"/>
          </w:tcPr>
          <w:p w14:paraId="745C5241" w14:textId="77777777" w:rsidR="007B0BC5" w:rsidRPr="00931004" w:rsidRDefault="007B0BC5" w:rsidP="00D60516">
            <w:pPr>
              <w:spacing w:before="60" w:after="60"/>
              <w:rPr>
                <w:rFonts w:cs="Arial"/>
              </w:rPr>
            </w:pPr>
          </w:p>
        </w:tc>
      </w:tr>
      <w:tr w:rsidR="007B0BC5" w:rsidRPr="00931004" w14:paraId="7D9FE8D9" w14:textId="77777777" w:rsidTr="00D60516">
        <w:trPr>
          <w:cantSplit/>
        </w:trPr>
        <w:tc>
          <w:tcPr>
            <w:tcW w:w="7796" w:type="dxa"/>
            <w:gridSpan w:val="2"/>
          </w:tcPr>
          <w:p w14:paraId="06A2A1BE" w14:textId="77777777" w:rsidR="007B0BC5" w:rsidRPr="00931004" w:rsidRDefault="007B0BC5" w:rsidP="00D60516">
            <w:pPr>
              <w:spacing w:before="60" w:after="60"/>
              <w:rPr>
                <w:rFonts w:cs="Arial"/>
                <w:i/>
              </w:rPr>
            </w:pPr>
            <w:r w:rsidRPr="00931004">
              <w:rPr>
                <w:rFonts w:cs="Arial"/>
                <w:i/>
              </w:rPr>
              <w:t>[INSERT FULL RESPONSE FOR EVALUATION HERE]</w:t>
            </w:r>
          </w:p>
          <w:p w14:paraId="2823B9E9" w14:textId="77777777" w:rsidR="007B0BC5" w:rsidRPr="00931004" w:rsidRDefault="007B0BC5" w:rsidP="00D60516">
            <w:pPr>
              <w:spacing w:before="60" w:after="60"/>
              <w:rPr>
                <w:rFonts w:cs="Arial"/>
                <w:i/>
              </w:rPr>
            </w:pPr>
          </w:p>
        </w:tc>
      </w:tr>
      <w:tr w:rsidR="007B0BC5" w:rsidRPr="00931004" w14:paraId="02142783" w14:textId="77777777" w:rsidTr="00D60516">
        <w:trPr>
          <w:cantSplit/>
        </w:trPr>
        <w:tc>
          <w:tcPr>
            <w:tcW w:w="7796" w:type="dxa"/>
            <w:gridSpan w:val="2"/>
          </w:tcPr>
          <w:p w14:paraId="7AB4B86D" w14:textId="77777777" w:rsidR="007B0BC5" w:rsidRPr="00931004" w:rsidRDefault="007B0BC5" w:rsidP="00D60516">
            <w:pPr>
              <w:spacing w:before="60" w:after="60"/>
              <w:rPr>
                <w:rFonts w:cs="Arial"/>
                <w:i/>
              </w:rPr>
            </w:pPr>
            <w:r w:rsidRPr="00931004">
              <w:rPr>
                <w:rFonts w:cs="Arial"/>
                <w:i/>
              </w:rPr>
              <w:t>[INSERT REFERENCE TO ADDITIONAL INFORMATION HERE]</w:t>
            </w:r>
          </w:p>
        </w:tc>
      </w:tr>
    </w:tbl>
    <w:p w14:paraId="28C1740D" w14:textId="059AC33C" w:rsidR="006006BE" w:rsidRPr="006006BE" w:rsidRDefault="006006BE" w:rsidP="007B0BC5">
      <w:pPr>
        <w:ind w:left="720"/>
      </w:pPr>
    </w:p>
    <w:p w14:paraId="62866AED" w14:textId="7829DEFB" w:rsidR="00CE0057" w:rsidRDefault="00380196" w:rsidP="004E6401">
      <w:pPr>
        <w:pStyle w:val="Heading2"/>
      </w:pPr>
      <w:bookmarkStart w:id="156" w:name="_Ref59560738"/>
      <w:bookmarkStart w:id="157" w:name="_Toc132748029"/>
      <w:r w:rsidRPr="00871851">
        <w:t xml:space="preserve">Monitoring, Control and Supervision (MCS) </w:t>
      </w:r>
      <w:r w:rsidR="00886662" w:rsidRPr="00871851">
        <w:t xml:space="preserve">Technical </w:t>
      </w:r>
      <w:r w:rsidRPr="00871851">
        <w:t>Specifications</w:t>
      </w:r>
      <w:bookmarkEnd w:id="156"/>
      <w:bookmarkEnd w:id="157"/>
    </w:p>
    <w:p w14:paraId="795C396B" w14:textId="20330F30" w:rsidR="006B62CC" w:rsidRPr="006B62CC" w:rsidRDefault="006B62CC" w:rsidP="00F902FE">
      <w:pPr>
        <w:pStyle w:val="Heading3"/>
      </w:pPr>
      <w:bookmarkStart w:id="158" w:name="_Toc132748030"/>
      <w:r>
        <w:t>General MCS Technical Specifications</w:t>
      </w:r>
      <w:bookmarkEnd w:id="158"/>
    </w:p>
    <w:p w14:paraId="5B57FCE3" w14:textId="624F6207" w:rsidR="007B0BC5" w:rsidRDefault="009152DB">
      <w:pPr>
        <w:numPr>
          <w:ilvl w:val="0"/>
          <w:numId w:val="66"/>
        </w:numPr>
      </w:pPr>
      <w:r>
        <w:t>There shall be a</w:t>
      </w:r>
      <w:r w:rsidR="00324AE3">
        <w:t xml:space="preserve"> </w:t>
      </w:r>
      <w:r>
        <w:t>Monitoring Control and Supervision (</w:t>
      </w:r>
      <w:r w:rsidRPr="00871851">
        <w:t>MCS</w:t>
      </w:r>
      <w:r>
        <w:t>)</w:t>
      </w:r>
      <w:r w:rsidRPr="00871851">
        <w:t xml:space="preserve"> </w:t>
      </w:r>
      <w:r>
        <w:t xml:space="preserve">software tool </w:t>
      </w:r>
      <w:r w:rsidR="00324AE3">
        <w:t>i</w:t>
      </w:r>
      <w:r w:rsidR="00380196" w:rsidRPr="00871851">
        <w:t>nstalled</w:t>
      </w:r>
      <w:r w:rsidR="00324AE3">
        <w:t xml:space="preserve">, </w:t>
      </w:r>
      <w:proofErr w:type="gramStart"/>
      <w:r w:rsidR="00324AE3">
        <w:t>configured</w:t>
      </w:r>
      <w:proofErr w:type="gramEnd"/>
      <w:r w:rsidR="00380196" w:rsidRPr="00871851">
        <w:t xml:space="preserve"> and deployed </w:t>
      </w:r>
      <w:r w:rsidR="00324AE3">
        <w:t xml:space="preserve">on the </w:t>
      </w:r>
      <w:r w:rsidR="00324AE3" w:rsidRPr="00871851">
        <w:t>TMH servers</w:t>
      </w:r>
      <w:r w:rsidR="00324AE3">
        <w:t xml:space="preserve"> at</w:t>
      </w:r>
      <w:r w:rsidR="00324AE3" w:rsidRPr="00871851">
        <w:t xml:space="preserve"> Major</w:t>
      </w:r>
      <w:r w:rsidR="00324AE3">
        <w:t xml:space="preserve"> and Main</w:t>
      </w:r>
      <w:r w:rsidR="00324AE3" w:rsidRPr="00871851">
        <w:t>-Sites</w:t>
      </w:r>
      <w:r>
        <w:t xml:space="preserve">. </w:t>
      </w:r>
      <w:bookmarkStart w:id="159" w:name="_Hlk108695244"/>
      <w:r w:rsidR="003C7200" w:rsidRPr="002510AA">
        <w:t>The Bidder shall</w:t>
      </w:r>
      <w:r w:rsidR="003C7200">
        <w:t xml:space="preserve"> provide supporting information indicating</w:t>
      </w:r>
      <w:r w:rsidR="003C7200" w:rsidRPr="002510AA">
        <w:t xml:space="preserve"> </w:t>
      </w:r>
      <w:r w:rsidR="003C7200">
        <w:t>how this requirement will be achieved</w:t>
      </w:r>
      <w:r w:rsidR="003C7200" w:rsidRPr="002510AA">
        <w:t>.</w:t>
      </w:r>
      <w:r w:rsidR="003C7200" w:rsidRPr="00293B35">
        <w:t xml:space="preserve"> (D)</w:t>
      </w:r>
      <w:bookmarkEnd w:id="159"/>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B0BC5" w:rsidRPr="00931004" w14:paraId="4D86C773" w14:textId="77777777" w:rsidTr="00D60516">
        <w:tc>
          <w:tcPr>
            <w:tcW w:w="4320" w:type="dxa"/>
          </w:tcPr>
          <w:p w14:paraId="598D7877" w14:textId="56B65E82" w:rsidR="007B0BC5" w:rsidRPr="00931004" w:rsidRDefault="007B0BC5" w:rsidP="00D60516">
            <w:pPr>
              <w:spacing w:before="60" w:after="60"/>
              <w:rPr>
                <w:rFonts w:cs="Arial"/>
                <w:b/>
                <w:bCs/>
              </w:rPr>
            </w:pPr>
            <w:r w:rsidRPr="00931004">
              <w:rPr>
                <w:rFonts w:cs="Arial"/>
                <w:b/>
                <w:bCs/>
              </w:rPr>
              <w:lastRenderedPageBreak/>
              <w:t>COMPLIANCE (C/PC/NC)</w:t>
            </w:r>
          </w:p>
        </w:tc>
        <w:tc>
          <w:tcPr>
            <w:tcW w:w="3476" w:type="dxa"/>
          </w:tcPr>
          <w:p w14:paraId="23534B91" w14:textId="77777777" w:rsidR="007B0BC5" w:rsidRPr="00931004" w:rsidRDefault="007B0BC5" w:rsidP="00D60516">
            <w:pPr>
              <w:spacing w:before="60" w:after="60"/>
              <w:rPr>
                <w:rFonts w:cs="Arial"/>
              </w:rPr>
            </w:pPr>
          </w:p>
        </w:tc>
      </w:tr>
      <w:tr w:rsidR="007B0BC5" w:rsidRPr="00931004" w14:paraId="21DC0C89" w14:textId="77777777" w:rsidTr="00D60516">
        <w:trPr>
          <w:cantSplit/>
        </w:trPr>
        <w:tc>
          <w:tcPr>
            <w:tcW w:w="7796" w:type="dxa"/>
            <w:gridSpan w:val="2"/>
          </w:tcPr>
          <w:p w14:paraId="469E7572" w14:textId="77777777" w:rsidR="007B0BC5" w:rsidRPr="00931004" w:rsidRDefault="007B0BC5" w:rsidP="00D60516">
            <w:pPr>
              <w:spacing w:before="60" w:after="60"/>
              <w:rPr>
                <w:rFonts w:cs="Arial"/>
                <w:i/>
              </w:rPr>
            </w:pPr>
            <w:r w:rsidRPr="00931004">
              <w:rPr>
                <w:rFonts w:cs="Arial"/>
                <w:i/>
              </w:rPr>
              <w:t>[INSERT FULL RESPONSE FOR EVALUATION HERE]</w:t>
            </w:r>
          </w:p>
          <w:p w14:paraId="480C7B1E" w14:textId="77777777" w:rsidR="007B0BC5" w:rsidRPr="00931004" w:rsidRDefault="007B0BC5" w:rsidP="00D60516">
            <w:pPr>
              <w:spacing w:before="60" w:after="60"/>
              <w:rPr>
                <w:rFonts w:cs="Arial"/>
                <w:i/>
              </w:rPr>
            </w:pPr>
          </w:p>
        </w:tc>
      </w:tr>
      <w:tr w:rsidR="007B0BC5" w:rsidRPr="00931004" w14:paraId="65EAA245" w14:textId="77777777" w:rsidTr="00D60516">
        <w:trPr>
          <w:cantSplit/>
        </w:trPr>
        <w:tc>
          <w:tcPr>
            <w:tcW w:w="7796" w:type="dxa"/>
            <w:gridSpan w:val="2"/>
          </w:tcPr>
          <w:p w14:paraId="11D9A70F" w14:textId="77777777" w:rsidR="007B0BC5" w:rsidRPr="00931004" w:rsidRDefault="007B0BC5" w:rsidP="00D60516">
            <w:pPr>
              <w:spacing w:before="60" w:after="60"/>
              <w:rPr>
                <w:rFonts w:cs="Arial"/>
                <w:i/>
              </w:rPr>
            </w:pPr>
            <w:r w:rsidRPr="00931004">
              <w:rPr>
                <w:rFonts w:cs="Arial"/>
                <w:i/>
              </w:rPr>
              <w:t>[INSERT REFERENCE TO ADDITIONAL INFORMATION HERE]</w:t>
            </w:r>
          </w:p>
        </w:tc>
      </w:tr>
    </w:tbl>
    <w:p w14:paraId="7030ACFB" w14:textId="5A3C6E15" w:rsidR="009152DB" w:rsidRDefault="009152DB" w:rsidP="007B0BC5">
      <w:pPr>
        <w:ind w:left="720"/>
      </w:pPr>
    </w:p>
    <w:p w14:paraId="0269829E" w14:textId="141B3A8E" w:rsidR="007B0BC5" w:rsidRDefault="00D12F52">
      <w:pPr>
        <w:numPr>
          <w:ilvl w:val="0"/>
          <w:numId w:val="66"/>
        </w:numPr>
      </w:pPr>
      <w:r>
        <w:t>T</w:t>
      </w:r>
      <w:bookmarkStart w:id="160" w:name="_Hlk108695382"/>
      <w:r>
        <w:t xml:space="preserve">he MCS shall support NTP Control Messages. </w:t>
      </w:r>
      <w:r w:rsidR="003C7200" w:rsidRPr="002510AA">
        <w:t>The Bidder shall</w:t>
      </w:r>
      <w:r w:rsidR="003C7200">
        <w:t xml:space="preserve"> provide supporting information indicating</w:t>
      </w:r>
      <w:r w:rsidR="003C7200" w:rsidRPr="002510AA">
        <w:t xml:space="preserve"> </w:t>
      </w:r>
      <w:r w:rsidR="003C7200">
        <w:t>how this requirement will be achieved</w:t>
      </w:r>
      <w:r w:rsidR="003C7200" w:rsidRPr="002510AA">
        <w:t>.</w:t>
      </w:r>
      <w:r w:rsidR="003C7200" w:rsidRPr="00293B35">
        <w:t xml:space="preserve"> (D)</w:t>
      </w:r>
      <w:bookmarkEnd w:id="160"/>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B0BC5" w:rsidRPr="00931004" w14:paraId="5D11DEE1" w14:textId="77777777" w:rsidTr="00D60516">
        <w:tc>
          <w:tcPr>
            <w:tcW w:w="4320" w:type="dxa"/>
          </w:tcPr>
          <w:p w14:paraId="24C4A511" w14:textId="2D548DCD" w:rsidR="007B0BC5" w:rsidRPr="00931004" w:rsidRDefault="007B0BC5" w:rsidP="00D60516">
            <w:pPr>
              <w:spacing w:before="60" w:after="60"/>
              <w:rPr>
                <w:rFonts w:cs="Arial"/>
                <w:b/>
                <w:bCs/>
              </w:rPr>
            </w:pPr>
            <w:r w:rsidRPr="00931004">
              <w:rPr>
                <w:rFonts w:cs="Arial"/>
                <w:b/>
                <w:bCs/>
              </w:rPr>
              <w:t>COMPLIANCE (C/PC/NC)</w:t>
            </w:r>
          </w:p>
        </w:tc>
        <w:tc>
          <w:tcPr>
            <w:tcW w:w="3476" w:type="dxa"/>
          </w:tcPr>
          <w:p w14:paraId="26FD4376" w14:textId="77777777" w:rsidR="007B0BC5" w:rsidRPr="00931004" w:rsidRDefault="007B0BC5" w:rsidP="00D60516">
            <w:pPr>
              <w:spacing w:before="60" w:after="60"/>
              <w:rPr>
                <w:rFonts w:cs="Arial"/>
              </w:rPr>
            </w:pPr>
          </w:p>
        </w:tc>
      </w:tr>
      <w:tr w:rsidR="007B0BC5" w:rsidRPr="00931004" w14:paraId="58338FE7" w14:textId="77777777" w:rsidTr="00D60516">
        <w:trPr>
          <w:cantSplit/>
        </w:trPr>
        <w:tc>
          <w:tcPr>
            <w:tcW w:w="7796" w:type="dxa"/>
            <w:gridSpan w:val="2"/>
          </w:tcPr>
          <w:p w14:paraId="11A055DA" w14:textId="77777777" w:rsidR="007B0BC5" w:rsidRPr="00931004" w:rsidRDefault="007B0BC5" w:rsidP="00D60516">
            <w:pPr>
              <w:spacing w:before="60" w:after="60"/>
              <w:rPr>
                <w:rFonts w:cs="Arial"/>
                <w:i/>
              </w:rPr>
            </w:pPr>
            <w:r w:rsidRPr="00931004">
              <w:rPr>
                <w:rFonts w:cs="Arial"/>
                <w:i/>
              </w:rPr>
              <w:t>[INSERT FULL RESPONSE FOR EVALUATION HERE]</w:t>
            </w:r>
          </w:p>
          <w:p w14:paraId="4F0A4630" w14:textId="77777777" w:rsidR="007B0BC5" w:rsidRPr="00931004" w:rsidRDefault="007B0BC5" w:rsidP="00D60516">
            <w:pPr>
              <w:spacing w:before="60" w:after="60"/>
              <w:rPr>
                <w:rFonts w:cs="Arial"/>
                <w:i/>
              </w:rPr>
            </w:pPr>
          </w:p>
        </w:tc>
      </w:tr>
      <w:tr w:rsidR="007B0BC5" w:rsidRPr="00931004" w14:paraId="0CD21B9B" w14:textId="77777777" w:rsidTr="00D60516">
        <w:trPr>
          <w:cantSplit/>
        </w:trPr>
        <w:tc>
          <w:tcPr>
            <w:tcW w:w="7796" w:type="dxa"/>
            <w:gridSpan w:val="2"/>
          </w:tcPr>
          <w:p w14:paraId="4D248368" w14:textId="77777777" w:rsidR="007B0BC5" w:rsidRPr="00931004" w:rsidRDefault="007B0BC5" w:rsidP="00D60516">
            <w:pPr>
              <w:spacing w:before="60" w:after="60"/>
              <w:rPr>
                <w:rFonts w:cs="Arial"/>
                <w:i/>
              </w:rPr>
            </w:pPr>
            <w:r w:rsidRPr="00931004">
              <w:rPr>
                <w:rFonts w:cs="Arial"/>
                <w:i/>
              </w:rPr>
              <w:t>[INSERT REFERENCE TO ADDITIONAL INFORMATION HERE]</w:t>
            </w:r>
          </w:p>
        </w:tc>
      </w:tr>
    </w:tbl>
    <w:p w14:paraId="0924AAD3" w14:textId="75601744" w:rsidR="00D12F52" w:rsidRDefault="00D12F52" w:rsidP="007B0BC5">
      <w:pPr>
        <w:ind w:left="720"/>
      </w:pPr>
    </w:p>
    <w:p w14:paraId="1E43F41A" w14:textId="1969345A" w:rsidR="007B0BC5" w:rsidRDefault="00D12F52">
      <w:pPr>
        <w:numPr>
          <w:ilvl w:val="0"/>
          <w:numId w:val="66"/>
        </w:numPr>
      </w:pPr>
      <w:r>
        <w:t xml:space="preserve">The MCS shall support Mode-7 commands for monitoring and control. </w:t>
      </w:r>
      <w:r w:rsidR="003C7200" w:rsidRPr="002510AA">
        <w:t>The Bidder shall</w:t>
      </w:r>
      <w:r w:rsidR="003C7200">
        <w:t xml:space="preserve"> provide supporting information indicating</w:t>
      </w:r>
      <w:r w:rsidR="003C7200" w:rsidRPr="002510AA">
        <w:t xml:space="preserve"> </w:t>
      </w:r>
      <w:r w:rsidR="003C7200">
        <w:t>how this requirement will be achieved</w:t>
      </w:r>
      <w:r w:rsidR="003C7200" w:rsidRPr="002510AA">
        <w:t>.</w:t>
      </w:r>
      <w:r w:rsidR="003C7200" w:rsidRPr="00293B3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B0BC5" w:rsidRPr="00931004" w14:paraId="75DA71E5" w14:textId="77777777" w:rsidTr="00D60516">
        <w:tc>
          <w:tcPr>
            <w:tcW w:w="4320" w:type="dxa"/>
          </w:tcPr>
          <w:p w14:paraId="2FF84D8E" w14:textId="1FD0AC85" w:rsidR="007B0BC5" w:rsidRPr="00931004" w:rsidRDefault="007B0BC5" w:rsidP="00D60516">
            <w:pPr>
              <w:spacing w:before="60" w:after="60"/>
              <w:rPr>
                <w:rFonts w:cs="Arial"/>
                <w:b/>
                <w:bCs/>
              </w:rPr>
            </w:pPr>
            <w:r w:rsidRPr="00931004">
              <w:rPr>
                <w:rFonts w:cs="Arial"/>
                <w:b/>
                <w:bCs/>
              </w:rPr>
              <w:t>COMPLIANCE (C/PC/NC)</w:t>
            </w:r>
          </w:p>
        </w:tc>
        <w:tc>
          <w:tcPr>
            <w:tcW w:w="3476" w:type="dxa"/>
          </w:tcPr>
          <w:p w14:paraId="63C41EB2" w14:textId="77777777" w:rsidR="007B0BC5" w:rsidRPr="00931004" w:rsidRDefault="007B0BC5" w:rsidP="00D60516">
            <w:pPr>
              <w:spacing w:before="60" w:after="60"/>
              <w:rPr>
                <w:rFonts w:cs="Arial"/>
              </w:rPr>
            </w:pPr>
          </w:p>
        </w:tc>
      </w:tr>
      <w:tr w:rsidR="007B0BC5" w:rsidRPr="00931004" w14:paraId="30057076" w14:textId="77777777" w:rsidTr="00D60516">
        <w:trPr>
          <w:cantSplit/>
        </w:trPr>
        <w:tc>
          <w:tcPr>
            <w:tcW w:w="7796" w:type="dxa"/>
            <w:gridSpan w:val="2"/>
          </w:tcPr>
          <w:p w14:paraId="58505939" w14:textId="77777777" w:rsidR="007B0BC5" w:rsidRPr="00931004" w:rsidRDefault="007B0BC5" w:rsidP="00D60516">
            <w:pPr>
              <w:spacing w:before="60" w:after="60"/>
              <w:rPr>
                <w:rFonts w:cs="Arial"/>
                <w:i/>
              </w:rPr>
            </w:pPr>
            <w:r w:rsidRPr="00931004">
              <w:rPr>
                <w:rFonts w:cs="Arial"/>
                <w:i/>
              </w:rPr>
              <w:t>[INSERT FULL RESPONSE FOR EVALUATION HERE]</w:t>
            </w:r>
          </w:p>
          <w:p w14:paraId="1D7BC370" w14:textId="77777777" w:rsidR="007B0BC5" w:rsidRPr="00931004" w:rsidRDefault="007B0BC5" w:rsidP="00D60516">
            <w:pPr>
              <w:spacing w:before="60" w:after="60"/>
              <w:rPr>
                <w:rFonts w:cs="Arial"/>
                <w:i/>
              </w:rPr>
            </w:pPr>
          </w:p>
        </w:tc>
      </w:tr>
      <w:tr w:rsidR="007B0BC5" w:rsidRPr="00931004" w14:paraId="444A961A" w14:textId="77777777" w:rsidTr="00D60516">
        <w:trPr>
          <w:cantSplit/>
        </w:trPr>
        <w:tc>
          <w:tcPr>
            <w:tcW w:w="7796" w:type="dxa"/>
            <w:gridSpan w:val="2"/>
          </w:tcPr>
          <w:p w14:paraId="5BB8315D" w14:textId="77777777" w:rsidR="007B0BC5" w:rsidRPr="00931004" w:rsidRDefault="007B0BC5" w:rsidP="00D60516">
            <w:pPr>
              <w:spacing w:before="60" w:after="60"/>
              <w:rPr>
                <w:rFonts w:cs="Arial"/>
                <w:i/>
              </w:rPr>
            </w:pPr>
            <w:r w:rsidRPr="00931004">
              <w:rPr>
                <w:rFonts w:cs="Arial"/>
                <w:i/>
              </w:rPr>
              <w:t>[INSERT REFERENCE TO ADDITIONAL INFORMATION HERE]</w:t>
            </w:r>
          </w:p>
        </w:tc>
      </w:tr>
    </w:tbl>
    <w:p w14:paraId="7656ADFD" w14:textId="7379AF38" w:rsidR="00D12F52" w:rsidRDefault="00D12F52" w:rsidP="007B0BC5">
      <w:pPr>
        <w:ind w:left="720"/>
      </w:pPr>
    </w:p>
    <w:p w14:paraId="030C0B45" w14:textId="01DEC773" w:rsidR="007B0BC5" w:rsidRDefault="00902E21">
      <w:pPr>
        <w:numPr>
          <w:ilvl w:val="0"/>
          <w:numId w:val="66"/>
        </w:numPr>
      </w:pPr>
      <w:r>
        <w:t>T</w:t>
      </w:r>
      <w:r w:rsidRPr="00902E21">
        <w:t>he MCS shall support</w:t>
      </w:r>
      <w:r>
        <w:t xml:space="preserve"> Mode-7 Authentication Keys configuration and setup</w:t>
      </w:r>
      <w:r w:rsidRPr="00902E21">
        <w:t xml:space="preserve">. </w:t>
      </w:r>
      <w:r w:rsidR="003C7200" w:rsidRPr="002510AA">
        <w:t>The Bidder shall</w:t>
      </w:r>
      <w:r w:rsidR="003C7200">
        <w:t xml:space="preserve"> provide supporting information indicating</w:t>
      </w:r>
      <w:r w:rsidR="003C7200" w:rsidRPr="002510AA">
        <w:t xml:space="preserve"> </w:t>
      </w:r>
      <w:r w:rsidR="003C7200">
        <w:t>how this requirement will be achieved</w:t>
      </w:r>
      <w:r w:rsidR="003C7200" w:rsidRPr="002510AA">
        <w:t>.</w:t>
      </w:r>
      <w:r w:rsidR="003C7200" w:rsidRPr="00293B3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B0BC5" w:rsidRPr="00931004" w14:paraId="3F87FD90" w14:textId="77777777" w:rsidTr="00D60516">
        <w:tc>
          <w:tcPr>
            <w:tcW w:w="4320" w:type="dxa"/>
          </w:tcPr>
          <w:p w14:paraId="0018FB76" w14:textId="237722E4" w:rsidR="007B0BC5" w:rsidRPr="00931004" w:rsidRDefault="007B0BC5" w:rsidP="00D60516">
            <w:pPr>
              <w:spacing w:before="60" w:after="60"/>
              <w:rPr>
                <w:rFonts w:cs="Arial"/>
                <w:b/>
                <w:bCs/>
              </w:rPr>
            </w:pPr>
            <w:r w:rsidRPr="00931004">
              <w:rPr>
                <w:rFonts w:cs="Arial"/>
                <w:b/>
                <w:bCs/>
              </w:rPr>
              <w:t>COMPLIANCE (C/PC/NC)</w:t>
            </w:r>
          </w:p>
        </w:tc>
        <w:tc>
          <w:tcPr>
            <w:tcW w:w="3476" w:type="dxa"/>
          </w:tcPr>
          <w:p w14:paraId="5973837B" w14:textId="77777777" w:rsidR="007B0BC5" w:rsidRPr="00931004" w:rsidRDefault="007B0BC5" w:rsidP="00D60516">
            <w:pPr>
              <w:spacing w:before="60" w:after="60"/>
              <w:rPr>
                <w:rFonts w:cs="Arial"/>
              </w:rPr>
            </w:pPr>
          </w:p>
        </w:tc>
      </w:tr>
      <w:tr w:rsidR="007B0BC5" w:rsidRPr="00931004" w14:paraId="0173A739" w14:textId="77777777" w:rsidTr="00D60516">
        <w:trPr>
          <w:cantSplit/>
        </w:trPr>
        <w:tc>
          <w:tcPr>
            <w:tcW w:w="7796" w:type="dxa"/>
            <w:gridSpan w:val="2"/>
          </w:tcPr>
          <w:p w14:paraId="5F175E31" w14:textId="77777777" w:rsidR="007B0BC5" w:rsidRPr="00931004" w:rsidRDefault="007B0BC5" w:rsidP="00D60516">
            <w:pPr>
              <w:spacing w:before="60" w:after="60"/>
              <w:rPr>
                <w:rFonts w:cs="Arial"/>
                <w:i/>
              </w:rPr>
            </w:pPr>
            <w:r w:rsidRPr="00931004">
              <w:rPr>
                <w:rFonts w:cs="Arial"/>
                <w:i/>
              </w:rPr>
              <w:t>[INSERT FULL RESPONSE FOR EVALUATION HERE]</w:t>
            </w:r>
          </w:p>
          <w:p w14:paraId="1E8578AF" w14:textId="77777777" w:rsidR="007B0BC5" w:rsidRPr="00931004" w:rsidRDefault="007B0BC5" w:rsidP="00D60516">
            <w:pPr>
              <w:spacing w:before="60" w:after="60"/>
              <w:rPr>
                <w:rFonts w:cs="Arial"/>
                <w:i/>
              </w:rPr>
            </w:pPr>
          </w:p>
        </w:tc>
      </w:tr>
      <w:tr w:rsidR="007B0BC5" w:rsidRPr="00931004" w14:paraId="35E23B3A" w14:textId="77777777" w:rsidTr="00D60516">
        <w:trPr>
          <w:cantSplit/>
        </w:trPr>
        <w:tc>
          <w:tcPr>
            <w:tcW w:w="7796" w:type="dxa"/>
            <w:gridSpan w:val="2"/>
          </w:tcPr>
          <w:p w14:paraId="4CE2DA6C" w14:textId="77777777" w:rsidR="007B0BC5" w:rsidRPr="00931004" w:rsidRDefault="007B0BC5" w:rsidP="00D60516">
            <w:pPr>
              <w:spacing w:before="60" w:after="60"/>
              <w:rPr>
                <w:rFonts w:cs="Arial"/>
                <w:i/>
              </w:rPr>
            </w:pPr>
            <w:r w:rsidRPr="00931004">
              <w:rPr>
                <w:rFonts w:cs="Arial"/>
                <w:i/>
              </w:rPr>
              <w:t>[INSERT REFERENCE TO ADDITIONAL INFORMATION HERE]</w:t>
            </w:r>
          </w:p>
        </w:tc>
      </w:tr>
    </w:tbl>
    <w:p w14:paraId="18CB4609" w14:textId="7C6D2AB3" w:rsidR="00902E21" w:rsidRDefault="00902E21" w:rsidP="007B0BC5">
      <w:pPr>
        <w:ind w:left="720"/>
      </w:pPr>
    </w:p>
    <w:p w14:paraId="7A8395C8" w14:textId="33F5167D" w:rsidR="007B0BC5" w:rsidRDefault="009152DB">
      <w:pPr>
        <w:numPr>
          <w:ilvl w:val="0"/>
          <w:numId w:val="66"/>
        </w:numPr>
      </w:pPr>
      <w:r>
        <w:t>The proposed MCS shall</w:t>
      </w:r>
      <w:r w:rsidR="00324AE3">
        <w:t xml:space="preserve"> include a </w:t>
      </w:r>
      <w:r w:rsidR="005F0E33">
        <w:t xml:space="preserve">dashboard and associated/separate </w:t>
      </w:r>
      <w:r w:rsidR="00380196" w:rsidRPr="00871851">
        <w:t>GUI tool</w:t>
      </w:r>
      <w:r w:rsidR="00324AE3">
        <w:t>,</w:t>
      </w:r>
      <w:r w:rsidR="00380196" w:rsidRPr="00871851">
        <w:t xml:space="preserve"> as well as </w:t>
      </w:r>
      <w:r w:rsidR="007052CA">
        <w:t>a</w:t>
      </w:r>
      <w:r w:rsidR="00324AE3">
        <w:t xml:space="preserve"> </w:t>
      </w:r>
      <w:r w:rsidR="00380196" w:rsidRPr="00871851">
        <w:t>Command Line Interface</w:t>
      </w:r>
      <w:r w:rsidR="0088543F">
        <w:t xml:space="preserve"> </w:t>
      </w:r>
      <w:r w:rsidR="00962237">
        <w:t>(CLI)</w:t>
      </w:r>
      <w:r w:rsidR="00630147">
        <w:t xml:space="preserve"> and Web-Browser interface</w:t>
      </w:r>
      <w:r w:rsidR="00B85708">
        <w:t>.</w:t>
      </w:r>
      <w:r w:rsidR="00380196" w:rsidRPr="00871851">
        <w:t xml:space="preserve"> </w:t>
      </w:r>
      <w:r w:rsidR="00AA34A4">
        <w:t xml:space="preserve">Refer to </w:t>
      </w:r>
      <w:r w:rsidR="00AA34A4">
        <w:fldChar w:fldCharType="begin"/>
      </w:r>
      <w:r w:rsidR="00AA34A4">
        <w:instrText xml:space="preserve"> REF _Ref59466747 \h </w:instrText>
      </w:r>
      <w:r w:rsidR="00AA34A4">
        <w:fldChar w:fldCharType="separate"/>
      </w:r>
      <w:r w:rsidR="006C7FD2" w:rsidRPr="00871851">
        <w:t xml:space="preserve">Figure </w:t>
      </w:r>
      <w:r w:rsidR="006C7FD2">
        <w:rPr>
          <w:noProof/>
        </w:rPr>
        <w:t>7</w:t>
      </w:r>
      <w:r w:rsidR="00AA34A4">
        <w:fldChar w:fldCharType="end"/>
      </w:r>
      <w:r w:rsidR="00AA34A4">
        <w:t xml:space="preserve"> for an example.</w:t>
      </w:r>
      <w:r w:rsidR="007052CA">
        <w:t xml:space="preserve"> The Bidder shall provide supporting information indicating compliance to this requirement</w:t>
      </w:r>
      <w:r w:rsidR="00794F5E" w:rsidRPr="00794F5E">
        <w:t xml:space="preserve"> by providing one or more manuals or specification sheets reflecting these features/capabilities</w:t>
      </w:r>
      <w:r w:rsidR="007052CA">
        <w:t>. (</w:t>
      </w:r>
      <w:r w:rsidR="00093C39">
        <w:t>D</w:t>
      </w:r>
      <w:r w:rsidR="007052CA">
        <w:t>)</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B0BC5" w:rsidRPr="00931004" w14:paraId="6408B6BC" w14:textId="77777777" w:rsidTr="00D60516">
        <w:tc>
          <w:tcPr>
            <w:tcW w:w="4320" w:type="dxa"/>
          </w:tcPr>
          <w:p w14:paraId="251624A6" w14:textId="2C823DA0" w:rsidR="007B0BC5" w:rsidRPr="00931004" w:rsidRDefault="007B0BC5" w:rsidP="00D60516">
            <w:pPr>
              <w:spacing w:before="60" w:after="60"/>
              <w:rPr>
                <w:rFonts w:cs="Arial"/>
                <w:b/>
                <w:bCs/>
              </w:rPr>
            </w:pPr>
            <w:r w:rsidRPr="00931004">
              <w:rPr>
                <w:rFonts w:cs="Arial"/>
                <w:b/>
                <w:bCs/>
              </w:rPr>
              <w:t>COMPLIANCE (C/PC/NC)</w:t>
            </w:r>
          </w:p>
        </w:tc>
        <w:tc>
          <w:tcPr>
            <w:tcW w:w="3476" w:type="dxa"/>
          </w:tcPr>
          <w:p w14:paraId="5D88CC0B" w14:textId="77777777" w:rsidR="007B0BC5" w:rsidRPr="00931004" w:rsidRDefault="007B0BC5" w:rsidP="00D60516">
            <w:pPr>
              <w:spacing w:before="60" w:after="60"/>
              <w:rPr>
                <w:rFonts w:cs="Arial"/>
              </w:rPr>
            </w:pPr>
          </w:p>
        </w:tc>
      </w:tr>
      <w:tr w:rsidR="007B0BC5" w:rsidRPr="00931004" w14:paraId="1D7DEF93" w14:textId="77777777" w:rsidTr="00D60516">
        <w:trPr>
          <w:cantSplit/>
        </w:trPr>
        <w:tc>
          <w:tcPr>
            <w:tcW w:w="7796" w:type="dxa"/>
            <w:gridSpan w:val="2"/>
          </w:tcPr>
          <w:p w14:paraId="3D5723FD" w14:textId="77777777" w:rsidR="007B0BC5" w:rsidRPr="00931004" w:rsidRDefault="007B0BC5" w:rsidP="00D60516">
            <w:pPr>
              <w:spacing w:before="60" w:after="60"/>
              <w:rPr>
                <w:rFonts w:cs="Arial"/>
                <w:i/>
              </w:rPr>
            </w:pPr>
            <w:r w:rsidRPr="00931004">
              <w:rPr>
                <w:rFonts w:cs="Arial"/>
                <w:i/>
              </w:rPr>
              <w:lastRenderedPageBreak/>
              <w:t>[INSERT FULL RESPONSE FOR EVALUATION HERE]</w:t>
            </w:r>
          </w:p>
          <w:p w14:paraId="530C64A5" w14:textId="77777777" w:rsidR="007B0BC5" w:rsidRPr="00931004" w:rsidRDefault="007B0BC5" w:rsidP="00D60516">
            <w:pPr>
              <w:spacing w:before="60" w:after="60"/>
              <w:rPr>
                <w:rFonts w:cs="Arial"/>
                <w:i/>
              </w:rPr>
            </w:pPr>
          </w:p>
        </w:tc>
      </w:tr>
      <w:tr w:rsidR="007B0BC5" w:rsidRPr="00931004" w14:paraId="14A13589" w14:textId="77777777" w:rsidTr="00D60516">
        <w:trPr>
          <w:cantSplit/>
        </w:trPr>
        <w:tc>
          <w:tcPr>
            <w:tcW w:w="7796" w:type="dxa"/>
            <w:gridSpan w:val="2"/>
          </w:tcPr>
          <w:p w14:paraId="035CA7E2" w14:textId="77777777" w:rsidR="007B0BC5" w:rsidRPr="00931004" w:rsidRDefault="007B0BC5" w:rsidP="00D60516">
            <w:pPr>
              <w:spacing w:before="60" w:after="60"/>
              <w:rPr>
                <w:rFonts w:cs="Arial"/>
                <w:i/>
              </w:rPr>
            </w:pPr>
            <w:r w:rsidRPr="00931004">
              <w:rPr>
                <w:rFonts w:cs="Arial"/>
                <w:i/>
              </w:rPr>
              <w:t>[INSERT REFERENCE TO ADDITIONAL INFORMATION HERE]</w:t>
            </w:r>
          </w:p>
        </w:tc>
      </w:tr>
    </w:tbl>
    <w:p w14:paraId="5256F31A" w14:textId="4306E4C8" w:rsidR="00380196" w:rsidRDefault="00380196" w:rsidP="007B0BC5">
      <w:pPr>
        <w:ind w:left="720"/>
      </w:pPr>
    </w:p>
    <w:p w14:paraId="2AB77F5B" w14:textId="0A98F0E4" w:rsidR="007B0BC5" w:rsidRDefault="002F27FE">
      <w:pPr>
        <w:numPr>
          <w:ilvl w:val="0"/>
          <w:numId w:val="66"/>
        </w:numPr>
      </w:pPr>
      <w:r>
        <w:t xml:space="preserve">The </w:t>
      </w:r>
      <w:r w:rsidR="00367AF2">
        <w:t xml:space="preserve">proposed </w:t>
      </w:r>
      <w:r>
        <w:t xml:space="preserve">MCS shall cater for a comprehensive </w:t>
      </w:r>
      <w:r w:rsidR="00D07332">
        <w:t>Next-Gen</w:t>
      </w:r>
      <w:r>
        <w:t xml:space="preserve"> Network Management Software package</w:t>
      </w:r>
      <w:r w:rsidR="00FB2030">
        <w:t xml:space="preserve"> using a Management Information Base (MIB) principle to monitor, collect and control i</w:t>
      </w:r>
      <w:r w:rsidR="00FB2030" w:rsidRPr="00FB2030">
        <w:t xml:space="preserve">nterfaces, </w:t>
      </w:r>
      <w:r w:rsidR="00FB2030">
        <w:t>m</w:t>
      </w:r>
      <w:r w:rsidR="00FB2030" w:rsidRPr="00FB2030">
        <w:t xml:space="preserve">emory and CPU </w:t>
      </w:r>
      <w:r w:rsidR="00FB2030">
        <w:t>u</w:t>
      </w:r>
      <w:r w:rsidR="00FB2030" w:rsidRPr="00FB2030">
        <w:t>tili</w:t>
      </w:r>
      <w:r w:rsidR="00FB2030">
        <w:t>s</w:t>
      </w:r>
      <w:r w:rsidR="00FB2030" w:rsidRPr="00FB2030">
        <w:t xml:space="preserve">ation, </w:t>
      </w:r>
      <w:r w:rsidR="00FB2030">
        <w:t>b</w:t>
      </w:r>
      <w:r w:rsidR="00FB2030" w:rsidRPr="00FB2030">
        <w:t xml:space="preserve">andwidth </w:t>
      </w:r>
      <w:r w:rsidR="00FB2030">
        <w:t>u</w:t>
      </w:r>
      <w:r w:rsidR="00FB2030" w:rsidRPr="00FB2030">
        <w:t xml:space="preserve">tilization, </w:t>
      </w:r>
      <w:r w:rsidR="00FB2030">
        <w:t>u</w:t>
      </w:r>
      <w:r w:rsidR="00FB2030" w:rsidRPr="00FB2030">
        <w:t xml:space="preserve">ser </w:t>
      </w:r>
      <w:r w:rsidR="00FB2030">
        <w:t>a</w:t>
      </w:r>
      <w:r w:rsidR="00FB2030" w:rsidRPr="00FB2030">
        <w:t xml:space="preserve">ccounting, </w:t>
      </w:r>
      <w:proofErr w:type="gramStart"/>
      <w:r w:rsidR="00FB2030">
        <w:t>b</w:t>
      </w:r>
      <w:r w:rsidR="00FB2030" w:rsidRPr="00FB2030">
        <w:t>uffer</w:t>
      </w:r>
      <w:proofErr w:type="gramEnd"/>
      <w:r w:rsidR="00FB2030" w:rsidRPr="00FB2030">
        <w:t xml:space="preserve"> and </w:t>
      </w:r>
      <w:r w:rsidR="00FB2030">
        <w:t>i</w:t>
      </w:r>
      <w:r w:rsidR="00FB2030" w:rsidRPr="00FB2030">
        <w:t xml:space="preserve">nterface statistics (including </w:t>
      </w:r>
      <w:r w:rsidR="00FB2030">
        <w:t>e</w:t>
      </w:r>
      <w:r w:rsidR="00FB2030" w:rsidRPr="00FB2030">
        <w:t xml:space="preserve">rrors, </w:t>
      </w:r>
      <w:r w:rsidR="00FB2030">
        <w:t>alerts, d</w:t>
      </w:r>
      <w:r w:rsidR="00FB2030" w:rsidRPr="00FB2030">
        <w:t xml:space="preserve">iscards, </w:t>
      </w:r>
      <w:r w:rsidR="00FB2030">
        <w:t>o</w:t>
      </w:r>
      <w:r w:rsidR="00FB2030" w:rsidRPr="00FB2030">
        <w:t>ctets, etc.)</w:t>
      </w:r>
      <w:r>
        <w:t>.</w:t>
      </w:r>
      <w:r w:rsidR="00367AF2">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B0BC5" w:rsidRPr="00931004" w14:paraId="0A2928D2" w14:textId="77777777" w:rsidTr="00D60516">
        <w:tc>
          <w:tcPr>
            <w:tcW w:w="4320" w:type="dxa"/>
          </w:tcPr>
          <w:p w14:paraId="5C9D976E" w14:textId="1B82F0D4" w:rsidR="007B0BC5" w:rsidRPr="00931004" w:rsidRDefault="007B0BC5" w:rsidP="00D60516">
            <w:pPr>
              <w:spacing w:before="60" w:after="60"/>
              <w:rPr>
                <w:rFonts w:cs="Arial"/>
                <w:b/>
                <w:bCs/>
              </w:rPr>
            </w:pPr>
            <w:r w:rsidRPr="00931004">
              <w:rPr>
                <w:rFonts w:cs="Arial"/>
                <w:b/>
                <w:bCs/>
              </w:rPr>
              <w:t>COMPLIANCE (C/PC/NC)</w:t>
            </w:r>
          </w:p>
        </w:tc>
        <w:tc>
          <w:tcPr>
            <w:tcW w:w="3476" w:type="dxa"/>
          </w:tcPr>
          <w:p w14:paraId="24C73AD8" w14:textId="77777777" w:rsidR="007B0BC5" w:rsidRPr="00931004" w:rsidRDefault="007B0BC5" w:rsidP="00D60516">
            <w:pPr>
              <w:spacing w:before="60" w:after="60"/>
              <w:rPr>
                <w:rFonts w:cs="Arial"/>
              </w:rPr>
            </w:pPr>
          </w:p>
        </w:tc>
      </w:tr>
      <w:tr w:rsidR="007B0BC5" w:rsidRPr="00931004" w14:paraId="7BE65C81" w14:textId="77777777" w:rsidTr="00D60516">
        <w:trPr>
          <w:cantSplit/>
        </w:trPr>
        <w:tc>
          <w:tcPr>
            <w:tcW w:w="7796" w:type="dxa"/>
            <w:gridSpan w:val="2"/>
          </w:tcPr>
          <w:p w14:paraId="680FA42D" w14:textId="77777777" w:rsidR="007B0BC5" w:rsidRPr="00931004" w:rsidRDefault="007B0BC5" w:rsidP="00D60516">
            <w:pPr>
              <w:spacing w:before="60" w:after="60"/>
              <w:rPr>
                <w:rFonts w:cs="Arial"/>
                <w:i/>
              </w:rPr>
            </w:pPr>
            <w:r w:rsidRPr="00931004">
              <w:rPr>
                <w:rFonts w:cs="Arial"/>
                <w:i/>
              </w:rPr>
              <w:t>[INSERT FULL RESPONSE FOR EVALUATION HERE]</w:t>
            </w:r>
          </w:p>
          <w:p w14:paraId="3B1A52C6" w14:textId="77777777" w:rsidR="007B0BC5" w:rsidRPr="00931004" w:rsidRDefault="007B0BC5" w:rsidP="00D60516">
            <w:pPr>
              <w:spacing w:before="60" w:after="60"/>
              <w:rPr>
                <w:rFonts w:cs="Arial"/>
                <w:i/>
              </w:rPr>
            </w:pPr>
          </w:p>
        </w:tc>
      </w:tr>
      <w:tr w:rsidR="007B0BC5" w:rsidRPr="00931004" w14:paraId="3E4AF0F6" w14:textId="77777777" w:rsidTr="00D60516">
        <w:trPr>
          <w:cantSplit/>
        </w:trPr>
        <w:tc>
          <w:tcPr>
            <w:tcW w:w="7796" w:type="dxa"/>
            <w:gridSpan w:val="2"/>
          </w:tcPr>
          <w:p w14:paraId="4F77B441" w14:textId="77777777" w:rsidR="007B0BC5" w:rsidRPr="00931004" w:rsidRDefault="007B0BC5" w:rsidP="00D60516">
            <w:pPr>
              <w:spacing w:before="60" w:after="60"/>
              <w:rPr>
                <w:rFonts w:cs="Arial"/>
                <w:i/>
              </w:rPr>
            </w:pPr>
            <w:r w:rsidRPr="00931004">
              <w:rPr>
                <w:rFonts w:cs="Arial"/>
                <w:i/>
              </w:rPr>
              <w:t>[INSERT REFERENCE TO ADDITIONAL INFORMATION HERE]</w:t>
            </w:r>
          </w:p>
        </w:tc>
      </w:tr>
    </w:tbl>
    <w:p w14:paraId="68A3F81F" w14:textId="078F9799" w:rsidR="002F27FE" w:rsidRDefault="002F27FE" w:rsidP="007B0BC5">
      <w:pPr>
        <w:ind w:left="720"/>
      </w:pPr>
    </w:p>
    <w:p w14:paraId="2B62B643" w14:textId="2E4C34DB" w:rsidR="007B0BC5" w:rsidRDefault="00A22BCB">
      <w:pPr>
        <w:numPr>
          <w:ilvl w:val="0"/>
          <w:numId w:val="66"/>
        </w:numPr>
      </w:pPr>
      <w:r>
        <w:t xml:space="preserve">The </w:t>
      </w:r>
      <w:r w:rsidR="00367AF2">
        <w:t xml:space="preserve">proposed </w:t>
      </w:r>
      <w:r>
        <w:t>MCS shall cater for fault management to proactively capture, report, and act on SNMP trap occurrences on the network using pre-configured trap filters for hardware including multiple condition-based rules for trap matching and filter definition capabilities.</w:t>
      </w:r>
      <w:r w:rsidR="00BD0B27">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B0BC5" w:rsidRPr="00931004" w14:paraId="5E5B587E" w14:textId="77777777" w:rsidTr="00D60516">
        <w:tc>
          <w:tcPr>
            <w:tcW w:w="4320" w:type="dxa"/>
          </w:tcPr>
          <w:p w14:paraId="04F6E87B" w14:textId="095DB65B" w:rsidR="007B0BC5" w:rsidRPr="00931004" w:rsidRDefault="007B0BC5" w:rsidP="00D60516">
            <w:pPr>
              <w:spacing w:before="60" w:after="60"/>
              <w:rPr>
                <w:rFonts w:cs="Arial"/>
                <w:b/>
                <w:bCs/>
              </w:rPr>
            </w:pPr>
            <w:r w:rsidRPr="00931004">
              <w:rPr>
                <w:rFonts w:cs="Arial"/>
                <w:b/>
                <w:bCs/>
              </w:rPr>
              <w:t>COMPLIANCE (C/PC/NC)</w:t>
            </w:r>
          </w:p>
        </w:tc>
        <w:tc>
          <w:tcPr>
            <w:tcW w:w="3476" w:type="dxa"/>
          </w:tcPr>
          <w:p w14:paraId="0F417CBF" w14:textId="77777777" w:rsidR="007B0BC5" w:rsidRPr="00931004" w:rsidRDefault="007B0BC5" w:rsidP="00D60516">
            <w:pPr>
              <w:spacing w:before="60" w:after="60"/>
              <w:rPr>
                <w:rFonts w:cs="Arial"/>
              </w:rPr>
            </w:pPr>
          </w:p>
        </w:tc>
      </w:tr>
      <w:tr w:rsidR="007B0BC5" w:rsidRPr="00931004" w14:paraId="03E31CAF" w14:textId="77777777" w:rsidTr="00D60516">
        <w:trPr>
          <w:cantSplit/>
        </w:trPr>
        <w:tc>
          <w:tcPr>
            <w:tcW w:w="7796" w:type="dxa"/>
            <w:gridSpan w:val="2"/>
          </w:tcPr>
          <w:p w14:paraId="715EC0F2" w14:textId="77777777" w:rsidR="007B0BC5" w:rsidRPr="00931004" w:rsidRDefault="007B0BC5" w:rsidP="00D60516">
            <w:pPr>
              <w:spacing w:before="60" w:after="60"/>
              <w:rPr>
                <w:rFonts w:cs="Arial"/>
                <w:i/>
              </w:rPr>
            </w:pPr>
            <w:r w:rsidRPr="00931004">
              <w:rPr>
                <w:rFonts w:cs="Arial"/>
                <w:i/>
              </w:rPr>
              <w:t>[INSERT FULL RESPONSE FOR EVALUATION HERE]</w:t>
            </w:r>
          </w:p>
          <w:p w14:paraId="5B1D08B0" w14:textId="77777777" w:rsidR="007B0BC5" w:rsidRPr="00931004" w:rsidRDefault="007B0BC5" w:rsidP="00D60516">
            <w:pPr>
              <w:spacing w:before="60" w:after="60"/>
              <w:rPr>
                <w:rFonts w:cs="Arial"/>
                <w:i/>
              </w:rPr>
            </w:pPr>
          </w:p>
        </w:tc>
      </w:tr>
      <w:tr w:rsidR="007B0BC5" w:rsidRPr="00931004" w14:paraId="5EDEDC8E" w14:textId="77777777" w:rsidTr="00D60516">
        <w:trPr>
          <w:cantSplit/>
        </w:trPr>
        <w:tc>
          <w:tcPr>
            <w:tcW w:w="7796" w:type="dxa"/>
            <w:gridSpan w:val="2"/>
          </w:tcPr>
          <w:p w14:paraId="3AD029C2" w14:textId="77777777" w:rsidR="007B0BC5" w:rsidRPr="00931004" w:rsidRDefault="007B0BC5" w:rsidP="00D60516">
            <w:pPr>
              <w:spacing w:before="60" w:after="60"/>
              <w:rPr>
                <w:rFonts w:cs="Arial"/>
                <w:i/>
              </w:rPr>
            </w:pPr>
            <w:r w:rsidRPr="00931004">
              <w:rPr>
                <w:rFonts w:cs="Arial"/>
                <w:i/>
              </w:rPr>
              <w:t>[INSERT REFERENCE TO ADDITIONAL INFORMATION HERE]</w:t>
            </w:r>
          </w:p>
        </w:tc>
      </w:tr>
    </w:tbl>
    <w:p w14:paraId="5A5DEB9C" w14:textId="5C0AF4EB" w:rsidR="00A22BCB" w:rsidRDefault="00A22BCB" w:rsidP="007B0BC5">
      <w:pPr>
        <w:ind w:left="720"/>
      </w:pPr>
    </w:p>
    <w:p w14:paraId="3100BE12" w14:textId="30F9A71C" w:rsidR="007B0BC5" w:rsidRDefault="00353D80">
      <w:pPr>
        <w:numPr>
          <w:ilvl w:val="0"/>
          <w:numId w:val="66"/>
        </w:numPr>
      </w:pPr>
      <w:r>
        <w:t>The</w:t>
      </w:r>
      <w:r w:rsidR="00173220">
        <w:t xml:space="preserve"> proposed</w:t>
      </w:r>
      <w:r>
        <w:t xml:space="preserve"> MCS shall cater for performance management to determine network, device, and resource utilisation as well as a variety of other critical metrics including predictive modelling algorithms to determine MTBF, cater for capacity planning, for third-party applications and network systems allowing for efficient data collection and delivery for data reporting.</w:t>
      </w:r>
      <w:r w:rsidR="0050445C">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B0BC5" w:rsidRPr="00931004" w14:paraId="15546CF6" w14:textId="77777777" w:rsidTr="00D60516">
        <w:tc>
          <w:tcPr>
            <w:tcW w:w="4320" w:type="dxa"/>
          </w:tcPr>
          <w:p w14:paraId="0488989A" w14:textId="6B298385" w:rsidR="007B0BC5" w:rsidRPr="00931004" w:rsidRDefault="007B0BC5" w:rsidP="00D60516">
            <w:pPr>
              <w:spacing w:before="60" w:after="60"/>
              <w:rPr>
                <w:rFonts w:cs="Arial"/>
                <w:b/>
                <w:bCs/>
              </w:rPr>
            </w:pPr>
            <w:r w:rsidRPr="00931004">
              <w:rPr>
                <w:rFonts w:cs="Arial"/>
                <w:b/>
                <w:bCs/>
              </w:rPr>
              <w:t>COMPLIANCE (C/PC/NC)</w:t>
            </w:r>
          </w:p>
        </w:tc>
        <w:tc>
          <w:tcPr>
            <w:tcW w:w="3476" w:type="dxa"/>
          </w:tcPr>
          <w:p w14:paraId="0752FA2E" w14:textId="77777777" w:rsidR="007B0BC5" w:rsidRPr="00931004" w:rsidRDefault="007B0BC5" w:rsidP="00D60516">
            <w:pPr>
              <w:spacing w:before="60" w:after="60"/>
              <w:rPr>
                <w:rFonts w:cs="Arial"/>
              </w:rPr>
            </w:pPr>
          </w:p>
        </w:tc>
      </w:tr>
      <w:tr w:rsidR="007B0BC5" w:rsidRPr="00931004" w14:paraId="7360660A" w14:textId="77777777" w:rsidTr="00D60516">
        <w:trPr>
          <w:cantSplit/>
        </w:trPr>
        <w:tc>
          <w:tcPr>
            <w:tcW w:w="7796" w:type="dxa"/>
            <w:gridSpan w:val="2"/>
          </w:tcPr>
          <w:p w14:paraId="62E4E053" w14:textId="77777777" w:rsidR="007B0BC5" w:rsidRPr="00931004" w:rsidRDefault="007B0BC5" w:rsidP="00D60516">
            <w:pPr>
              <w:spacing w:before="60" w:after="60"/>
              <w:rPr>
                <w:rFonts w:cs="Arial"/>
                <w:i/>
              </w:rPr>
            </w:pPr>
            <w:r w:rsidRPr="00931004">
              <w:rPr>
                <w:rFonts w:cs="Arial"/>
                <w:i/>
              </w:rPr>
              <w:t>[INSERT FULL RESPONSE FOR EVALUATION HERE]</w:t>
            </w:r>
          </w:p>
          <w:p w14:paraId="017EAA85" w14:textId="77777777" w:rsidR="007B0BC5" w:rsidRPr="00931004" w:rsidRDefault="007B0BC5" w:rsidP="00D60516">
            <w:pPr>
              <w:spacing w:before="60" w:after="60"/>
              <w:rPr>
                <w:rFonts w:cs="Arial"/>
                <w:i/>
              </w:rPr>
            </w:pPr>
          </w:p>
        </w:tc>
      </w:tr>
      <w:tr w:rsidR="007B0BC5" w:rsidRPr="00931004" w14:paraId="6DE53A84" w14:textId="77777777" w:rsidTr="00D60516">
        <w:trPr>
          <w:cantSplit/>
        </w:trPr>
        <w:tc>
          <w:tcPr>
            <w:tcW w:w="7796" w:type="dxa"/>
            <w:gridSpan w:val="2"/>
          </w:tcPr>
          <w:p w14:paraId="5437708A" w14:textId="77777777" w:rsidR="007B0BC5" w:rsidRPr="00931004" w:rsidRDefault="007B0BC5" w:rsidP="00D60516">
            <w:pPr>
              <w:spacing w:before="60" w:after="60"/>
              <w:rPr>
                <w:rFonts w:cs="Arial"/>
                <w:i/>
              </w:rPr>
            </w:pPr>
            <w:r w:rsidRPr="00931004">
              <w:rPr>
                <w:rFonts w:cs="Arial"/>
                <w:i/>
              </w:rPr>
              <w:lastRenderedPageBreak/>
              <w:t>[INSERT REFERENCE TO ADDITIONAL INFORMATION HERE]</w:t>
            </w:r>
          </w:p>
        </w:tc>
      </w:tr>
    </w:tbl>
    <w:p w14:paraId="26F76B6D" w14:textId="26C00EB3" w:rsidR="00353D80" w:rsidRDefault="00353D80" w:rsidP="007B0BC5">
      <w:pPr>
        <w:ind w:left="720"/>
      </w:pPr>
    </w:p>
    <w:p w14:paraId="1E4164AA" w14:textId="2284F923" w:rsidR="007B0BC5" w:rsidRDefault="00FE3E09">
      <w:pPr>
        <w:numPr>
          <w:ilvl w:val="0"/>
          <w:numId w:val="66"/>
        </w:numPr>
      </w:pPr>
      <w:r>
        <w:t xml:space="preserve">The </w:t>
      </w:r>
      <w:r w:rsidR="0050445C">
        <w:t xml:space="preserve">proposed </w:t>
      </w:r>
      <w:r>
        <w:t>MCS shall cater for application management to determine the health and availability of applications concerning protocol utilisation and network traffic on any segment of any of the systems connected to the Time Synchronisation System which shall allow for alerting and reporting of events and detect attacks when they occur.</w:t>
      </w:r>
      <w:r w:rsidR="00C30C3E">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B0BC5" w:rsidRPr="00931004" w14:paraId="517E8558" w14:textId="77777777" w:rsidTr="00D60516">
        <w:tc>
          <w:tcPr>
            <w:tcW w:w="4320" w:type="dxa"/>
          </w:tcPr>
          <w:p w14:paraId="4DBF825B" w14:textId="32A76394" w:rsidR="007B0BC5" w:rsidRPr="00931004" w:rsidRDefault="007B0BC5" w:rsidP="00D60516">
            <w:pPr>
              <w:spacing w:before="60" w:after="60"/>
              <w:rPr>
                <w:rFonts w:cs="Arial"/>
                <w:b/>
                <w:bCs/>
              </w:rPr>
            </w:pPr>
            <w:r w:rsidRPr="00931004">
              <w:rPr>
                <w:rFonts w:cs="Arial"/>
                <w:b/>
                <w:bCs/>
              </w:rPr>
              <w:t>COMPLIANCE (C/PC/NC)</w:t>
            </w:r>
          </w:p>
        </w:tc>
        <w:tc>
          <w:tcPr>
            <w:tcW w:w="3476" w:type="dxa"/>
          </w:tcPr>
          <w:p w14:paraId="46F8CA87" w14:textId="77777777" w:rsidR="007B0BC5" w:rsidRPr="00931004" w:rsidRDefault="007B0BC5" w:rsidP="00D60516">
            <w:pPr>
              <w:spacing w:before="60" w:after="60"/>
              <w:rPr>
                <w:rFonts w:cs="Arial"/>
              </w:rPr>
            </w:pPr>
          </w:p>
        </w:tc>
      </w:tr>
      <w:tr w:rsidR="007B0BC5" w:rsidRPr="00931004" w14:paraId="4B54954C" w14:textId="77777777" w:rsidTr="00D60516">
        <w:trPr>
          <w:cantSplit/>
        </w:trPr>
        <w:tc>
          <w:tcPr>
            <w:tcW w:w="7796" w:type="dxa"/>
            <w:gridSpan w:val="2"/>
          </w:tcPr>
          <w:p w14:paraId="7DCE54CF" w14:textId="77777777" w:rsidR="007B0BC5" w:rsidRPr="00931004" w:rsidRDefault="007B0BC5" w:rsidP="00D60516">
            <w:pPr>
              <w:spacing w:before="60" w:after="60"/>
              <w:rPr>
                <w:rFonts w:cs="Arial"/>
                <w:i/>
              </w:rPr>
            </w:pPr>
            <w:r w:rsidRPr="00931004">
              <w:rPr>
                <w:rFonts w:cs="Arial"/>
                <w:i/>
              </w:rPr>
              <w:t>[INSERT FULL RESPONSE FOR EVALUATION HERE]</w:t>
            </w:r>
          </w:p>
          <w:p w14:paraId="6F989337" w14:textId="77777777" w:rsidR="007B0BC5" w:rsidRPr="00931004" w:rsidRDefault="007B0BC5" w:rsidP="00D60516">
            <w:pPr>
              <w:spacing w:before="60" w:after="60"/>
              <w:rPr>
                <w:rFonts w:cs="Arial"/>
                <w:i/>
              </w:rPr>
            </w:pPr>
          </w:p>
        </w:tc>
      </w:tr>
      <w:tr w:rsidR="007B0BC5" w:rsidRPr="00931004" w14:paraId="500220D3" w14:textId="77777777" w:rsidTr="00D60516">
        <w:trPr>
          <w:cantSplit/>
        </w:trPr>
        <w:tc>
          <w:tcPr>
            <w:tcW w:w="7796" w:type="dxa"/>
            <w:gridSpan w:val="2"/>
          </w:tcPr>
          <w:p w14:paraId="06F0693E" w14:textId="77777777" w:rsidR="007B0BC5" w:rsidRPr="00931004" w:rsidRDefault="007B0BC5" w:rsidP="00D60516">
            <w:pPr>
              <w:spacing w:before="60" w:after="60"/>
              <w:rPr>
                <w:rFonts w:cs="Arial"/>
                <w:i/>
              </w:rPr>
            </w:pPr>
            <w:r w:rsidRPr="00931004">
              <w:rPr>
                <w:rFonts w:cs="Arial"/>
                <w:i/>
              </w:rPr>
              <w:t>[INSERT REFERENCE TO ADDITIONAL INFORMATION HERE]</w:t>
            </w:r>
          </w:p>
        </w:tc>
      </w:tr>
    </w:tbl>
    <w:p w14:paraId="27F0466B" w14:textId="0E02D8BC" w:rsidR="00FE3E09" w:rsidRDefault="00FE3E09" w:rsidP="007B0BC5">
      <w:pPr>
        <w:ind w:left="720"/>
      </w:pPr>
    </w:p>
    <w:p w14:paraId="2D1626DC" w14:textId="6E31A044" w:rsidR="008E26AA" w:rsidRDefault="00FE3E09">
      <w:pPr>
        <w:numPr>
          <w:ilvl w:val="0"/>
          <w:numId w:val="66"/>
        </w:numPr>
      </w:pPr>
      <w:r>
        <w:t xml:space="preserve">The </w:t>
      </w:r>
      <w:r w:rsidR="003A663F">
        <w:t xml:space="preserve">proposed </w:t>
      </w:r>
      <w:r>
        <w:t xml:space="preserve">MCS shall cater for inventory management to discover network elements and to provide a holistic </w:t>
      </w:r>
      <w:r w:rsidR="002D107F">
        <w:t xml:space="preserve">view of the agents, devices, and network applications regarding communication, interaction, and inter-dependencies allowing for automatic creation of </w:t>
      </w:r>
      <w:r w:rsidR="002D107F" w:rsidRPr="002D107F">
        <w:t>network map</w:t>
      </w:r>
      <w:r w:rsidR="002D107F">
        <w:t>s</w:t>
      </w:r>
      <w:r w:rsidR="002D107F" w:rsidRPr="002D107F">
        <w:t xml:space="preserve"> and diagrams from the discovered information and overall dependency information</w:t>
      </w:r>
      <w:r w:rsidR="002D107F">
        <w:t>.</w:t>
      </w:r>
      <w:r w:rsidR="00D02208">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E26AA" w:rsidRPr="00931004" w14:paraId="6950C7D0" w14:textId="77777777" w:rsidTr="00D60516">
        <w:tc>
          <w:tcPr>
            <w:tcW w:w="4320" w:type="dxa"/>
          </w:tcPr>
          <w:p w14:paraId="45DD8F6D" w14:textId="5AA3EBB9" w:rsidR="008E26AA" w:rsidRPr="00931004" w:rsidRDefault="008E26AA" w:rsidP="00D60516">
            <w:pPr>
              <w:spacing w:before="60" w:after="60"/>
              <w:rPr>
                <w:rFonts w:cs="Arial"/>
                <w:b/>
                <w:bCs/>
              </w:rPr>
            </w:pPr>
            <w:r w:rsidRPr="00931004">
              <w:rPr>
                <w:rFonts w:cs="Arial"/>
                <w:b/>
                <w:bCs/>
              </w:rPr>
              <w:t>COMPLIANCE (C/PC/NC)</w:t>
            </w:r>
          </w:p>
        </w:tc>
        <w:tc>
          <w:tcPr>
            <w:tcW w:w="3476" w:type="dxa"/>
          </w:tcPr>
          <w:p w14:paraId="5FD429B4" w14:textId="77777777" w:rsidR="008E26AA" w:rsidRPr="00931004" w:rsidRDefault="008E26AA" w:rsidP="00D60516">
            <w:pPr>
              <w:spacing w:before="60" w:after="60"/>
              <w:rPr>
                <w:rFonts w:cs="Arial"/>
              </w:rPr>
            </w:pPr>
          </w:p>
        </w:tc>
      </w:tr>
      <w:tr w:rsidR="008E26AA" w:rsidRPr="00931004" w14:paraId="3F5116EE" w14:textId="77777777" w:rsidTr="00D60516">
        <w:trPr>
          <w:cantSplit/>
        </w:trPr>
        <w:tc>
          <w:tcPr>
            <w:tcW w:w="7796" w:type="dxa"/>
            <w:gridSpan w:val="2"/>
          </w:tcPr>
          <w:p w14:paraId="5B0E6634" w14:textId="77777777" w:rsidR="008E26AA" w:rsidRPr="00931004" w:rsidRDefault="008E26AA" w:rsidP="00D60516">
            <w:pPr>
              <w:spacing w:before="60" w:after="60"/>
              <w:rPr>
                <w:rFonts w:cs="Arial"/>
                <w:i/>
              </w:rPr>
            </w:pPr>
            <w:r w:rsidRPr="00931004">
              <w:rPr>
                <w:rFonts w:cs="Arial"/>
                <w:i/>
              </w:rPr>
              <w:t>[INSERT FULL RESPONSE FOR EVALUATION HERE]</w:t>
            </w:r>
          </w:p>
          <w:p w14:paraId="5273CB75" w14:textId="77777777" w:rsidR="008E26AA" w:rsidRPr="00931004" w:rsidRDefault="008E26AA" w:rsidP="00D60516">
            <w:pPr>
              <w:spacing w:before="60" w:after="60"/>
              <w:rPr>
                <w:rFonts w:cs="Arial"/>
                <w:i/>
              </w:rPr>
            </w:pPr>
          </w:p>
        </w:tc>
      </w:tr>
      <w:tr w:rsidR="008E26AA" w:rsidRPr="00931004" w14:paraId="2A92342B" w14:textId="77777777" w:rsidTr="00D60516">
        <w:trPr>
          <w:cantSplit/>
        </w:trPr>
        <w:tc>
          <w:tcPr>
            <w:tcW w:w="7796" w:type="dxa"/>
            <w:gridSpan w:val="2"/>
          </w:tcPr>
          <w:p w14:paraId="24E9709E" w14:textId="77777777" w:rsidR="008E26AA" w:rsidRPr="00931004" w:rsidRDefault="008E26AA" w:rsidP="00D60516">
            <w:pPr>
              <w:spacing w:before="60" w:after="60"/>
              <w:rPr>
                <w:rFonts w:cs="Arial"/>
                <w:i/>
              </w:rPr>
            </w:pPr>
            <w:r w:rsidRPr="00931004">
              <w:rPr>
                <w:rFonts w:cs="Arial"/>
                <w:i/>
              </w:rPr>
              <w:t>[INSERT REFERENCE TO ADDITIONAL INFORMATION HERE]</w:t>
            </w:r>
          </w:p>
        </w:tc>
      </w:tr>
    </w:tbl>
    <w:p w14:paraId="6DAEDB31" w14:textId="7EC38018" w:rsidR="00FE3E09" w:rsidRDefault="00D02208" w:rsidP="008E26AA">
      <w:pPr>
        <w:ind w:left="720"/>
      </w:pPr>
      <w:r>
        <w:t xml:space="preserve"> </w:t>
      </w:r>
    </w:p>
    <w:p w14:paraId="73A5FF40" w14:textId="650D9D36" w:rsidR="008E26AA" w:rsidRDefault="00D90C1A">
      <w:pPr>
        <w:numPr>
          <w:ilvl w:val="0"/>
          <w:numId w:val="66"/>
        </w:numPr>
      </w:pPr>
      <w:r>
        <w:t xml:space="preserve">The </w:t>
      </w:r>
      <w:r w:rsidR="007A59E5">
        <w:t xml:space="preserve">proposed </w:t>
      </w:r>
      <w:r>
        <w:t>MCS shall cater for event correlation to determine how incongruent events are related and make predictions and provide alerts based on pre-defined (user configurable) and self-discovery heuristics.</w:t>
      </w:r>
      <w:r w:rsidR="00D02208">
        <w:t xml:space="preserve"> </w:t>
      </w:r>
      <w:r w:rsidR="00E72649">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E26AA" w:rsidRPr="00931004" w14:paraId="17620D30" w14:textId="77777777" w:rsidTr="00D60516">
        <w:tc>
          <w:tcPr>
            <w:tcW w:w="4320" w:type="dxa"/>
          </w:tcPr>
          <w:p w14:paraId="423E1F7A" w14:textId="5D96F292" w:rsidR="008E26AA" w:rsidRPr="00931004" w:rsidRDefault="008E26AA" w:rsidP="00D60516">
            <w:pPr>
              <w:spacing w:before="60" w:after="60"/>
              <w:rPr>
                <w:rFonts w:cs="Arial"/>
                <w:b/>
                <w:bCs/>
              </w:rPr>
            </w:pPr>
            <w:r w:rsidRPr="00931004">
              <w:rPr>
                <w:rFonts w:cs="Arial"/>
                <w:b/>
                <w:bCs/>
              </w:rPr>
              <w:t>COMPLIANCE (C/PC/NC)</w:t>
            </w:r>
          </w:p>
        </w:tc>
        <w:tc>
          <w:tcPr>
            <w:tcW w:w="3476" w:type="dxa"/>
          </w:tcPr>
          <w:p w14:paraId="644A7471" w14:textId="77777777" w:rsidR="008E26AA" w:rsidRPr="00931004" w:rsidRDefault="008E26AA" w:rsidP="00D60516">
            <w:pPr>
              <w:spacing w:before="60" w:after="60"/>
              <w:rPr>
                <w:rFonts w:cs="Arial"/>
              </w:rPr>
            </w:pPr>
          </w:p>
        </w:tc>
      </w:tr>
      <w:tr w:rsidR="008E26AA" w:rsidRPr="00931004" w14:paraId="49900372" w14:textId="77777777" w:rsidTr="00D60516">
        <w:trPr>
          <w:cantSplit/>
        </w:trPr>
        <w:tc>
          <w:tcPr>
            <w:tcW w:w="7796" w:type="dxa"/>
            <w:gridSpan w:val="2"/>
          </w:tcPr>
          <w:p w14:paraId="27A0A0C3" w14:textId="77777777" w:rsidR="008E26AA" w:rsidRPr="00931004" w:rsidRDefault="008E26AA" w:rsidP="00D60516">
            <w:pPr>
              <w:spacing w:before="60" w:after="60"/>
              <w:rPr>
                <w:rFonts w:cs="Arial"/>
                <w:i/>
              </w:rPr>
            </w:pPr>
            <w:r w:rsidRPr="00931004">
              <w:rPr>
                <w:rFonts w:cs="Arial"/>
                <w:i/>
              </w:rPr>
              <w:t>[INSERT FULL RESPONSE FOR EVALUATION HERE]</w:t>
            </w:r>
          </w:p>
          <w:p w14:paraId="584426C4" w14:textId="77777777" w:rsidR="008E26AA" w:rsidRPr="00931004" w:rsidRDefault="008E26AA" w:rsidP="00D60516">
            <w:pPr>
              <w:spacing w:before="60" w:after="60"/>
              <w:rPr>
                <w:rFonts w:cs="Arial"/>
                <w:i/>
              </w:rPr>
            </w:pPr>
          </w:p>
        </w:tc>
      </w:tr>
      <w:tr w:rsidR="008E26AA" w:rsidRPr="00931004" w14:paraId="381E58C2" w14:textId="77777777" w:rsidTr="00D60516">
        <w:trPr>
          <w:cantSplit/>
        </w:trPr>
        <w:tc>
          <w:tcPr>
            <w:tcW w:w="7796" w:type="dxa"/>
            <w:gridSpan w:val="2"/>
          </w:tcPr>
          <w:p w14:paraId="34E108E0" w14:textId="77777777" w:rsidR="008E26AA" w:rsidRPr="00931004" w:rsidRDefault="008E26AA" w:rsidP="00D60516">
            <w:pPr>
              <w:spacing w:before="60" w:after="60"/>
              <w:rPr>
                <w:rFonts w:cs="Arial"/>
                <w:i/>
              </w:rPr>
            </w:pPr>
            <w:r w:rsidRPr="00931004">
              <w:rPr>
                <w:rFonts w:cs="Arial"/>
                <w:i/>
              </w:rPr>
              <w:t>[INSERT REFERENCE TO ADDITIONAL INFORMATION HERE]</w:t>
            </w:r>
          </w:p>
        </w:tc>
      </w:tr>
    </w:tbl>
    <w:p w14:paraId="322E1311" w14:textId="45E81622" w:rsidR="00D90C1A" w:rsidRDefault="00D90C1A" w:rsidP="008E26AA">
      <w:pPr>
        <w:ind w:left="720"/>
      </w:pPr>
    </w:p>
    <w:p w14:paraId="48C2244D" w14:textId="6A88C944" w:rsidR="008E26AA" w:rsidRDefault="00B85708">
      <w:pPr>
        <w:numPr>
          <w:ilvl w:val="0"/>
          <w:numId w:val="66"/>
        </w:numPr>
      </w:pPr>
      <w:r>
        <w:t xml:space="preserve">The </w:t>
      </w:r>
      <w:r w:rsidR="00E72649">
        <w:t xml:space="preserve">proposed </w:t>
      </w:r>
      <w:r>
        <w:t xml:space="preserve">MCS shall operate as a managing server (manager) or NMS (Network Management System) interfacing with all </w:t>
      </w:r>
      <w:proofErr w:type="gramStart"/>
      <w:r>
        <w:t>network</w:t>
      </w:r>
      <w:proofErr w:type="gramEnd"/>
      <w:r>
        <w:t xml:space="preserve"> related devices and applications (managed </w:t>
      </w:r>
      <w:r>
        <w:lastRenderedPageBreak/>
        <w:t>systems) through SNMP and an enhanced Management Information Base (MIB) feature, or equivalent, using low impact software agents to access all managed systems.</w:t>
      </w:r>
      <w:r w:rsidR="00E72649">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E26AA" w:rsidRPr="00931004" w14:paraId="1B252964" w14:textId="77777777" w:rsidTr="00D60516">
        <w:tc>
          <w:tcPr>
            <w:tcW w:w="4320" w:type="dxa"/>
          </w:tcPr>
          <w:p w14:paraId="5AF77231" w14:textId="02E4A721" w:rsidR="008E26AA" w:rsidRPr="00931004" w:rsidRDefault="008E26AA" w:rsidP="00D60516">
            <w:pPr>
              <w:spacing w:before="60" w:after="60"/>
              <w:rPr>
                <w:rFonts w:cs="Arial"/>
                <w:b/>
                <w:bCs/>
              </w:rPr>
            </w:pPr>
            <w:r w:rsidRPr="00931004">
              <w:rPr>
                <w:rFonts w:cs="Arial"/>
                <w:b/>
                <w:bCs/>
              </w:rPr>
              <w:t>COMPLIANCE (C/PC/NC)</w:t>
            </w:r>
          </w:p>
        </w:tc>
        <w:tc>
          <w:tcPr>
            <w:tcW w:w="3476" w:type="dxa"/>
          </w:tcPr>
          <w:p w14:paraId="61E4A1EF" w14:textId="77777777" w:rsidR="008E26AA" w:rsidRPr="00931004" w:rsidRDefault="008E26AA" w:rsidP="00D60516">
            <w:pPr>
              <w:spacing w:before="60" w:after="60"/>
              <w:rPr>
                <w:rFonts w:cs="Arial"/>
              </w:rPr>
            </w:pPr>
          </w:p>
        </w:tc>
      </w:tr>
      <w:tr w:rsidR="008E26AA" w:rsidRPr="00931004" w14:paraId="59DD0695" w14:textId="77777777" w:rsidTr="00D60516">
        <w:trPr>
          <w:cantSplit/>
        </w:trPr>
        <w:tc>
          <w:tcPr>
            <w:tcW w:w="7796" w:type="dxa"/>
            <w:gridSpan w:val="2"/>
          </w:tcPr>
          <w:p w14:paraId="7BB19374" w14:textId="77777777" w:rsidR="008E26AA" w:rsidRPr="00931004" w:rsidRDefault="008E26AA" w:rsidP="00D60516">
            <w:pPr>
              <w:spacing w:before="60" w:after="60"/>
              <w:rPr>
                <w:rFonts w:cs="Arial"/>
                <w:i/>
              </w:rPr>
            </w:pPr>
            <w:r w:rsidRPr="00931004">
              <w:rPr>
                <w:rFonts w:cs="Arial"/>
                <w:i/>
              </w:rPr>
              <w:t>[INSERT FULL RESPONSE FOR EVALUATION HERE]</w:t>
            </w:r>
          </w:p>
          <w:p w14:paraId="6672B6D5" w14:textId="77777777" w:rsidR="008E26AA" w:rsidRPr="00931004" w:rsidRDefault="008E26AA" w:rsidP="00D60516">
            <w:pPr>
              <w:spacing w:before="60" w:after="60"/>
              <w:rPr>
                <w:rFonts w:cs="Arial"/>
                <w:i/>
              </w:rPr>
            </w:pPr>
          </w:p>
        </w:tc>
      </w:tr>
      <w:tr w:rsidR="008E26AA" w:rsidRPr="00931004" w14:paraId="689E883C" w14:textId="77777777" w:rsidTr="00D60516">
        <w:trPr>
          <w:cantSplit/>
        </w:trPr>
        <w:tc>
          <w:tcPr>
            <w:tcW w:w="7796" w:type="dxa"/>
            <w:gridSpan w:val="2"/>
          </w:tcPr>
          <w:p w14:paraId="0F526FFA" w14:textId="77777777" w:rsidR="008E26AA" w:rsidRPr="00931004" w:rsidRDefault="008E26AA" w:rsidP="00D60516">
            <w:pPr>
              <w:spacing w:before="60" w:after="60"/>
              <w:rPr>
                <w:rFonts w:cs="Arial"/>
                <w:i/>
              </w:rPr>
            </w:pPr>
            <w:r w:rsidRPr="00931004">
              <w:rPr>
                <w:rFonts w:cs="Arial"/>
                <w:i/>
              </w:rPr>
              <w:t>[INSERT REFERENCE TO ADDITIONAL INFORMATION HERE]</w:t>
            </w:r>
          </w:p>
        </w:tc>
      </w:tr>
    </w:tbl>
    <w:p w14:paraId="20046CD5" w14:textId="1F1020AC" w:rsidR="00B85708" w:rsidRDefault="00B85708" w:rsidP="008E26AA">
      <w:pPr>
        <w:ind w:left="720"/>
      </w:pPr>
    </w:p>
    <w:p w14:paraId="58A26D95" w14:textId="5C6C933F" w:rsidR="008E26AA" w:rsidRPr="00871851" w:rsidRDefault="00B85708">
      <w:pPr>
        <w:numPr>
          <w:ilvl w:val="0"/>
          <w:numId w:val="66"/>
        </w:numPr>
      </w:pPr>
      <w:bookmarkStart w:id="161" w:name="_Hlk61890714"/>
      <w:r>
        <w:t xml:space="preserve">The </w:t>
      </w:r>
      <w:r w:rsidR="00442E9F">
        <w:t xml:space="preserve">proposed </w:t>
      </w:r>
      <w:r>
        <w:t xml:space="preserve">MCS shall </w:t>
      </w:r>
      <w:bookmarkEnd w:id="161"/>
      <w:r>
        <w:t>cater for</w:t>
      </w:r>
      <w:r w:rsidR="00380196" w:rsidRPr="00871851">
        <w:t xml:space="preserve"> </w:t>
      </w:r>
      <w:r>
        <w:t xml:space="preserve">local and remote services including </w:t>
      </w:r>
      <w:r w:rsidR="00380196" w:rsidRPr="00871851">
        <w:t>configur</w:t>
      </w:r>
      <w:r>
        <w:t>ations</w:t>
      </w:r>
      <w:r w:rsidR="00380196" w:rsidRPr="00871851">
        <w:t>, setup</w:t>
      </w:r>
      <w:r>
        <w:t>s</w:t>
      </w:r>
      <w:r w:rsidR="00380196" w:rsidRPr="00871851">
        <w:t>,</w:t>
      </w:r>
      <w:r>
        <w:t xml:space="preserve"> creation</w:t>
      </w:r>
      <w:r w:rsidR="00380196" w:rsidRPr="00871851">
        <w:t xml:space="preserve"> </w:t>
      </w:r>
      <w:r>
        <w:t xml:space="preserve">of users </w:t>
      </w:r>
      <w:r w:rsidR="00380196" w:rsidRPr="00871851">
        <w:t xml:space="preserve">and user groups, create API and permission lists, </w:t>
      </w:r>
      <w:r w:rsidR="00190FBD" w:rsidRPr="00871851">
        <w:t xml:space="preserve">monitor, supervise, control, pull and create reports – automatic and manual, </w:t>
      </w:r>
      <w:r w:rsidR="00380196" w:rsidRPr="00871851">
        <w:t xml:space="preserve">etc. to manage all aspects of </w:t>
      </w:r>
      <w:r w:rsidR="00190FBD" w:rsidRPr="00871851">
        <w:t>all</w:t>
      </w:r>
      <w:r w:rsidR="00380196" w:rsidRPr="00871851">
        <w:t xml:space="preserve"> sites </w:t>
      </w:r>
      <w:r w:rsidR="00190FBD" w:rsidRPr="00871851">
        <w:t xml:space="preserve">regionally. </w:t>
      </w:r>
      <w:r w:rsidR="00AA34A4">
        <w:t xml:space="preserve">Refer to </w:t>
      </w:r>
      <w:r w:rsidR="00AA34A4">
        <w:fldChar w:fldCharType="begin"/>
      </w:r>
      <w:r w:rsidR="00AA34A4">
        <w:instrText xml:space="preserve"> REF _Ref59466747 \h </w:instrText>
      </w:r>
      <w:r w:rsidR="00AA34A4">
        <w:fldChar w:fldCharType="separate"/>
      </w:r>
      <w:r w:rsidR="006C7FD2" w:rsidRPr="00871851">
        <w:t xml:space="preserve">Figure </w:t>
      </w:r>
      <w:r w:rsidR="006C7FD2">
        <w:rPr>
          <w:noProof/>
        </w:rPr>
        <w:t>7</w:t>
      </w:r>
      <w:r w:rsidR="00AA34A4">
        <w:fldChar w:fldCharType="end"/>
      </w:r>
      <w:r w:rsidR="00AA34A4">
        <w:t xml:space="preserve"> for an example.</w:t>
      </w:r>
      <w:r w:rsidR="00442E9F">
        <w:t xml:space="preserve"> The Bidder shall provide supporting information indicating compliance to this requirement</w:t>
      </w:r>
      <w:r w:rsidR="00794F5E" w:rsidRPr="00794F5E">
        <w:t xml:space="preserve"> by providing one or more manuals or specification sheets reflecting these features/capabilities</w:t>
      </w:r>
      <w:r w:rsidR="00442E9F">
        <w:t>. (</w:t>
      </w:r>
      <w:r w:rsidR="00FD3BDF">
        <w:t>D</w:t>
      </w:r>
      <w:r w:rsidR="00442E9F">
        <w:t>)</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E26AA" w:rsidRPr="00931004" w14:paraId="5C13ECB4" w14:textId="77777777" w:rsidTr="00D60516">
        <w:tc>
          <w:tcPr>
            <w:tcW w:w="4320" w:type="dxa"/>
          </w:tcPr>
          <w:p w14:paraId="6A52CBB0" w14:textId="18EC5988" w:rsidR="008E26AA" w:rsidRPr="00931004" w:rsidRDefault="008E26AA" w:rsidP="00D60516">
            <w:pPr>
              <w:spacing w:before="60" w:after="60"/>
              <w:rPr>
                <w:rFonts w:cs="Arial"/>
                <w:b/>
                <w:bCs/>
              </w:rPr>
            </w:pPr>
            <w:r w:rsidRPr="00931004">
              <w:rPr>
                <w:rFonts w:cs="Arial"/>
                <w:b/>
                <w:bCs/>
              </w:rPr>
              <w:t>COMPLIANCE (C/PC/NC)</w:t>
            </w:r>
          </w:p>
        </w:tc>
        <w:tc>
          <w:tcPr>
            <w:tcW w:w="3476" w:type="dxa"/>
          </w:tcPr>
          <w:p w14:paraId="055D019F" w14:textId="77777777" w:rsidR="008E26AA" w:rsidRPr="00931004" w:rsidRDefault="008E26AA" w:rsidP="00D60516">
            <w:pPr>
              <w:spacing w:before="60" w:after="60"/>
              <w:rPr>
                <w:rFonts w:cs="Arial"/>
              </w:rPr>
            </w:pPr>
          </w:p>
        </w:tc>
      </w:tr>
      <w:tr w:rsidR="008E26AA" w:rsidRPr="00931004" w14:paraId="1BD6BFB5" w14:textId="77777777" w:rsidTr="00D60516">
        <w:trPr>
          <w:cantSplit/>
        </w:trPr>
        <w:tc>
          <w:tcPr>
            <w:tcW w:w="7796" w:type="dxa"/>
            <w:gridSpan w:val="2"/>
          </w:tcPr>
          <w:p w14:paraId="036C9B39" w14:textId="77777777" w:rsidR="008E26AA" w:rsidRPr="00931004" w:rsidRDefault="008E26AA" w:rsidP="00D60516">
            <w:pPr>
              <w:spacing w:before="60" w:after="60"/>
              <w:rPr>
                <w:rFonts w:cs="Arial"/>
                <w:i/>
              </w:rPr>
            </w:pPr>
            <w:r w:rsidRPr="00931004">
              <w:rPr>
                <w:rFonts w:cs="Arial"/>
                <w:i/>
              </w:rPr>
              <w:t>[INSERT FULL RESPONSE FOR EVALUATION HERE]</w:t>
            </w:r>
          </w:p>
          <w:p w14:paraId="788B8769" w14:textId="77777777" w:rsidR="008E26AA" w:rsidRPr="00931004" w:rsidRDefault="008E26AA" w:rsidP="00D60516">
            <w:pPr>
              <w:spacing w:before="60" w:after="60"/>
              <w:rPr>
                <w:rFonts w:cs="Arial"/>
                <w:i/>
              </w:rPr>
            </w:pPr>
          </w:p>
        </w:tc>
      </w:tr>
      <w:tr w:rsidR="008E26AA" w:rsidRPr="00931004" w14:paraId="4AFF75C7" w14:textId="77777777" w:rsidTr="00D60516">
        <w:trPr>
          <w:cantSplit/>
        </w:trPr>
        <w:tc>
          <w:tcPr>
            <w:tcW w:w="7796" w:type="dxa"/>
            <w:gridSpan w:val="2"/>
          </w:tcPr>
          <w:p w14:paraId="18854046" w14:textId="77777777" w:rsidR="008E26AA" w:rsidRPr="00931004" w:rsidRDefault="008E26AA" w:rsidP="00D60516">
            <w:pPr>
              <w:spacing w:before="60" w:after="60"/>
              <w:rPr>
                <w:rFonts w:cs="Arial"/>
                <w:i/>
              </w:rPr>
            </w:pPr>
            <w:r w:rsidRPr="00931004">
              <w:rPr>
                <w:rFonts w:cs="Arial"/>
                <w:i/>
              </w:rPr>
              <w:t>[INSERT REFERENCE TO ADDITIONAL INFORMATION HERE]</w:t>
            </w:r>
          </w:p>
        </w:tc>
      </w:tr>
    </w:tbl>
    <w:p w14:paraId="1FAAC3AB" w14:textId="24DD4B67" w:rsidR="00AA34A4" w:rsidRPr="00871851" w:rsidRDefault="00AA34A4" w:rsidP="008E26AA">
      <w:pPr>
        <w:ind w:left="720"/>
      </w:pPr>
    </w:p>
    <w:p w14:paraId="13B85DED" w14:textId="2AB391A0" w:rsidR="008E26AA" w:rsidRPr="00871851" w:rsidRDefault="005F0E33">
      <w:pPr>
        <w:numPr>
          <w:ilvl w:val="0"/>
          <w:numId w:val="66"/>
        </w:numPr>
      </w:pPr>
      <w:r>
        <w:t xml:space="preserve">The </w:t>
      </w:r>
      <w:r w:rsidR="00442E9F">
        <w:t xml:space="preserve">proposed </w:t>
      </w:r>
      <w:r>
        <w:t xml:space="preserve">MCS shall provide a detailed presentation of the </w:t>
      </w:r>
      <w:r w:rsidRPr="005F0E33">
        <w:t>performance of any device or client over time and from any application context</w:t>
      </w:r>
      <w:r w:rsidR="002F27FE">
        <w:t xml:space="preserve"> and System-Component (Refer to definition)</w:t>
      </w:r>
      <w:r>
        <w:t>.</w:t>
      </w:r>
      <w:r w:rsidR="00AA34A4" w:rsidRPr="00AA34A4">
        <w:t xml:space="preserve"> </w:t>
      </w:r>
      <w:r w:rsidR="00AA34A4">
        <w:t xml:space="preserve">Refer to </w:t>
      </w:r>
      <w:r w:rsidR="00AA34A4">
        <w:fldChar w:fldCharType="begin"/>
      </w:r>
      <w:r w:rsidR="00AA34A4">
        <w:instrText xml:space="preserve"> REF _Ref59466747 \h </w:instrText>
      </w:r>
      <w:r w:rsidR="00AA34A4">
        <w:fldChar w:fldCharType="separate"/>
      </w:r>
      <w:r w:rsidR="006C7FD2" w:rsidRPr="00871851">
        <w:t xml:space="preserve">Figure </w:t>
      </w:r>
      <w:r w:rsidR="006C7FD2">
        <w:rPr>
          <w:noProof/>
        </w:rPr>
        <w:t>7</w:t>
      </w:r>
      <w:r w:rsidR="00AA34A4">
        <w:fldChar w:fldCharType="end"/>
      </w:r>
      <w:r w:rsidR="00AA34A4">
        <w:t xml:space="preserve"> for an example.</w:t>
      </w:r>
      <w:r w:rsidR="0067225A">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E26AA" w:rsidRPr="00931004" w14:paraId="6A68D8B4" w14:textId="77777777" w:rsidTr="00D60516">
        <w:tc>
          <w:tcPr>
            <w:tcW w:w="4320" w:type="dxa"/>
          </w:tcPr>
          <w:p w14:paraId="22F80D50" w14:textId="3E338742" w:rsidR="008E26AA" w:rsidRPr="00931004" w:rsidRDefault="008E26AA" w:rsidP="00D60516">
            <w:pPr>
              <w:spacing w:before="60" w:after="60"/>
              <w:rPr>
                <w:rFonts w:cs="Arial"/>
                <w:b/>
                <w:bCs/>
              </w:rPr>
            </w:pPr>
            <w:r w:rsidRPr="00931004">
              <w:rPr>
                <w:rFonts w:cs="Arial"/>
                <w:b/>
                <w:bCs/>
              </w:rPr>
              <w:t>COMPLIANCE (C/PC/NC)</w:t>
            </w:r>
          </w:p>
        </w:tc>
        <w:tc>
          <w:tcPr>
            <w:tcW w:w="3476" w:type="dxa"/>
          </w:tcPr>
          <w:p w14:paraId="21238317" w14:textId="77777777" w:rsidR="008E26AA" w:rsidRPr="00931004" w:rsidRDefault="008E26AA" w:rsidP="00D60516">
            <w:pPr>
              <w:spacing w:before="60" w:after="60"/>
              <w:rPr>
                <w:rFonts w:cs="Arial"/>
              </w:rPr>
            </w:pPr>
          </w:p>
        </w:tc>
      </w:tr>
      <w:tr w:rsidR="008E26AA" w:rsidRPr="00931004" w14:paraId="2832DF31" w14:textId="77777777" w:rsidTr="00D60516">
        <w:trPr>
          <w:cantSplit/>
        </w:trPr>
        <w:tc>
          <w:tcPr>
            <w:tcW w:w="7796" w:type="dxa"/>
            <w:gridSpan w:val="2"/>
          </w:tcPr>
          <w:p w14:paraId="534E58F1" w14:textId="77777777" w:rsidR="008E26AA" w:rsidRPr="00931004" w:rsidRDefault="008E26AA" w:rsidP="00D60516">
            <w:pPr>
              <w:spacing w:before="60" w:after="60"/>
              <w:rPr>
                <w:rFonts w:cs="Arial"/>
                <w:i/>
              </w:rPr>
            </w:pPr>
            <w:r w:rsidRPr="00931004">
              <w:rPr>
                <w:rFonts w:cs="Arial"/>
                <w:i/>
              </w:rPr>
              <w:t>[INSERT FULL RESPONSE FOR EVALUATION HERE]</w:t>
            </w:r>
          </w:p>
          <w:p w14:paraId="7FB6F06F" w14:textId="77777777" w:rsidR="008E26AA" w:rsidRPr="00931004" w:rsidRDefault="008E26AA" w:rsidP="00D60516">
            <w:pPr>
              <w:spacing w:before="60" w:after="60"/>
              <w:rPr>
                <w:rFonts w:cs="Arial"/>
                <w:i/>
              </w:rPr>
            </w:pPr>
          </w:p>
        </w:tc>
      </w:tr>
      <w:tr w:rsidR="008E26AA" w:rsidRPr="00931004" w14:paraId="6D5E6B64" w14:textId="77777777" w:rsidTr="00D60516">
        <w:trPr>
          <w:cantSplit/>
        </w:trPr>
        <w:tc>
          <w:tcPr>
            <w:tcW w:w="7796" w:type="dxa"/>
            <w:gridSpan w:val="2"/>
          </w:tcPr>
          <w:p w14:paraId="42A920DC" w14:textId="77777777" w:rsidR="008E26AA" w:rsidRPr="00931004" w:rsidRDefault="008E26AA" w:rsidP="00D60516">
            <w:pPr>
              <w:spacing w:before="60" w:after="60"/>
              <w:rPr>
                <w:rFonts w:cs="Arial"/>
                <w:i/>
              </w:rPr>
            </w:pPr>
            <w:r w:rsidRPr="00931004">
              <w:rPr>
                <w:rFonts w:cs="Arial"/>
                <w:i/>
              </w:rPr>
              <w:t>[INSERT REFERENCE TO ADDITIONAL INFORMATION HERE]</w:t>
            </w:r>
          </w:p>
        </w:tc>
      </w:tr>
    </w:tbl>
    <w:p w14:paraId="4D0485FE" w14:textId="45561D8C" w:rsidR="00AA34A4" w:rsidRPr="00871851" w:rsidRDefault="00AA34A4" w:rsidP="008E26AA">
      <w:pPr>
        <w:ind w:left="720"/>
      </w:pPr>
    </w:p>
    <w:p w14:paraId="0114AD5A" w14:textId="34001728" w:rsidR="008E26AA" w:rsidRPr="00136D6F" w:rsidRDefault="00136D6F">
      <w:pPr>
        <w:numPr>
          <w:ilvl w:val="0"/>
          <w:numId w:val="66"/>
        </w:numPr>
      </w:pPr>
      <w:r w:rsidRPr="00136D6F">
        <w:t xml:space="preserve">The proposed MCS </w:t>
      </w:r>
      <w:r w:rsidRPr="00136D6F">
        <w:rPr>
          <w:lang w:val="en-GB"/>
        </w:rPr>
        <w:t>shall cater for a</w:t>
      </w:r>
      <w:r w:rsidRPr="00136D6F">
        <w:t xml:space="preserve"> multi-vendor network management, IT and Network Analysis software tool that</w:t>
      </w:r>
      <w:r>
        <w:t xml:space="preserve"> shall</w:t>
      </w:r>
      <w:r w:rsidR="00CB1EE7" w:rsidRPr="00136D6F">
        <w:t xml:space="preserve"> p</w:t>
      </w:r>
      <w:r w:rsidR="005F0E33" w:rsidRPr="00136D6F">
        <w:t xml:space="preserve">rovide a general overview of the operational status of every network device and application provisioned and shall provide detailed information on any issue on a device, </w:t>
      </w:r>
      <w:proofErr w:type="gramStart"/>
      <w:r w:rsidR="005F0E33" w:rsidRPr="00136D6F">
        <w:t>connection</w:t>
      </w:r>
      <w:proofErr w:type="gramEnd"/>
      <w:r w:rsidR="005F0E33" w:rsidRPr="00136D6F">
        <w:t xml:space="preserve"> or application through clicking on it.</w:t>
      </w:r>
      <w:r w:rsidR="00AA34A4" w:rsidRPr="00136D6F">
        <w:t xml:space="preserve"> Refer to </w:t>
      </w:r>
      <w:r w:rsidR="00AA34A4" w:rsidRPr="00136D6F">
        <w:fldChar w:fldCharType="begin"/>
      </w:r>
      <w:r w:rsidR="00AA34A4" w:rsidRPr="00136D6F">
        <w:instrText xml:space="preserve"> REF _Ref59466747 \h </w:instrText>
      </w:r>
      <w:r w:rsidR="00862C7F" w:rsidRPr="00136D6F">
        <w:instrText xml:space="preserve"> \* MERGEFORMAT </w:instrText>
      </w:r>
      <w:r w:rsidR="00AA34A4" w:rsidRPr="00136D6F">
        <w:fldChar w:fldCharType="separate"/>
      </w:r>
      <w:r w:rsidR="006C7FD2" w:rsidRPr="00871851">
        <w:t xml:space="preserve">Figure </w:t>
      </w:r>
      <w:r w:rsidR="006C7FD2">
        <w:rPr>
          <w:noProof/>
        </w:rPr>
        <w:t>7</w:t>
      </w:r>
      <w:r w:rsidR="00AA34A4" w:rsidRPr="00136D6F">
        <w:fldChar w:fldCharType="end"/>
      </w:r>
      <w:r w:rsidR="00AA34A4" w:rsidRPr="00136D6F">
        <w:t xml:space="preserve"> for an example.</w:t>
      </w:r>
      <w:r w:rsidR="0079173B" w:rsidRPr="00136D6F">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E26AA" w:rsidRPr="00931004" w14:paraId="48389F30" w14:textId="77777777" w:rsidTr="00D60516">
        <w:tc>
          <w:tcPr>
            <w:tcW w:w="4320" w:type="dxa"/>
          </w:tcPr>
          <w:p w14:paraId="114B0B0C" w14:textId="59D8B914" w:rsidR="008E26AA" w:rsidRPr="00931004" w:rsidRDefault="008E26AA" w:rsidP="00D60516">
            <w:pPr>
              <w:spacing w:before="60" w:after="60"/>
              <w:rPr>
                <w:rFonts w:cs="Arial"/>
                <w:b/>
                <w:bCs/>
              </w:rPr>
            </w:pPr>
            <w:r w:rsidRPr="00931004">
              <w:rPr>
                <w:rFonts w:cs="Arial"/>
                <w:b/>
                <w:bCs/>
              </w:rPr>
              <w:lastRenderedPageBreak/>
              <w:t>COMPLIANCE (C/PC/NC)</w:t>
            </w:r>
          </w:p>
        </w:tc>
        <w:tc>
          <w:tcPr>
            <w:tcW w:w="3476" w:type="dxa"/>
          </w:tcPr>
          <w:p w14:paraId="06F38B6E" w14:textId="77777777" w:rsidR="008E26AA" w:rsidRPr="00931004" w:rsidRDefault="008E26AA" w:rsidP="00D60516">
            <w:pPr>
              <w:spacing w:before="60" w:after="60"/>
              <w:rPr>
                <w:rFonts w:cs="Arial"/>
              </w:rPr>
            </w:pPr>
          </w:p>
        </w:tc>
      </w:tr>
      <w:tr w:rsidR="008E26AA" w:rsidRPr="00931004" w14:paraId="2EB7D276" w14:textId="77777777" w:rsidTr="00D60516">
        <w:trPr>
          <w:cantSplit/>
        </w:trPr>
        <w:tc>
          <w:tcPr>
            <w:tcW w:w="7796" w:type="dxa"/>
            <w:gridSpan w:val="2"/>
          </w:tcPr>
          <w:p w14:paraId="3F3FDAAD" w14:textId="77777777" w:rsidR="008E26AA" w:rsidRPr="00931004" w:rsidRDefault="008E26AA" w:rsidP="00D60516">
            <w:pPr>
              <w:spacing w:before="60" w:after="60"/>
              <w:rPr>
                <w:rFonts w:cs="Arial"/>
                <w:i/>
              </w:rPr>
            </w:pPr>
            <w:r w:rsidRPr="00931004">
              <w:rPr>
                <w:rFonts w:cs="Arial"/>
                <w:i/>
              </w:rPr>
              <w:t>[INSERT FULL RESPONSE FOR EVALUATION HERE]</w:t>
            </w:r>
          </w:p>
          <w:p w14:paraId="0FB5061A" w14:textId="77777777" w:rsidR="008E26AA" w:rsidRPr="00931004" w:rsidRDefault="008E26AA" w:rsidP="00D60516">
            <w:pPr>
              <w:spacing w:before="60" w:after="60"/>
              <w:rPr>
                <w:rFonts w:cs="Arial"/>
                <w:i/>
              </w:rPr>
            </w:pPr>
          </w:p>
        </w:tc>
      </w:tr>
      <w:tr w:rsidR="008E26AA" w:rsidRPr="00931004" w14:paraId="0E6BAB56" w14:textId="77777777" w:rsidTr="00D60516">
        <w:trPr>
          <w:cantSplit/>
        </w:trPr>
        <w:tc>
          <w:tcPr>
            <w:tcW w:w="7796" w:type="dxa"/>
            <w:gridSpan w:val="2"/>
          </w:tcPr>
          <w:p w14:paraId="5D11C97D" w14:textId="77777777" w:rsidR="008E26AA" w:rsidRPr="00931004" w:rsidRDefault="008E26AA" w:rsidP="00D60516">
            <w:pPr>
              <w:spacing w:before="60" w:after="60"/>
              <w:rPr>
                <w:rFonts w:cs="Arial"/>
                <w:i/>
              </w:rPr>
            </w:pPr>
            <w:r w:rsidRPr="00931004">
              <w:rPr>
                <w:rFonts w:cs="Arial"/>
                <w:i/>
              </w:rPr>
              <w:t>[INSERT REFERENCE TO ADDITIONAL INFORMATION HERE]</w:t>
            </w:r>
          </w:p>
        </w:tc>
      </w:tr>
    </w:tbl>
    <w:p w14:paraId="33D20D8D" w14:textId="5A4AC281" w:rsidR="00AA34A4" w:rsidRPr="00136D6F" w:rsidRDefault="00AA34A4" w:rsidP="008E26AA">
      <w:pPr>
        <w:ind w:left="720"/>
      </w:pPr>
    </w:p>
    <w:p w14:paraId="6E02EC28" w14:textId="4B35F381" w:rsidR="00AA34A4" w:rsidRDefault="00F4536B">
      <w:pPr>
        <w:numPr>
          <w:ilvl w:val="0"/>
          <w:numId w:val="66"/>
        </w:numPr>
      </w:pPr>
      <w:bookmarkStart w:id="162" w:name="_Hlk109073645"/>
      <w:r w:rsidRPr="00F303E6">
        <w:t xml:space="preserve">The </w:t>
      </w:r>
      <w:r w:rsidR="00B45701" w:rsidRPr="00F303E6">
        <w:t xml:space="preserve">proposed </w:t>
      </w:r>
      <w:r w:rsidRPr="00F303E6">
        <w:t xml:space="preserve">MCS </w:t>
      </w:r>
      <w:r w:rsidR="00136D6F" w:rsidRPr="00F303E6">
        <w:rPr>
          <w:lang w:val="en-GB"/>
        </w:rPr>
        <w:t>shall cater for a</w:t>
      </w:r>
      <w:r w:rsidRPr="00F303E6">
        <w:t xml:space="preserve"> </w:t>
      </w:r>
      <w:r w:rsidR="00136D6F" w:rsidRPr="00F303E6">
        <w:t xml:space="preserve">multi-vendor network management, IT </w:t>
      </w:r>
      <w:r w:rsidRPr="00F303E6">
        <w:t xml:space="preserve">and Network Analysis </w:t>
      </w:r>
      <w:r w:rsidR="00327168" w:rsidRPr="00F303E6">
        <w:t xml:space="preserve">software </w:t>
      </w:r>
      <w:r w:rsidR="00136D6F" w:rsidRPr="00F303E6">
        <w:t>tool that</w:t>
      </w:r>
      <w:r w:rsidR="008D1B22" w:rsidRPr="00F303E6">
        <w:t xml:space="preserve"> </w:t>
      </w:r>
      <w:bookmarkEnd w:id="162"/>
      <w:r w:rsidR="009142F7" w:rsidRPr="00F303E6">
        <w:t>shall allow a user to call up history on any previous network issue.</w:t>
      </w:r>
      <w:r w:rsidR="00AA34A4" w:rsidRPr="00F303E6">
        <w:t xml:space="preserve"> Refer to </w:t>
      </w:r>
      <w:r w:rsidR="00AA34A4" w:rsidRPr="00F303E6">
        <w:fldChar w:fldCharType="begin"/>
      </w:r>
      <w:r w:rsidR="00AA34A4" w:rsidRPr="00F303E6">
        <w:instrText xml:space="preserve"> REF _Ref59466747 \h </w:instrText>
      </w:r>
      <w:r w:rsidR="00862C7F" w:rsidRPr="00F303E6">
        <w:instrText xml:space="preserve"> \* MERGEFORMAT </w:instrText>
      </w:r>
      <w:r w:rsidR="00AA34A4" w:rsidRPr="00F303E6">
        <w:fldChar w:fldCharType="separate"/>
      </w:r>
      <w:r w:rsidR="006C7FD2" w:rsidRPr="00871851">
        <w:t xml:space="preserve">Figure </w:t>
      </w:r>
      <w:r w:rsidR="006C7FD2">
        <w:rPr>
          <w:noProof/>
        </w:rPr>
        <w:t>7</w:t>
      </w:r>
      <w:r w:rsidR="00AA34A4" w:rsidRPr="00F303E6">
        <w:fldChar w:fldCharType="end"/>
      </w:r>
      <w:r w:rsidR="00AA34A4" w:rsidRPr="00F303E6">
        <w:t xml:space="preserve"> for an example.</w:t>
      </w:r>
      <w:r w:rsidR="00862C7F" w:rsidRPr="00F303E6">
        <w:t xml:space="preserve"> </w:t>
      </w:r>
      <w:r w:rsidR="00B45701" w:rsidRPr="00F303E6">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4BDE917E" w14:textId="77777777" w:rsidTr="00D60516">
        <w:tc>
          <w:tcPr>
            <w:tcW w:w="4320" w:type="dxa"/>
          </w:tcPr>
          <w:p w14:paraId="39FB1ECF" w14:textId="6A4126C1" w:rsidR="00F303E6" w:rsidRPr="00931004" w:rsidRDefault="00F303E6" w:rsidP="00D60516">
            <w:pPr>
              <w:spacing w:before="60" w:after="60"/>
              <w:rPr>
                <w:rFonts w:cs="Arial"/>
                <w:b/>
                <w:bCs/>
              </w:rPr>
            </w:pPr>
            <w:r w:rsidRPr="00931004">
              <w:rPr>
                <w:rFonts w:cs="Arial"/>
                <w:b/>
                <w:bCs/>
              </w:rPr>
              <w:t>COMPLIANCE (C/PC/NC)</w:t>
            </w:r>
          </w:p>
        </w:tc>
        <w:tc>
          <w:tcPr>
            <w:tcW w:w="3476" w:type="dxa"/>
          </w:tcPr>
          <w:p w14:paraId="71D9CEC7" w14:textId="77777777" w:rsidR="00F303E6" w:rsidRPr="00931004" w:rsidRDefault="00F303E6" w:rsidP="00D60516">
            <w:pPr>
              <w:spacing w:before="60" w:after="60"/>
              <w:rPr>
                <w:rFonts w:cs="Arial"/>
              </w:rPr>
            </w:pPr>
          </w:p>
        </w:tc>
      </w:tr>
      <w:tr w:rsidR="00F303E6" w:rsidRPr="00931004" w14:paraId="25528FD5" w14:textId="77777777" w:rsidTr="00D60516">
        <w:trPr>
          <w:cantSplit/>
        </w:trPr>
        <w:tc>
          <w:tcPr>
            <w:tcW w:w="7796" w:type="dxa"/>
            <w:gridSpan w:val="2"/>
          </w:tcPr>
          <w:p w14:paraId="34806983" w14:textId="77777777" w:rsidR="00F303E6" w:rsidRPr="00931004" w:rsidRDefault="00F303E6" w:rsidP="00D60516">
            <w:pPr>
              <w:spacing w:before="60" w:after="60"/>
              <w:rPr>
                <w:rFonts w:cs="Arial"/>
                <w:i/>
              </w:rPr>
            </w:pPr>
            <w:r w:rsidRPr="00931004">
              <w:rPr>
                <w:rFonts w:cs="Arial"/>
                <w:i/>
              </w:rPr>
              <w:t>[INSERT FULL RESPONSE FOR EVALUATION HERE]</w:t>
            </w:r>
          </w:p>
          <w:p w14:paraId="3D5C9F28" w14:textId="77777777" w:rsidR="00F303E6" w:rsidRPr="00931004" w:rsidRDefault="00F303E6" w:rsidP="00D60516">
            <w:pPr>
              <w:spacing w:before="60" w:after="60"/>
              <w:rPr>
                <w:rFonts w:cs="Arial"/>
                <w:i/>
              </w:rPr>
            </w:pPr>
          </w:p>
        </w:tc>
      </w:tr>
      <w:tr w:rsidR="00F303E6" w:rsidRPr="00931004" w14:paraId="10EAFA4E" w14:textId="77777777" w:rsidTr="00D60516">
        <w:trPr>
          <w:cantSplit/>
        </w:trPr>
        <w:tc>
          <w:tcPr>
            <w:tcW w:w="7796" w:type="dxa"/>
            <w:gridSpan w:val="2"/>
          </w:tcPr>
          <w:p w14:paraId="6B64B119" w14:textId="77777777" w:rsidR="00F303E6" w:rsidRPr="00931004" w:rsidRDefault="00F303E6" w:rsidP="00D60516">
            <w:pPr>
              <w:spacing w:before="60" w:after="60"/>
              <w:rPr>
                <w:rFonts w:cs="Arial"/>
                <w:i/>
              </w:rPr>
            </w:pPr>
            <w:r w:rsidRPr="00931004">
              <w:rPr>
                <w:rFonts w:cs="Arial"/>
                <w:i/>
              </w:rPr>
              <w:t>[INSERT REFERENCE TO ADDITIONAL INFORMATION HERE]</w:t>
            </w:r>
          </w:p>
        </w:tc>
      </w:tr>
    </w:tbl>
    <w:p w14:paraId="25B20874" w14:textId="77777777" w:rsidR="00F303E6" w:rsidRPr="00F303E6" w:rsidRDefault="00F303E6" w:rsidP="00F303E6">
      <w:pPr>
        <w:ind w:left="720"/>
      </w:pPr>
    </w:p>
    <w:p w14:paraId="5BE9B14D" w14:textId="69169E18" w:rsidR="00F303E6" w:rsidRPr="00F303E6" w:rsidRDefault="0055101B">
      <w:pPr>
        <w:numPr>
          <w:ilvl w:val="0"/>
          <w:numId w:val="66"/>
        </w:numPr>
      </w:pPr>
      <w:r w:rsidRPr="00F303E6">
        <w:t xml:space="preserve">The proposed MCS </w:t>
      </w:r>
      <w:r w:rsidRPr="00F303E6">
        <w:rPr>
          <w:lang w:val="en-GB"/>
        </w:rPr>
        <w:t>shall cater for a</w:t>
      </w:r>
      <w:r w:rsidRPr="00F303E6">
        <w:t xml:space="preserve"> multi-vendor network management, IT and Network Analysis software tool that shall </w:t>
      </w:r>
      <w:r w:rsidR="00137173" w:rsidRPr="00F303E6">
        <w:t>provide</w:t>
      </w:r>
      <w:r w:rsidR="009142F7" w:rsidRPr="00F303E6">
        <w:t xml:space="preserve"> for on-device analytics </w:t>
      </w:r>
      <w:r w:rsidR="00940E3A" w:rsidRPr="00F303E6">
        <w:t xml:space="preserve">to </w:t>
      </w:r>
      <w:r w:rsidR="009142F7" w:rsidRPr="00F303E6">
        <w:t>identify critical metrics in advance before an incident occurs allowing for pro-active interventions.</w:t>
      </w:r>
      <w:r w:rsidR="00AA34A4" w:rsidRPr="00F303E6">
        <w:t xml:space="preserve"> Refer to </w:t>
      </w:r>
      <w:r w:rsidR="00AA34A4" w:rsidRPr="00F303E6">
        <w:fldChar w:fldCharType="begin"/>
      </w:r>
      <w:r w:rsidR="00AA34A4" w:rsidRPr="00F303E6">
        <w:instrText xml:space="preserve"> REF _Ref59466747 \h </w:instrText>
      </w:r>
      <w:r w:rsidR="00862C7F" w:rsidRPr="00F303E6">
        <w:instrText xml:space="preserve"> \* MERGEFORMAT </w:instrText>
      </w:r>
      <w:r w:rsidR="00AA34A4" w:rsidRPr="00F303E6">
        <w:fldChar w:fldCharType="separate"/>
      </w:r>
      <w:r w:rsidR="006C7FD2" w:rsidRPr="00871851">
        <w:t xml:space="preserve">Figure </w:t>
      </w:r>
      <w:r w:rsidR="006C7FD2">
        <w:rPr>
          <w:noProof/>
        </w:rPr>
        <w:t>7</w:t>
      </w:r>
      <w:r w:rsidR="00AA34A4" w:rsidRPr="00F303E6">
        <w:fldChar w:fldCharType="end"/>
      </w:r>
      <w:r w:rsidR="00AA34A4" w:rsidRPr="00F303E6">
        <w:t xml:space="preserve"> for an example.</w:t>
      </w:r>
      <w:r w:rsidR="00940E3A" w:rsidRPr="00F303E6">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2D5C0E69" w14:textId="77777777" w:rsidTr="00D60516">
        <w:tc>
          <w:tcPr>
            <w:tcW w:w="4320" w:type="dxa"/>
          </w:tcPr>
          <w:p w14:paraId="2F43BA41" w14:textId="6078A8EE" w:rsidR="00F303E6" w:rsidRPr="00931004" w:rsidRDefault="00F303E6" w:rsidP="00D60516">
            <w:pPr>
              <w:spacing w:before="60" w:after="60"/>
              <w:rPr>
                <w:rFonts w:cs="Arial"/>
                <w:b/>
                <w:bCs/>
              </w:rPr>
            </w:pPr>
            <w:r w:rsidRPr="00931004">
              <w:rPr>
                <w:rFonts w:cs="Arial"/>
                <w:b/>
                <w:bCs/>
              </w:rPr>
              <w:t>COMPLIANCE (C/PC/NC)</w:t>
            </w:r>
          </w:p>
        </w:tc>
        <w:tc>
          <w:tcPr>
            <w:tcW w:w="3476" w:type="dxa"/>
          </w:tcPr>
          <w:p w14:paraId="544D1CF0" w14:textId="77777777" w:rsidR="00F303E6" w:rsidRPr="00931004" w:rsidRDefault="00F303E6" w:rsidP="00D60516">
            <w:pPr>
              <w:spacing w:before="60" w:after="60"/>
              <w:rPr>
                <w:rFonts w:cs="Arial"/>
              </w:rPr>
            </w:pPr>
          </w:p>
        </w:tc>
      </w:tr>
      <w:tr w:rsidR="00F303E6" w:rsidRPr="00931004" w14:paraId="749453C7" w14:textId="77777777" w:rsidTr="00D60516">
        <w:trPr>
          <w:cantSplit/>
        </w:trPr>
        <w:tc>
          <w:tcPr>
            <w:tcW w:w="7796" w:type="dxa"/>
            <w:gridSpan w:val="2"/>
          </w:tcPr>
          <w:p w14:paraId="3FA1A936" w14:textId="77777777" w:rsidR="00F303E6" w:rsidRPr="00931004" w:rsidRDefault="00F303E6" w:rsidP="00D60516">
            <w:pPr>
              <w:spacing w:before="60" w:after="60"/>
              <w:rPr>
                <w:rFonts w:cs="Arial"/>
                <w:i/>
              </w:rPr>
            </w:pPr>
            <w:r w:rsidRPr="00931004">
              <w:rPr>
                <w:rFonts w:cs="Arial"/>
                <w:i/>
              </w:rPr>
              <w:t>[INSERT FULL RESPONSE FOR EVALUATION HERE]</w:t>
            </w:r>
          </w:p>
          <w:p w14:paraId="37E55901" w14:textId="77777777" w:rsidR="00F303E6" w:rsidRPr="00931004" w:rsidRDefault="00F303E6" w:rsidP="00D60516">
            <w:pPr>
              <w:spacing w:before="60" w:after="60"/>
              <w:rPr>
                <w:rFonts w:cs="Arial"/>
                <w:i/>
              </w:rPr>
            </w:pPr>
          </w:p>
        </w:tc>
      </w:tr>
      <w:tr w:rsidR="00F303E6" w:rsidRPr="00931004" w14:paraId="47C4FADB" w14:textId="77777777" w:rsidTr="00D60516">
        <w:trPr>
          <w:cantSplit/>
        </w:trPr>
        <w:tc>
          <w:tcPr>
            <w:tcW w:w="7796" w:type="dxa"/>
            <w:gridSpan w:val="2"/>
          </w:tcPr>
          <w:p w14:paraId="795EE004" w14:textId="77777777" w:rsidR="00F303E6" w:rsidRPr="00931004" w:rsidRDefault="00F303E6" w:rsidP="00D60516">
            <w:pPr>
              <w:spacing w:before="60" w:after="60"/>
              <w:rPr>
                <w:rFonts w:cs="Arial"/>
                <w:i/>
              </w:rPr>
            </w:pPr>
            <w:r w:rsidRPr="00931004">
              <w:rPr>
                <w:rFonts w:cs="Arial"/>
                <w:i/>
              </w:rPr>
              <w:t>[INSERT REFERENCE TO ADDITIONAL INFORMATION HERE]</w:t>
            </w:r>
          </w:p>
        </w:tc>
      </w:tr>
    </w:tbl>
    <w:p w14:paraId="31687D63" w14:textId="21913D4F" w:rsidR="00AA34A4" w:rsidRPr="00F303E6" w:rsidRDefault="00AA34A4" w:rsidP="00F303E6">
      <w:pPr>
        <w:ind w:left="720"/>
      </w:pPr>
    </w:p>
    <w:p w14:paraId="0C8F17E8" w14:textId="3D7F2CC8" w:rsidR="00F303E6" w:rsidRPr="00F303E6" w:rsidRDefault="00F7042A">
      <w:pPr>
        <w:numPr>
          <w:ilvl w:val="0"/>
          <w:numId w:val="66"/>
        </w:numPr>
      </w:pPr>
      <w:r w:rsidRPr="00F303E6">
        <w:t xml:space="preserve">The proposed MCS </w:t>
      </w:r>
      <w:r w:rsidRPr="00F303E6">
        <w:rPr>
          <w:lang w:val="en-GB"/>
        </w:rPr>
        <w:t>shall cater for a</w:t>
      </w:r>
      <w:r w:rsidRPr="00F303E6">
        <w:t xml:space="preserve"> multi-vendor network management, IT and Network Analysis software tool that shall provide</w:t>
      </w:r>
      <w:r w:rsidR="00F4536B" w:rsidRPr="00F303E6">
        <w:t xml:space="preserve"> for a highly visible application experience measure to track the performance of pre-defined critical applications.</w:t>
      </w:r>
      <w:r w:rsidR="00AA34A4" w:rsidRPr="00F303E6">
        <w:t xml:space="preserve"> Refer to </w:t>
      </w:r>
      <w:r w:rsidR="00AA34A4" w:rsidRPr="00F303E6">
        <w:fldChar w:fldCharType="begin"/>
      </w:r>
      <w:r w:rsidR="00AA34A4" w:rsidRPr="00F303E6">
        <w:instrText xml:space="preserve"> REF _Ref59466747 \h </w:instrText>
      </w:r>
      <w:r w:rsidR="00862C7F" w:rsidRPr="00F303E6">
        <w:instrText xml:space="preserve"> \* MERGEFORMAT </w:instrText>
      </w:r>
      <w:r w:rsidR="00AA34A4" w:rsidRPr="00F303E6">
        <w:fldChar w:fldCharType="separate"/>
      </w:r>
      <w:r w:rsidR="006C7FD2" w:rsidRPr="00871851">
        <w:t xml:space="preserve">Figure </w:t>
      </w:r>
      <w:r w:rsidR="006C7FD2">
        <w:rPr>
          <w:noProof/>
        </w:rPr>
        <w:t>7</w:t>
      </w:r>
      <w:r w:rsidR="00AA34A4" w:rsidRPr="00F303E6">
        <w:fldChar w:fldCharType="end"/>
      </w:r>
      <w:r w:rsidR="00AA34A4" w:rsidRPr="00F303E6">
        <w:t xml:space="preserve"> for an example.</w:t>
      </w:r>
      <w:r w:rsidR="00940E3A" w:rsidRPr="00F303E6">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37D04F31" w14:textId="77777777" w:rsidTr="00D60516">
        <w:tc>
          <w:tcPr>
            <w:tcW w:w="4320" w:type="dxa"/>
          </w:tcPr>
          <w:p w14:paraId="6894C92A" w14:textId="0FF5A51B" w:rsidR="00F303E6" w:rsidRPr="00931004" w:rsidRDefault="00F303E6" w:rsidP="00D60516">
            <w:pPr>
              <w:spacing w:before="60" w:after="60"/>
              <w:rPr>
                <w:rFonts w:cs="Arial"/>
                <w:b/>
                <w:bCs/>
              </w:rPr>
            </w:pPr>
            <w:r w:rsidRPr="00931004">
              <w:rPr>
                <w:rFonts w:cs="Arial"/>
                <w:b/>
                <w:bCs/>
              </w:rPr>
              <w:t>COMPLIANCE (C/PC/NC)</w:t>
            </w:r>
          </w:p>
        </w:tc>
        <w:tc>
          <w:tcPr>
            <w:tcW w:w="3476" w:type="dxa"/>
          </w:tcPr>
          <w:p w14:paraId="2EF63EB4" w14:textId="77777777" w:rsidR="00F303E6" w:rsidRPr="00931004" w:rsidRDefault="00F303E6" w:rsidP="00D60516">
            <w:pPr>
              <w:spacing w:before="60" w:after="60"/>
              <w:rPr>
                <w:rFonts w:cs="Arial"/>
              </w:rPr>
            </w:pPr>
          </w:p>
        </w:tc>
      </w:tr>
      <w:tr w:rsidR="00F303E6" w:rsidRPr="00931004" w14:paraId="48A41695" w14:textId="77777777" w:rsidTr="00D60516">
        <w:trPr>
          <w:cantSplit/>
        </w:trPr>
        <w:tc>
          <w:tcPr>
            <w:tcW w:w="7796" w:type="dxa"/>
            <w:gridSpan w:val="2"/>
          </w:tcPr>
          <w:p w14:paraId="4D7ACF6F" w14:textId="77777777" w:rsidR="00F303E6" w:rsidRPr="00931004" w:rsidRDefault="00F303E6" w:rsidP="00D60516">
            <w:pPr>
              <w:spacing w:before="60" w:after="60"/>
              <w:rPr>
                <w:rFonts w:cs="Arial"/>
                <w:i/>
              </w:rPr>
            </w:pPr>
            <w:r w:rsidRPr="00931004">
              <w:rPr>
                <w:rFonts w:cs="Arial"/>
                <w:i/>
              </w:rPr>
              <w:t>[INSERT FULL RESPONSE FOR EVALUATION HERE]</w:t>
            </w:r>
          </w:p>
          <w:p w14:paraId="7B74BDD9" w14:textId="77777777" w:rsidR="00F303E6" w:rsidRPr="00931004" w:rsidRDefault="00F303E6" w:rsidP="00D60516">
            <w:pPr>
              <w:spacing w:before="60" w:after="60"/>
              <w:rPr>
                <w:rFonts w:cs="Arial"/>
                <w:i/>
              </w:rPr>
            </w:pPr>
          </w:p>
        </w:tc>
      </w:tr>
      <w:tr w:rsidR="00F303E6" w:rsidRPr="00931004" w14:paraId="465E9EE7" w14:textId="77777777" w:rsidTr="00D60516">
        <w:trPr>
          <w:cantSplit/>
        </w:trPr>
        <w:tc>
          <w:tcPr>
            <w:tcW w:w="7796" w:type="dxa"/>
            <w:gridSpan w:val="2"/>
          </w:tcPr>
          <w:p w14:paraId="5A032992" w14:textId="77777777" w:rsidR="00F303E6" w:rsidRPr="00931004" w:rsidRDefault="00F303E6" w:rsidP="00D60516">
            <w:pPr>
              <w:spacing w:before="60" w:after="60"/>
              <w:rPr>
                <w:rFonts w:cs="Arial"/>
                <w:i/>
              </w:rPr>
            </w:pPr>
            <w:r w:rsidRPr="00931004">
              <w:rPr>
                <w:rFonts w:cs="Arial"/>
                <w:i/>
              </w:rPr>
              <w:t>[INSERT REFERENCE TO ADDITIONAL INFORMATION HERE]</w:t>
            </w:r>
          </w:p>
        </w:tc>
      </w:tr>
    </w:tbl>
    <w:p w14:paraId="28A692CF" w14:textId="6AD871B5" w:rsidR="00AA34A4" w:rsidRPr="00F303E6" w:rsidRDefault="00AA34A4" w:rsidP="00F303E6">
      <w:pPr>
        <w:ind w:left="720"/>
      </w:pPr>
    </w:p>
    <w:p w14:paraId="0674D0F6" w14:textId="51535A14" w:rsidR="00F303E6" w:rsidRPr="00F303E6" w:rsidRDefault="00F7042A">
      <w:pPr>
        <w:numPr>
          <w:ilvl w:val="0"/>
          <w:numId w:val="66"/>
        </w:numPr>
      </w:pPr>
      <w:r w:rsidRPr="00F303E6">
        <w:t xml:space="preserve">The proposed MCS </w:t>
      </w:r>
      <w:r w:rsidRPr="00F303E6">
        <w:rPr>
          <w:lang w:val="en-GB"/>
        </w:rPr>
        <w:t>shall cater for a</w:t>
      </w:r>
      <w:r w:rsidRPr="00F303E6">
        <w:t xml:space="preserve"> multi-vendor network management, IT and Network Analysis software tool allowing for</w:t>
      </w:r>
      <w:r w:rsidR="007354A2" w:rsidRPr="00F303E6">
        <w:t xml:space="preserve"> the user to fine-tune network performance through customisation and through its automated machine learning capabilities allowing for identification and rectification of network noise and performance issues. </w:t>
      </w:r>
      <w:r w:rsidR="007C1671" w:rsidRPr="00F303E6">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1F1BCE86" w14:textId="77777777" w:rsidTr="00D60516">
        <w:tc>
          <w:tcPr>
            <w:tcW w:w="4320" w:type="dxa"/>
          </w:tcPr>
          <w:p w14:paraId="4A81105C" w14:textId="5DCBACD6" w:rsidR="00F303E6" w:rsidRPr="00931004" w:rsidRDefault="00F303E6" w:rsidP="00D60516">
            <w:pPr>
              <w:spacing w:before="60" w:after="60"/>
              <w:rPr>
                <w:rFonts w:cs="Arial"/>
                <w:b/>
                <w:bCs/>
              </w:rPr>
            </w:pPr>
            <w:r w:rsidRPr="00931004">
              <w:rPr>
                <w:rFonts w:cs="Arial"/>
                <w:b/>
                <w:bCs/>
              </w:rPr>
              <w:t>COMPLIANCE (C/PC/NC)</w:t>
            </w:r>
          </w:p>
        </w:tc>
        <w:tc>
          <w:tcPr>
            <w:tcW w:w="3476" w:type="dxa"/>
          </w:tcPr>
          <w:p w14:paraId="545D6C97" w14:textId="77777777" w:rsidR="00F303E6" w:rsidRPr="00931004" w:rsidRDefault="00F303E6" w:rsidP="00D60516">
            <w:pPr>
              <w:spacing w:before="60" w:after="60"/>
              <w:rPr>
                <w:rFonts w:cs="Arial"/>
              </w:rPr>
            </w:pPr>
          </w:p>
        </w:tc>
      </w:tr>
      <w:tr w:rsidR="00F303E6" w:rsidRPr="00931004" w14:paraId="1DF47D8F" w14:textId="77777777" w:rsidTr="00D60516">
        <w:trPr>
          <w:cantSplit/>
        </w:trPr>
        <w:tc>
          <w:tcPr>
            <w:tcW w:w="7796" w:type="dxa"/>
            <w:gridSpan w:val="2"/>
          </w:tcPr>
          <w:p w14:paraId="08CEB337" w14:textId="77777777" w:rsidR="00F303E6" w:rsidRPr="00931004" w:rsidRDefault="00F303E6" w:rsidP="00D60516">
            <w:pPr>
              <w:spacing w:before="60" w:after="60"/>
              <w:rPr>
                <w:rFonts w:cs="Arial"/>
                <w:i/>
              </w:rPr>
            </w:pPr>
            <w:r w:rsidRPr="00931004">
              <w:rPr>
                <w:rFonts w:cs="Arial"/>
                <w:i/>
              </w:rPr>
              <w:t>[INSERT FULL RESPONSE FOR EVALUATION HERE]</w:t>
            </w:r>
          </w:p>
          <w:p w14:paraId="7CBDF1DC" w14:textId="77777777" w:rsidR="00F303E6" w:rsidRPr="00931004" w:rsidRDefault="00F303E6" w:rsidP="00D60516">
            <w:pPr>
              <w:spacing w:before="60" w:after="60"/>
              <w:rPr>
                <w:rFonts w:cs="Arial"/>
                <w:i/>
              </w:rPr>
            </w:pPr>
          </w:p>
        </w:tc>
      </w:tr>
      <w:tr w:rsidR="00F303E6" w:rsidRPr="00931004" w14:paraId="5237ABC8" w14:textId="77777777" w:rsidTr="00D60516">
        <w:trPr>
          <w:cantSplit/>
        </w:trPr>
        <w:tc>
          <w:tcPr>
            <w:tcW w:w="7796" w:type="dxa"/>
            <w:gridSpan w:val="2"/>
          </w:tcPr>
          <w:p w14:paraId="47819B82" w14:textId="77777777" w:rsidR="00F303E6" w:rsidRPr="00931004" w:rsidRDefault="00F303E6" w:rsidP="00D60516">
            <w:pPr>
              <w:spacing w:before="60" w:after="60"/>
              <w:rPr>
                <w:rFonts w:cs="Arial"/>
                <w:i/>
              </w:rPr>
            </w:pPr>
            <w:r w:rsidRPr="00931004">
              <w:rPr>
                <w:rFonts w:cs="Arial"/>
                <w:i/>
              </w:rPr>
              <w:t>[INSERT REFERENCE TO ADDITIONAL INFORMATION HERE]</w:t>
            </w:r>
          </w:p>
        </w:tc>
      </w:tr>
    </w:tbl>
    <w:p w14:paraId="2B8A82EA" w14:textId="3702EE18" w:rsidR="00F4536B" w:rsidRPr="00F303E6" w:rsidRDefault="00F4536B" w:rsidP="00F303E6">
      <w:pPr>
        <w:ind w:left="720"/>
      </w:pPr>
    </w:p>
    <w:p w14:paraId="13A885F6" w14:textId="538C02B0" w:rsidR="00F303E6" w:rsidRPr="00871851" w:rsidRDefault="00AD3612">
      <w:pPr>
        <w:numPr>
          <w:ilvl w:val="0"/>
          <w:numId w:val="66"/>
        </w:numPr>
      </w:pPr>
      <w:r>
        <w:t xml:space="preserve">The proposed MCS </w:t>
      </w:r>
      <w:r w:rsidR="005320E1">
        <w:t xml:space="preserve">or associated </w:t>
      </w:r>
      <w:r w:rsidR="005320E1" w:rsidRPr="00871851">
        <w:t>GUI tool residing on the Major</w:t>
      </w:r>
      <w:r w:rsidR="005320E1">
        <w:t xml:space="preserve"> and Main</w:t>
      </w:r>
      <w:r w:rsidR="005320E1" w:rsidRPr="00871851">
        <w:t>-Sites TMH Servers</w:t>
      </w:r>
      <w:r w:rsidR="005320E1">
        <w:t xml:space="preserve"> shall allow for</w:t>
      </w:r>
      <w:r w:rsidR="000F40A3" w:rsidRPr="00871851">
        <w:t xml:space="preserve"> monitoring, logging, reporting, configurations</w:t>
      </w:r>
      <w:r w:rsidR="00734A19" w:rsidRPr="00871851">
        <w:t xml:space="preserve">, </w:t>
      </w:r>
      <w:proofErr w:type="gramStart"/>
      <w:r w:rsidR="00734A19" w:rsidRPr="00871851">
        <w:t>setups</w:t>
      </w:r>
      <w:proofErr w:type="gramEnd"/>
      <w:r w:rsidR="000F40A3" w:rsidRPr="00871851">
        <w:t xml:space="preserve"> and management aspects</w:t>
      </w:r>
      <w:r w:rsidR="00B648FD">
        <w:t xml:space="preserve"> of the </w:t>
      </w:r>
      <w:r w:rsidR="00B648FD" w:rsidRPr="00871851">
        <w:t xml:space="preserve">NGFW and </w:t>
      </w:r>
      <w:r w:rsidR="00AA6D1A" w:rsidRPr="00871851">
        <w:rPr>
          <w:rFonts w:eastAsia="Times New Roman" w:cs="Times New Roman"/>
          <w:szCs w:val="20"/>
          <w:lang w:val="en-GB"/>
        </w:rPr>
        <w:t>Next Generation Intrusion Prevention System</w:t>
      </w:r>
      <w:r w:rsidR="00AA6D1A" w:rsidRPr="00871851">
        <w:t xml:space="preserve"> </w:t>
      </w:r>
      <w:r w:rsidR="00AA6D1A">
        <w:t>(</w:t>
      </w:r>
      <w:r w:rsidR="00B648FD" w:rsidRPr="00871851">
        <w:t>NGIPS</w:t>
      </w:r>
      <w:r w:rsidR="00AA6D1A">
        <w:t>)</w:t>
      </w:r>
      <w:r w:rsidR="000F40A3" w:rsidRPr="00871851">
        <w:t xml:space="preserve"> </w:t>
      </w:r>
      <w:r w:rsidR="007447D5">
        <w:t>to</w:t>
      </w:r>
      <w:r w:rsidR="000F40A3" w:rsidRPr="00871851">
        <w:t xml:space="preserve"> be performed.</w:t>
      </w:r>
      <w:r w:rsidR="00734A19" w:rsidRPr="00871851">
        <w:t xml:space="preserve"> </w:t>
      </w:r>
      <w:r w:rsidR="00AA34A4">
        <w:t xml:space="preserve">Refer to </w:t>
      </w:r>
      <w:r w:rsidR="00AA34A4">
        <w:fldChar w:fldCharType="begin"/>
      </w:r>
      <w:r w:rsidR="00AA34A4">
        <w:instrText xml:space="preserve"> REF _Ref59466747 \h </w:instrText>
      </w:r>
      <w:r w:rsidR="00AA34A4">
        <w:fldChar w:fldCharType="separate"/>
      </w:r>
      <w:r w:rsidR="006C7FD2" w:rsidRPr="00871851">
        <w:t xml:space="preserve">Figure </w:t>
      </w:r>
      <w:r w:rsidR="006C7FD2">
        <w:rPr>
          <w:noProof/>
        </w:rPr>
        <w:t>7</w:t>
      </w:r>
      <w:r w:rsidR="00AA34A4">
        <w:fldChar w:fldCharType="end"/>
      </w:r>
      <w:r w:rsidR="00AA34A4">
        <w:t xml:space="preserve"> for an example.</w:t>
      </w:r>
      <w:r w:rsidR="00B648FD">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4D0E401B" w14:textId="77777777" w:rsidTr="00D60516">
        <w:tc>
          <w:tcPr>
            <w:tcW w:w="4320" w:type="dxa"/>
          </w:tcPr>
          <w:p w14:paraId="4327FCD1" w14:textId="69B27823" w:rsidR="00F303E6" w:rsidRPr="00931004" w:rsidRDefault="00F303E6" w:rsidP="00D60516">
            <w:pPr>
              <w:spacing w:before="60" w:after="60"/>
              <w:rPr>
                <w:rFonts w:cs="Arial"/>
                <w:b/>
                <w:bCs/>
              </w:rPr>
            </w:pPr>
            <w:r w:rsidRPr="00931004">
              <w:rPr>
                <w:rFonts w:cs="Arial"/>
                <w:b/>
                <w:bCs/>
              </w:rPr>
              <w:t>COMPLIANCE (C/PC/NC)</w:t>
            </w:r>
          </w:p>
        </w:tc>
        <w:tc>
          <w:tcPr>
            <w:tcW w:w="3476" w:type="dxa"/>
          </w:tcPr>
          <w:p w14:paraId="701ABE95" w14:textId="77777777" w:rsidR="00F303E6" w:rsidRPr="00931004" w:rsidRDefault="00F303E6" w:rsidP="00D60516">
            <w:pPr>
              <w:spacing w:before="60" w:after="60"/>
              <w:rPr>
                <w:rFonts w:cs="Arial"/>
              </w:rPr>
            </w:pPr>
          </w:p>
        </w:tc>
      </w:tr>
      <w:tr w:rsidR="00F303E6" w:rsidRPr="00931004" w14:paraId="6A072A2E" w14:textId="77777777" w:rsidTr="00D60516">
        <w:trPr>
          <w:cantSplit/>
        </w:trPr>
        <w:tc>
          <w:tcPr>
            <w:tcW w:w="7796" w:type="dxa"/>
            <w:gridSpan w:val="2"/>
          </w:tcPr>
          <w:p w14:paraId="36BE2DE4" w14:textId="77777777" w:rsidR="00F303E6" w:rsidRPr="00931004" w:rsidRDefault="00F303E6" w:rsidP="00D60516">
            <w:pPr>
              <w:spacing w:before="60" w:after="60"/>
              <w:rPr>
                <w:rFonts w:cs="Arial"/>
                <w:i/>
              </w:rPr>
            </w:pPr>
            <w:r w:rsidRPr="00931004">
              <w:rPr>
                <w:rFonts w:cs="Arial"/>
                <w:i/>
              </w:rPr>
              <w:t>[INSERT FULL RESPONSE FOR EVALUATION HERE]</w:t>
            </w:r>
          </w:p>
          <w:p w14:paraId="38F354C0" w14:textId="77777777" w:rsidR="00F303E6" w:rsidRPr="00931004" w:rsidRDefault="00F303E6" w:rsidP="00D60516">
            <w:pPr>
              <w:spacing w:before="60" w:after="60"/>
              <w:rPr>
                <w:rFonts w:cs="Arial"/>
                <w:i/>
              </w:rPr>
            </w:pPr>
          </w:p>
        </w:tc>
      </w:tr>
      <w:tr w:rsidR="00F303E6" w:rsidRPr="00931004" w14:paraId="43935FD0" w14:textId="77777777" w:rsidTr="00D60516">
        <w:trPr>
          <w:cantSplit/>
        </w:trPr>
        <w:tc>
          <w:tcPr>
            <w:tcW w:w="7796" w:type="dxa"/>
            <w:gridSpan w:val="2"/>
          </w:tcPr>
          <w:p w14:paraId="2FEA1E26" w14:textId="77777777" w:rsidR="00F303E6" w:rsidRPr="00931004" w:rsidRDefault="00F303E6" w:rsidP="00D60516">
            <w:pPr>
              <w:spacing w:before="60" w:after="60"/>
              <w:rPr>
                <w:rFonts w:cs="Arial"/>
                <w:i/>
              </w:rPr>
            </w:pPr>
            <w:r w:rsidRPr="00931004">
              <w:rPr>
                <w:rFonts w:cs="Arial"/>
                <w:i/>
              </w:rPr>
              <w:t>[INSERT REFERENCE TO ADDITIONAL INFORMATION HERE]</w:t>
            </w:r>
          </w:p>
        </w:tc>
      </w:tr>
    </w:tbl>
    <w:p w14:paraId="620FF4C2" w14:textId="3CC60487" w:rsidR="00AA34A4" w:rsidRPr="00871851" w:rsidRDefault="00AA34A4" w:rsidP="00F303E6">
      <w:pPr>
        <w:ind w:left="720"/>
      </w:pPr>
    </w:p>
    <w:p w14:paraId="3D242673" w14:textId="77C6F6A0" w:rsidR="00F303E6" w:rsidRPr="00871851" w:rsidRDefault="00C33874">
      <w:pPr>
        <w:numPr>
          <w:ilvl w:val="0"/>
          <w:numId w:val="66"/>
        </w:numPr>
      </w:pPr>
      <w:r>
        <w:t>The proposed</w:t>
      </w:r>
      <w:r w:rsidR="00190FBD" w:rsidRPr="00871851">
        <w:t xml:space="preserve"> MCS GUI tools requiring licenses shall be provided with a system life-long license.</w:t>
      </w:r>
      <w:r>
        <w:t xml:space="preserve"> </w:t>
      </w:r>
      <w:r w:rsidR="003C7200" w:rsidRPr="002510AA">
        <w:t>The Bidder shall</w:t>
      </w:r>
      <w:r w:rsidR="003C7200">
        <w:t xml:space="preserve"> provide supporting information indicating</w:t>
      </w:r>
      <w:r w:rsidR="003C7200" w:rsidRPr="002510AA">
        <w:t xml:space="preserve"> </w:t>
      </w:r>
      <w:r w:rsidR="003C7200">
        <w:t>how this requirement will be achieved</w:t>
      </w:r>
      <w:r w:rsidR="003C7200" w:rsidRPr="002510AA">
        <w:t>.</w:t>
      </w:r>
      <w:r w:rsidR="003C7200" w:rsidRPr="00293B3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08652308" w14:textId="77777777" w:rsidTr="00D60516">
        <w:tc>
          <w:tcPr>
            <w:tcW w:w="4320" w:type="dxa"/>
          </w:tcPr>
          <w:p w14:paraId="2EE3CB91" w14:textId="7EB7D437" w:rsidR="00F303E6" w:rsidRPr="00931004" w:rsidRDefault="00F303E6" w:rsidP="00D60516">
            <w:pPr>
              <w:spacing w:before="60" w:after="60"/>
              <w:rPr>
                <w:rFonts w:cs="Arial"/>
                <w:b/>
                <w:bCs/>
              </w:rPr>
            </w:pPr>
            <w:r w:rsidRPr="00931004">
              <w:rPr>
                <w:rFonts w:cs="Arial"/>
                <w:b/>
                <w:bCs/>
              </w:rPr>
              <w:t>COMPLIANCE (C/PC/NC)</w:t>
            </w:r>
          </w:p>
        </w:tc>
        <w:tc>
          <w:tcPr>
            <w:tcW w:w="3476" w:type="dxa"/>
          </w:tcPr>
          <w:p w14:paraId="74053F95" w14:textId="77777777" w:rsidR="00F303E6" w:rsidRPr="00931004" w:rsidRDefault="00F303E6" w:rsidP="00D60516">
            <w:pPr>
              <w:spacing w:before="60" w:after="60"/>
              <w:rPr>
                <w:rFonts w:cs="Arial"/>
              </w:rPr>
            </w:pPr>
          </w:p>
        </w:tc>
      </w:tr>
      <w:tr w:rsidR="00F303E6" w:rsidRPr="00931004" w14:paraId="2CA7D150" w14:textId="77777777" w:rsidTr="00D60516">
        <w:trPr>
          <w:cantSplit/>
        </w:trPr>
        <w:tc>
          <w:tcPr>
            <w:tcW w:w="7796" w:type="dxa"/>
            <w:gridSpan w:val="2"/>
          </w:tcPr>
          <w:p w14:paraId="2AFD8C9A" w14:textId="77777777" w:rsidR="00F303E6" w:rsidRPr="00931004" w:rsidRDefault="00F303E6" w:rsidP="00D60516">
            <w:pPr>
              <w:spacing w:before="60" w:after="60"/>
              <w:rPr>
                <w:rFonts w:cs="Arial"/>
                <w:i/>
              </w:rPr>
            </w:pPr>
            <w:r w:rsidRPr="00931004">
              <w:rPr>
                <w:rFonts w:cs="Arial"/>
                <w:i/>
              </w:rPr>
              <w:t>[INSERT FULL RESPONSE FOR EVALUATION HERE]</w:t>
            </w:r>
          </w:p>
          <w:p w14:paraId="5C07A73E" w14:textId="77777777" w:rsidR="00F303E6" w:rsidRPr="00931004" w:rsidRDefault="00F303E6" w:rsidP="00D60516">
            <w:pPr>
              <w:spacing w:before="60" w:after="60"/>
              <w:rPr>
                <w:rFonts w:cs="Arial"/>
                <w:i/>
              </w:rPr>
            </w:pPr>
          </w:p>
        </w:tc>
      </w:tr>
      <w:tr w:rsidR="00F303E6" w:rsidRPr="00931004" w14:paraId="0437C70E" w14:textId="77777777" w:rsidTr="00D60516">
        <w:trPr>
          <w:cantSplit/>
        </w:trPr>
        <w:tc>
          <w:tcPr>
            <w:tcW w:w="7796" w:type="dxa"/>
            <w:gridSpan w:val="2"/>
          </w:tcPr>
          <w:p w14:paraId="3D15B118" w14:textId="77777777" w:rsidR="00F303E6" w:rsidRPr="00931004" w:rsidRDefault="00F303E6" w:rsidP="00D60516">
            <w:pPr>
              <w:spacing w:before="60" w:after="60"/>
              <w:rPr>
                <w:rFonts w:cs="Arial"/>
                <w:i/>
              </w:rPr>
            </w:pPr>
            <w:r w:rsidRPr="00931004">
              <w:rPr>
                <w:rFonts w:cs="Arial"/>
                <w:i/>
              </w:rPr>
              <w:t>[INSERT REFERENCE TO ADDITIONAL INFORMATION HERE]</w:t>
            </w:r>
          </w:p>
        </w:tc>
      </w:tr>
    </w:tbl>
    <w:p w14:paraId="7E7FF729" w14:textId="07CF7766" w:rsidR="00380196" w:rsidRPr="00871851" w:rsidRDefault="00380196" w:rsidP="00F303E6">
      <w:pPr>
        <w:ind w:left="720"/>
      </w:pPr>
    </w:p>
    <w:p w14:paraId="1838E438" w14:textId="2926D295" w:rsidR="00F303E6" w:rsidRPr="00871851" w:rsidRDefault="00190FBD">
      <w:pPr>
        <w:numPr>
          <w:ilvl w:val="0"/>
          <w:numId w:val="66"/>
        </w:numPr>
      </w:pPr>
      <w:r w:rsidRPr="00871851">
        <w:t>All software upgrades relating to any of the MCS GUI tools concerning bug-fixes shall be provided without the need to subscribe or procure further software modules or additional licenses or renewal of licenses.</w:t>
      </w:r>
      <w:r w:rsidR="0011469D">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6E0FDCEC" w14:textId="77777777" w:rsidTr="00D60516">
        <w:tc>
          <w:tcPr>
            <w:tcW w:w="4320" w:type="dxa"/>
          </w:tcPr>
          <w:p w14:paraId="599805BE" w14:textId="6D554BB2" w:rsidR="00F303E6" w:rsidRPr="00931004" w:rsidRDefault="00F303E6" w:rsidP="00D60516">
            <w:pPr>
              <w:spacing w:before="60" w:after="60"/>
              <w:rPr>
                <w:rFonts w:cs="Arial"/>
                <w:b/>
                <w:bCs/>
              </w:rPr>
            </w:pPr>
            <w:r w:rsidRPr="00931004">
              <w:rPr>
                <w:rFonts w:cs="Arial"/>
                <w:b/>
                <w:bCs/>
              </w:rPr>
              <w:lastRenderedPageBreak/>
              <w:t>COMPLIANCE (C/PC/NC)</w:t>
            </w:r>
          </w:p>
        </w:tc>
        <w:tc>
          <w:tcPr>
            <w:tcW w:w="3476" w:type="dxa"/>
          </w:tcPr>
          <w:p w14:paraId="38213C37" w14:textId="77777777" w:rsidR="00F303E6" w:rsidRPr="00931004" w:rsidRDefault="00F303E6" w:rsidP="00D60516">
            <w:pPr>
              <w:spacing w:before="60" w:after="60"/>
              <w:rPr>
                <w:rFonts w:cs="Arial"/>
              </w:rPr>
            </w:pPr>
          </w:p>
        </w:tc>
      </w:tr>
      <w:tr w:rsidR="00F303E6" w:rsidRPr="00931004" w14:paraId="5527ABDD" w14:textId="77777777" w:rsidTr="00D60516">
        <w:trPr>
          <w:cantSplit/>
        </w:trPr>
        <w:tc>
          <w:tcPr>
            <w:tcW w:w="7796" w:type="dxa"/>
            <w:gridSpan w:val="2"/>
          </w:tcPr>
          <w:p w14:paraId="719B4CDB" w14:textId="77777777" w:rsidR="00F303E6" w:rsidRPr="00931004" w:rsidRDefault="00F303E6" w:rsidP="00D60516">
            <w:pPr>
              <w:spacing w:before="60" w:after="60"/>
              <w:rPr>
                <w:rFonts w:cs="Arial"/>
                <w:i/>
              </w:rPr>
            </w:pPr>
            <w:r w:rsidRPr="00931004">
              <w:rPr>
                <w:rFonts w:cs="Arial"/>
                <w:i/>
              </w:rPr>
              <w:t>[INSERT FULL RESPONSE FOR EVALUATION HERE]</w:t>
            </w:r>
          </w:p>
          <w:p w14:paraId="6DE068F7" w14:textId="77777777" w:rsidR="00F303E6" w:rsidRPr="00931004" w:rsidRDefault="00F303E6" w:rsidP="00D60516">
            <w:pPr>
              <w:spacing w:before="60" w:after="60"/>
              <w:rPr>
                <w:rFonts w:cs="Arial"/>
                <w:i/>
              </w:rPr>
            </w:pPr>
          </w:p>
        </w:tc>
      </w:tr>
      <w:tr w:rsidR="00F303E6" w:rsidRPr="00931004" w14:paraId="083DF532" w14:textId="77777777" w:rsidTr="00D60516">
        <w:trPr>
          <w:cantSplit/>
        </w:trPr>
        <w:tc>
          <w:tcPr>
            <w:tcW w:w="7796" w:type="dxa"/>
            <w:gridSpan w:val="2"/>
          </w:tcPr>
          <w:p w14:paraId="6DF918EC" w14:textId="77777777" w:rsidR="00F303E6" w:rsidRPr="00931004" w:rsidRDefault="00F303E6" w:rsidP="00D60516">
            <w:pPr>
              <w:spacing w:before="60" w:after="60"/>
              <w:rPr>
                <w:rFonts w:cs="Arial"/>
                <w:i/>
              </w:rPr>
            </w:pPr>
            <w:r w:rsidRPr="00931004">
              <w:rPr>
                <w:rFonts w:cs="Arial"/>
                <w:i/>
              </w:rPr>
              <w:t>[INSERT REFERENCE TO ADDITIONAL INFORMATION HERE]</w:t>
            </w:r>
          </w:p>
        </w:tc>
      </w:tr>
    </w:tbl>
    <w:p w14:paraId="0D4027D5" w14:textId="6ADC15B0" w:rsidR="00190FBD" w:rsidRPr="00871851" w:rsidRDefault="00190FBD" w:rsidP="00F303E6">
      <w:pPr>
        <w:ind w:left="720"/>
      </w:pPr>
    </w:p>
    <w:p w14:paraId="74A8F3D4" w14:textId="4C59CFEC" w:rsidR="00F303E6" w:rsidRDefault="002A1C22">
      <w:pPr>
        <w:numPr>
          <w:ilvl w:val="0"/>
          <w:numId w:val="66"/>
        </w:numPr>
      </w:pPr>
      <w:bookmarkStart w:id="163" w:name="_Hlk108780533"/>
      <w:r w:rsidRPr="00871851">
        <w:t>A</w:t>
      </w:r>
      <w:r w:rsidR="007011DB" w:rsidRPr="00871851">
        <w:t>n</w:t>
      </w:r>
      <w:r w:rsidRPr="00871851">
        <w:t xml:space="preserve"> NSW SD</w:t>
      </w:r>
      <w:r w:rsidR="00041163">
        <w:t>-</w:t>
      </w:r>
      <w:r w:rsidRPr="00871851">
        <w:t xml:space="preserve">WAN set of software services shall be provided as a GUI tool on the </w:t>
      </w:r>
      <w:r w:rsidR="008D1B22" w:rsidRPr="00871851">
        <w:t>Major</w:t>
      </w:r>
      <w:r w:rsidR="008D1B22">
        <w:t xml:space="preserve"> and Main</w:t>
      </w:r>
      <w:r w:rsidR="008D1B22" w:rsidRPr="00871851">
        <w:t>-Sites TMH Servers</w:t>
      </w:r>
      <w:r w:rsidRPr="00871851">
        <w:t xml:space="preserve"> to allow </w:t>
      </w:r>
      <w:r w:rsidR="005F39EB">
        <w:t>for a secure and reliable connection to</w:t>
      </w:r>
      <w:r w:rsidRPr="00871851">
        <w:t xml:space="preserve"> users, devices, and remote locations across the diverse network links.</w:t>
      </w:r>
      <w:r w:rsidR="00E22519">
        <w:t xml:space="preserve"> The Bidder shall provide supporting information indicating compliance to this requirement</w:t>
      </w:r>
      <w:r w:rsidR="00794F5E" w:rsidRPr="00794F5E">
        <w:t xml:space="preserve"> by providing one or more manuals or specification sheets reflecting these features/capabilities</w:t>
      </w:r>
      <w:r w:rsidR="00E22519">
        <w:t>. (</w:t>
      </w:r>
      <w:r w:rsidR="00BE4074">
        <w:t>D</w:t>
      </w:r>
      <w:r w:rsidR="00E22519">
        <w:t>)</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66C6DCAF" w14:textId="77777777" w:rsidTr="00D60516">
        <w:tc>
          <w:tcPr>
            <w:tcW w:w="4320" w:type="dxa"/>
          </w:tcPr>
          <w:p w14:paraId="109F1477" w14:textId="7C45E678" w:rsidR="00F303E6" w:rsidRPr="00931004" w:rsidRDefault="00F303E6" w:rsidP="00D60516">
            <w:pPr>
              <w:spacing w:before="60" w:after="60"/>
              <w:rPr>
                <w:rFonts w:cs="Arial"/>
                <w:b/>
                <w:bCs/>
              </w:rPr>
            </w:pPr>
            <w:r w:rsidRPr="00931004">
              <w:rPr>
                <w:rFonts w:cs="Arial"/>
                <w:b/>
                <w:bCs/>
              </w:rPr>
              <w:t>COMPLIANCE (C/PC/NC)</w:t>
            </w:r>
          </w:p>
        </w:tc>
        <w:tc>
          <w:tcPr>
            <w:tcW w:w="3476" w:type="dxa"/>
          </w:tcPr>
          <w:p w14:paraId="41E0C3DD" w14:textId="77777777" w:rsidR="00F303E6" w:rsidRPr="00931004" w:rsidRDefault="00F303E6" w:rsidP="00D60516">
            <w:pPr>
              <w:spacing w:before="60" w:after="60"/>
              <w:rPr>
                <w:rFonts w:cs="Arial"/>
              </w:rPr>
            </w:pPr>
          </w:p>
        </w:tc>
      </w:tr>
      <w:tr w:rsidR="00F303E6" w:rsidRPr="00931004" w14:paraId="3634FC14" w14:textId="77777777" w:rsidTr="00D60516">
        <w:trPr>
          <w:cantSplit/>
        </w:trPr>
        <w:tc>
          <w:tcPr>
            <w:tcW w:w="7796" w:type="dxa"/>
            <w:gridSpan w:val="2"/>
          </w:tcPr>
          <w:p w14:paraId="760D18E3" w14:textId="77777777" w:rsidR="00F303E6" w:rsidRPr="00931004" w:rsidRDefault="00F303E6" w:rsidP="00D60516">
            <w:pPr>
              <w:spacing w:before="60" w:after="60"/>
              <w:rPr>
                <w:rFonts w:cs="Arial"/>
                <w:i/>
              </w:rPr>
            </w:pPr>
            <w:r w:rsidRPr="00931004">
              <w:rPr>
                <w:rFonts w:cs="Arial"/>
                <w:i/>
              </w:rPr>
              <w:t>[INSERT FULL RESPONSE FOR EVALUATION HERE]</w:t>
            </w:r>
          </w:p>
          <w:p w14:paraId="6F80AB35" w14:textId="77777777" w:rsidR="00F303E6" w:rsidRPr="00931004" w:rsidRDefault="00F303E6" w:rsidP="00D60516">
            <w:pPr>
              <w:spacing w:before="60" w:after="60"/>
              <w:rPr>
                <w:rFonts w:cs="Arial"/>
                <w:i/>
              </w:rPr>
            </w:pPr>
          </w:p>
        </w:tc>
      </w:tr>
      <w:tr w:rsidR="00F303E6" w:rsidRPr="00931004" w14:paraId="78223758" w14:textId="77777777" w:rsidTr="00D60516">
        <w:trPr>
          <w:cantSplit/>
        </w:trPr>
        <w:tc>
          <w:tcPr>
            <w:tcW w:w="7796" w:type="dxa"/>
            <w:gridSpan w:val="2"/>
          </w:tcPr>
          <w:p w14:paraId="29B74D6E" w14:textId="77777777" w:rsidR="00F303E6" w:rsidRPr="00931004" w:rsidRDefault="00F303E6" w:rsidP="00D60516">
            <w:pPr>
              <w:spacing w:before="60" w:after="60"/>
              <w:rPr>
                <w:rFonts w:cs="Arial"/>
                <w:i/>
              </w:rPr>
            </w:pPr>
            <w:r w:rsidRPr="00931004">
              <w:rPr>
                <w:rFonts w:cs="Arial"/>
                <w:i/>
              </w:rPr>
              <w:t>[INSERT REFERENCE TO ADDITIONAL INFORMATION HERE]</w:t>
            </w:r>
          </w:p>
        </w:tc>
      </w:tr>
    </w:tbl>
    <w:p w14:paraId="2C011255" w14:textId="4BF44286" w:rsidR="00A14D57" w:rsidRDefault="00A14D57" w:rsidP="00F303E6">
      <w:pPr>
        <w:ind w:left="720"/>
      </w:pPr>
    </w:p>
    <w:bookmarkEnd w:id="163"/>
    <w:p w14:paraId="4B4DCAA8" w14:textId="672C8080" w:rsidR="00364B37" w:rsidRPr="00871851" w:rsidRDefault="00315DA1" w:rsidP="00364B37">
      <w:r w:rsidRPr="00871851">
        <w:rPr>
          <w:noProof/>
        </w:rPr>
        <w:drawing>
          <wp:anchor distT="0" distB="0" distL="114300" distR="114300" simplePos="0" relativeHeight="251503616" behindDoc="0" locked="0" layoutInCell="1" allowOverlap="1" wp14:anchorId="7CE10859" wp14:editId="11EA6010">
            <wp:simplePos x="0" y="0"/>
            <wp:positionH relativeFrom="margin">
              <wp:align>center</wp:align>
            </wp:positionH>
            <wp:positionV relativeFrom="paragraph">
              <wp:posOffset>177373</wp:posOffset>
            </wp:positionV>
            <wp:extent cx="4646513" cy="3259148"/>
            <wp:effectExtent l="0" t="0" r="1905"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646513" cy="3259148"/>
                    </a:xfrm>
                    <a:prstGeom prst="rect">
                      <a:avLst/>
                    </a:prstGeom>
                  </pic:spPr>
                </pic:pic>
              </a:graphicData>
            </a:graphic>
            <wp14:sizeRelH relativeFrom="page">
              <wp14:pctWidth>0</wp14:pctWidth>
            </wp14:sizeRelH>
            <wp14:sizeRelV relativeFrom="page">
              <wp14:pctHeight>0</wp14:pctHeight>
            </wp14:sizeRelV>
          </wp:anchor>
        </w:drawing>
      </w:r>
    </w:p>
    <w:p w14:paraId="76CBEC39" w14:textId="792840C8" w:rsidR="00364B37" w:rsidRDefault="00A324D3" w:rsidP="00954F21">
      <w:pPr>
        <w:pStyle w:val="Caption"/>
      </w:pPr>
      <w:bookmarkStart w:id="164" w:name="_Ref59466747"/>
      <w:bookmarkStart w:id="165" w:name="_Toc114053456"/>
      <w:r w:rsidRPr="00871851">
        <w:t xml:space="preserve">Figure </w:t>
      </w:r>
      <w:fldSimple w:instr=" SEQ Figure \* ARABIC ">
        <w:r w:rsidR="006C7FD2">
          <w:rPr>
            <w:noProof/>
          </w:rPr>
          <w:t>7</w:t>
        </w:r>
      </w:fldSimple>
      <w:bookmarkEnd w:id="164"/>
      <w:r w:rsidRPr="00871851">
        <w:t xml:space="preserve">: </w:t>
      </w:r>
      <w:r w:rsidR="00045E2A">
        <w:t xml:space="preserve">MCS </w:t>
      </w:r>
      <w:r w:rsidRPr="00871851">
        <w:t>Management Centre Example</w:t>
      </w:r>
      <w:bookmarkEnd w:id="165"/>
    </w:p>
    <w:p w14:paraId="145F5029" w14:textId="2792EF1E" w:rsidR="006B62CC" w:rsidRDefault="006B62CC" w:rsidP="006B62CC"/>
    <w:p w14:paraId="4AEC0A8B" w14:textId="402A823A" w:rsidR="006B62CC" w:rsidRDefault="006B62CC" w:rsidP="00F902FE">
      <w:pPr>
        <w:pStyle w:val="Heading3"/>
      </w:pPr>
      <w:bookmarkStart w:id="166" w:name="_Toc132748031"/>
      <w:r>
        <w:t xml:space="preserve">Specific MCS Technical </w:t>
      </w:r>
      <w:r w:rsidR="00682FA9">
        <w:t xml:space="preserve">(Telemetry) </w:t>
      </w:r>
      <w:r>
        <w:t>Specifications</w:t>
      </w:r>
      <w:bookmarkEnd w:id="166"/>
    </w:p>
    <w:p w14:paraId="74CD4D20" w14:textId="25FC1A77" w:rsidR="00F303E6" w:rsidRDefault="00682FA9">
      <w:pPr>
        <w:numPr>
          <w:ilvl w:val="0"/>
          <w:numId w:val="97"/>
        </w:numPr>
      </w:pPr>
      <w:r>
        <w:t>Time synchronisation telemetry shall be provided</w:t>
      </w:r>
      <w:r w:rsidR="006B62CC" w:rsidRPr="00871851">
        <w:t>.</w:t>
      </w:r>
      <w:r>
        <w:t xml:space="preserve"> </w:t>
      </w:r>
      <w:r w:rsidR="006B62CC">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6197F747" w14:textId="77777777" w:rsidTr="00D60516">
        <w:tc>
          <w:tcPr>
            <w:tcW w:w="4320" w:type="dxa"/>
          </w:tcPr>
          <w:p w14:paraId="0314BE03" w14:textId="20A77EB5" w:rsidR="00F303E6" w:rsidRPr="00931004" w:rsidRDefault="00F303E6" w:rsidP="00D60516">
            <w:pPr>
              <w:spacing w:before="60" w:after="60"/>
              <w:rPr>
                <w:rFonts w:cs="Arial"/>
                <w:b/>
                <w:bCs/>
              </w:rPr>
            </w:pPr>
            <w:r w:rsidRPr="00931004">
              <w:rPr>
                <w:rFonts w:cs="Arial"/>
                <w:b/>
                <w:bCs/>
              </w:rPr>
              <w:lastRenderedPageBreak/>
              <w:t>COMPLIANCE (C/PC/NC)</w:t>
            </w:r>
          </w:p>
        </w:tc>
        <w:tc>
          <w:tcPr>
            <w:tcW w:w="3476" w:type="dxa"/>
          </w:tcPr>
          <w:p w14:paraId="4DCA3675" w14:textId="77777777" w:rsidR="00F303E6" w:rsidRPr="00931004" w:rsidRDefault="00F303E6" w:rsidP="00D60516">
            <w:pPr>
              <w:spacing w:before="60" w:after="60"/>
              <w:rPr>
                <w:rFonts w:cs="Arial"/>
              </w:rPr>
            </w:pPr>
          </w:p>
        </w:tc>
      </w:tr>
      <w:tr w:rsidR="00F303E6" w:rsidRPr="00931004" w14:paraId="16511138" w14:textId="77777777" w:rsidTr="00D60516">
        <w:trPr>
          <w:cantSplit/>
        </w:trPr>
        <w:tc>
          <w:tcPr>
            <w:tcW w:w="7796" w:type="dxa"/>
            <w:gridSpan w:val="2"/>
          </w:tcPr>
          <w:p w14:paraId="1DF6484B" w14:textId="77777777" w:rsidR="00F303E6" w:rsidRPr="00931004" w:rsidRDefault="00F303E6" w:rsidP="00D60516">
            <w:pPr>
              <w:spacing w:before="60" w:after="60"/>
              <w:rPr>
                <w:rFonts w:cs="Arial"/>
                <w:i/>
              </w:rPr>
            </w:pPr>
            <w:r w:rsidRPr="00931004">
              <w:rPr>
                <w:rFonts w:cs="Arial"/>
                <w:i/>
              </w:rPr>
              <w:t>[INSERT FULL RESPONSE FOR EVALUATION HERE]</w:t>
            </w:r>
          </w:p>
          <w:p w14:paraId="0C40357F" w14:textId="77777777" w:rsidR="00F303E6" w:rsidRPr="00931004" w:rsidRDefault="00F303E6" w:rsidP="00D60516">
            <w:pPr>
              <w:spacing w:before="60" w:after="60"/>
              <w:rPr>
                <w:rFonts w:cs="Arial"/>
                <w:i/>
              </w:rPr>
            </w:pPr>
          </w:p>
        </w:tc>
      </w:tr>
      <w:tr w:rsidR="00F303E6" w:rsidRPr="00931004" w14:paraId="25B18D14" w14:textId="77777777" w:rsidTr="00D60516">
        <w:trPr>
          <w:cantSplit/>
        </w:trPr>
        <w:tc>
          <w:tcPr>
            <w:tcW w:w="7796" w:type="dxa"/>
            <w:gridSpan w:val="2"/>
          </w:tcPr>
          <w:p w14:paraId="3F0E6125" w14:textId="77777777" w:rsidR="00F303E6" w:rsidRPr="00931004" w:rsidRDefault="00F303E6" w:rsidP="00D60516">
            <w:pPr>
              <w:spacing w:before="60" w:after="60"/>
              <w:rPr>
                <w:rFonts w:cs="Arial"/>
                <w:i/>
              </w:rPr>
            </w:pPr>
            <w:r w:rsidRPr="00931004">
              <w:rPr>
                <w:rFonts w:cs="Arial"/>
                <w:i/>
              </w:rPr>
              <w:t>[INSERT REFERENCE TO ADDITIONAL INFORMATION HERE]</w:t>
            </w:r>
          </w:p>
        </w:tc>
      </w:tr>
    </w:tbl>
    <w:p w14:paraId="2544AE59" w14:textId="53B2289F" w:rsidR="006B62CC" w:rsidRDefault="006B62CC" w:rsidP="00F303E6">
      <w:pPr>
        <w:ind w:left="720"/>
      </w:pPr>
    </w:p>
    <w:p w14:paraId="26FD1059" w14:textId="1244E988" w:rsidR="00F303E6" w:rsidRDefault="00682FA9">
      <w:pPr>
        <w:numPr>
          <w:ilvl w:val="0"/>
          <w:numId w:val="97"/>
        </w:numPr>
      </w:pPr>
      <w:r>
        <w:t>Local device traffic statistics shall be provided</w:t>
      </w:r>
      <w:bookmarkStart w:id="167" w:name="_Hlk108780737"/>
      <w:r>
        <w:t xml:space="preserve">. </w:t>
      </w:r>
      <w:r w:rsidRPr="00682FA9">
        <w:t>The Bidder shall provide supporting information indicating compliance to this requirement. (D)</w:t>
      </w:r>
      <w:bookmarkEnd w:id="167"/>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41E01B23" w14:textId="77777777" w:rsidTr="00D60516">
        <w:tc>
          <w:tcPr>
            <w:tcW w:w="4320" w:type="dxa"/>
          </w:tcPr>
          <w:p w14:paraId="5568FD9F" w14:textId="54B4BBFF" w:rsidR="00F303E6" w:rsidRPr="00931004" w:rsidRDefault="00F303E6" w:rsidP="00D60516">
            <w:pPr>
              <w:spacing w:before="60" w:after="60"/>
              <w:rPr>
                <w:rFonts w:cs="Arial"/>
                <w:b/>
                <w:bCs/>
              </w:rPr>
            </w:pPr>
            <w:r w:rsidRPr="00931004">
              <w:rPr>
                <w:rFonts w:cs="Arial"/>
                <w:b/>
                <w:bCs/>
              </w:rPr>
              <w:t>COMPLIANCE (C/PC/NC)</w:t>
            </w:r>
          </w:p>
        </w:tc>
        <w:tc>
          <w:tcPr>
            <w:tcW w:w="3476" w:type="dxa"/>
          </w:tcPr>
          <w:p w14:paraId="37D6AE0E" w14:textId="77777777" w:rsidR="00F303E6" w:rsidRPr="00931004" w:rsidRDefault="00F303E6" w:rsidP="00D60516">
            <w:pPr>
              <w:spacing w:before="60" w:after="60"/>
              <w:rPr>
                <w:rFonts w:cs="Arial"/>
              </w:rPr>
            </w:pPr>
          </w:p>
        </w:tc>
      </w:tr>
      <w:tr w:rsidR="00F303E6" w:rsidRPr="00931004" w14:paraId="38048AEC" w14:textId="77777777" w:rsidTr="00D60516">
        <w:trPr>
          <w:cantSplit/>
        </w:trPr>
        <w:tc>
          <w:tcPr>
            <w:tcW w:w="7796" w:type="dxa"/>
            <w:gridSpan w:val="2"/>
          </w:tcPr>
          <w:p w14:paraId="4D7DF591" w14:textId="77777777" w:rsidR="00F303E6" w:rsidRPr="00931004" w:rsidRDefault="00F303E6" w:rsidP="00D60516">
            <w:pPr>
              <w:spacing w:before="60" w:after="60"/>
              <w:rPr>
                <w:rFonts w:cs="Arial"/>
                <w:i/>
              </w:rPr>
            </w:pPr>
            <w:r w:rsidRPr="00931004">
              <w:rPr>
                <w:rFonts w:cs="Arial"/>
                <w:i/>
              </w:rPr>
              <w:t>[INSERT FULL RESPONSE FOR EVALUATION HERE]</w:t>
            </w:r>
          </w:p>
          <w:p w14:paraId="74428C12" w14:textId="77777777" w:rsidR="00F303E6" w:rsidRPr="00931004" w:rsidRDefault="00F303E6" w:rsidP="00D60516">
            <w:pPr>
              <w:spacing w:before="60" w:after="60"/>
              <w:rPr>
                <w:rFonts w:cs="Arial"/>
                <w:i/>
              </w:rPr>
            </w:pPr>
          </w:p>
        </w:tc>
      </w:tr>
      <w:tr w:rsidR="00F303E6" w:rsidRPr="00931004" w14:paraId="6C85CDA1" w14:textId="77777777" w:rsidTr="00D60516">
        <w:trPr>
          <w:cantSplit/>
        </w:trPr>
        <w:tc>
          <w:tcPr>
            <w:tcW w:w="7796" w:type="dxa"/>
            <w:gridSpan w:val="2"/>
          </w:tcPr>
          <w:p w14:paraId="2152474B" w14:textId="77777777" w:rsidR="00F303E6" w:rsidRPr="00931004" w:rsidRDefault="00F303E6" w:rsidP="00D60516">
            <w:pPr>
              <w:spacing w:before="60" w:after="60"/>
              <w:rPr>
                <w:rFonts w:cs="Arial"/>
                <w:i/>
              </w:rPr>
            </w:pPr>
            <w:r w:rsidRPr="00931004">
              <w:rPr>
                <w:rFonts w:cs="Arial"/>
                <w:i/>
              </w:rPr>
              <w:t>[INSERT REFERENCE TO ADDITIONAL INFORMATION HERE]</w:t>
            </w:r>
          </w:p>
        </w:tc>
      </w:tr>
    </w:tbl>
    <w:p w14:paraId="66F25313" w14:textId="66306212" w:rsidR="00682FA9" w:rsidRDefault="00682FA9" w:rsidP="00F303E6"/>
    <w:p w14:paraId="52197AD0" w14:textId="1483CDF4" w:rsidR="00F303E6" w:rsidRDefault="00682FA9">
      <w:pPr>
        <w:numPr>
          <w:ilvl w:val="0"/>
          <w:numId w:val="97"/>
        </w:numPr>
      </w:pPr>
      <w:r>
        <w:t>System status information shall be provided</w:t>
      </w:r>
      <w:r w:rsidRPr="00682FA9">
        <w:t>.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5F5F5E1C" w14:textId="77777777" w:rsidTr="00D60516">
        <w:tc>
          <w:tcPr>
            <w:tcW w:w="4320" w:type="dxa"/>
          </w:tcPr>
          <w:p w14:paraId="3689621E" w14:textId="349D0219" w:rsidR="00F303E6" w:rsidRPr="00931004" w:rsidRDefault="00F303E6" w:rsidP="00D60516">
            <w:pPr>
              <w:spacing w:before="60" w:after="60"/>
              <w:rPr>
                <w:rFonts w:cs="Arial"/>
                <w:b/>
                <w:bCs/>
              </w:rPr>
            </w:pPr>
            <w:r w:rsidRPr="00931004">
              <w:rPr>
                <w:rFonts w:cs="Arial"/>
                <w:b/>
                <w:bCs/>
              </w:rPr>
              <w:t>COMPLIANCE (C/PC/NC)</w:t>
            </w:r>
          </w:p>
        </w:tc>
        <w:tc>
          <w:tcPr>
            <w:tcW w:w="3476" w:type="dxa"/>
          </w:tcPr>
          <w:p w14:paraId="4F85E998" w14:textId="77777777" w:rsidR="00F303E6" w:rsidRPr="00931004" w:rsidRDefault="00F303E6" w:rsidP="00D60516">
            <w:pPr>
              <w:spacing w:before="60" w:after="60"/>
              <w:rPr>
                <w:rFonts w:cs="Arial"/>
              </w:rPr>
            </w:pPr>
          </w:p>
        </w:tc>
      </w:tr>
      <w:tr w:rsidR="00F303E6" w:rsidRPr="00931004" w14:paraId="36D2E2FB" w14:textId="77777777" w:rsidTr="00D60516">
        <w:trPr>
          <w:cantSplit/>
        </w:trPr>
        <w:tc>
          <w:tcPr>
            <w:tcW w:w="7796" w:type="dxa"/>
            <w:gridSpan w:val="2"/>
          </w:tcPr>
          <w:p w14:paraId="68AA359B" w14:textId="77777777" w:rsidR="00F303E6" w:rsidRPr="00931004" w:rsidRDefault="00F303E6" w:rsidP="00D60516">
            <w:pPr>
              <w:spacing w:before="60" w:after="60"/>
              <w:rPr>
                <w:rFonts w:cs="Arial"/>
                <w:i/>
              </w:rPr>
            </w:pPr>
            <w:r w:rsidRPr="00931004">
              <w:rPr>
                <w:rFonts w:cs="Arial"/>
                <w:i/>
              </w:rPr>
              <w:t>[INSERT FULL RESPONSE FOR EVALUATION HERE]</w:t>
            </w:r>
          </w:p>
          <w:p w14:paraId="64D7688D" w14:textId="77777777" w:rsidR="00F303E6" w:rsidRPr="00931004" w:rsidRDefault="00F303E6" w:rsidP="00D60516">
            <w:pPr>
              <w:spacing w:before="60" w:after="60"/>
              <w:rPr>
                <w:rFonts w:cs="Arial"/>
                <w:i/>
              </w:rPr>
            </w:pPr>
          </w:p>
        </w:tc>
      </w:tr>
      <w:tr w:rsidR="00F303E6" w:rsidRPr="00931004" w14:paraId="556EB9DC" w14:textId="77777777" w:rsidTr="00D60516">
        <w:trPr>
          <w:cantSplit/>
        </w:trPr>
        <w:tc>
          <w:tcPr>
            <w:tcW w:w="7796" w:type="dxa"/>
            <w:gridSpan w:val="2"/>
          </w:tcPr>
          <w:p w14:paraId="535A9764" w14:textId="77777777" w:rsidR="00F303E6" w:rsidRPr="00931004" w:rsidRDefault="00F303E6" w:rsidP="00D60516">
            <w:pPr>
              <w:spacing w:before="60" w:after="60"/>
              <w:rPr>
                <w:rFonts w:cs="Arial"/>
                <w:i/>
              </w:rPr>
            </w:pPr>
            <w:r w:rsidRPr="00931004">
              <w:rPr>
                <w:rFonts w:cs="Arial"/>
                <w:i/>
              </w:rPr>
              <w:t>[INSERT REFERENCE TO ADDITIONAL INFORMATION HERE]</w:t>
            </w:r>
          </w:p>
        </w:tc>
      </w:tr>
    </w:tbl>
    <w:p w14:paraId="769C2F1B" w14:textId="692F2E8B" w:rsidR="00682FA9" w:rsidRDefault="00682FA9" w:rsidP="00F303E6">
      <w:pPr>
        <w:ind w:left="720"/>
      </w:pPr>
    </w:p>
    <w:p w14:paraId="5BF68D55" w14:textId="14AD2224" w:rsidR="00F303E6" w:rsidRDefault="00682FA9">
      <w:pPr>
        <w:numPr>
          <w:ilvl w:val="0"/>
          <w:numId w:val="97"/>
        </w:numPr>
      </w:pPr>
      <w:r>
        <w:t>Dis</w:t>
      </w:r>
      <w:r w:rsidR="001E3C23">
        <w:t>covery</w:t>
      </w:r>
      <w:r>
        <w:t xml:space="preserve"> protocol best common practices shall be provided</w:t>
      </w:r>
      <w:r w:rsidRPr="00682FA9">
        <w:t>.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6C0295E1" w14:textId="77777777" w:rsidTr="00D60516">
        <w:tc>
          <w:tcPr>
            <w:tcW w:w="4320" w:type="dxa"/>
          </w:tcPr>
          <w:p w14:paraId="1C98E1DA" w14:textId="06665878" w:rsidR="00F303E6" w:rsidRPr="00931004" w:rsidRDefault="00F303E6" w:rsidP="00D60516">
            <w:pPr>
              <w:spacing w:before="60" w:after="60"/>
              <w:rPr>
                <w:rFonts w:cs="Arial"/>
                <w:b/>
                <w:bCs/>
              </w:rPr>
            </w:pPr>
            <w:r w:rsidRPr="00931004">
              <w:rPr>
                <w:rFonts w:cs="Arial"/>
                <w:b/>
                <w:bCs/>
              </w:rPr>
              <w:t>COMPLIANCE (C/PC/NC)</w:t>
            </w:r>
          </w:p>
        </w:tc>
        <w:tc>
          <w:tcPr>
            <w:tcW w:w="3476" w:type="dxa"/>
          </w:tcPr>
          <w:p w14:paraId="301D3838" w14:textId="77777777" w:rsidR="00F303E6" w:rsidRPr="00931004" w:rsidRDefault="00F303E6" w:rsidP="00D60516">
            <w:pPr>
              <w:spacing w:before="60" w:after="60"/>
              <w:rPr>
                <w:rFonts w:cs="Arial"/>
              </w:rPr>
            </w:pPr>
          </w:p>
        </w:tc>
      </w:tr>
      <w:tr w:rsidR="00F303E6" w:rsidRPr="00931004" w14:paraId="67206172" w14:textId="77777777" w:rsidTr="00D60516">
        <w:trPr>
          <w:cantSplit/>
        </w:trPr>
        <w:tc>
          <w:tcPr>
            <w:tcW w:w="7796" w:type="dxa"/>
            <w:gridSpan w:val="2"/>
          </w:tcPr>
          <w:p w14:paraId="3A3CDB44" w14:textId="77777777" w:rsidR="00F303E6" w:rsidRPr="00931004" w:rsidRDefault="00F303E6" w:rsidP="00D60516">
            <w:pPr>
              <w:spacing w:before="60" w:after="60"/>
              <w:rPr>
                <w:rFonts w:cs="Arial"/>
                <w:i/>
              </w:rPr>
            </w:pPr>
            <w:r w:rsidRPr="00931004">
              <w:rPr>
                <w:rFonts w:cs="Arial"/>
                <w:i/>
              </w:rPr>
              <w:t>[INSERT FULL RESPONSE FOR EVALUATION HERE]</w:t>
            </w:r>
          </w:p>
          <w:p w14:paraId="4BB4835D" w14:textId="77777777" w:rsidR="00F303E6" w:rsidRPr="00931004" w:rsidRDefault="00F303E6" w:rsidP="00D60516">
            <w:pPr>
              <w:spacing w:before="60" w:after="60"/>
              <w:rPr>
                <w:rFonts w:cs="Arial"/>
                <w:i/>
              </w:rPr>
            </w:pPr>
          </w:p>
        </w:tc>
      </w:tr>
      <w:tr w:rsidR="00F303E6" w:rsidRPr="00931004" w14:paraId="29FD174C" w14:textId="77777777" w:rsidTr="00D60516">
        <w:trPr>
          <w:cantSplit/>
        </w:trPr>
        <w:tc>
          <w:tcPr>
            <w:tcW w:w="7796" w:type="dxa"/>
            <w:gridSpan w:val="2"/>
          </w:tcPr>
          <w:p w14:paraId="60474A5F" w14:textId="77777777" w:rsidR="00F303E6" w:rsidRPr="00931004" w:rsidRDefault="00F303E6" w:rsidP="00D60516">
            <w:pPr>
              <w:spacing w:before="60" w:after="60"/>
              <w:rPr>
                <w:rFonts w:cs="Arial"/>
                <w:i/>
              </w:rPr>
            </w:pPr>
            <w:r w:rsidRPr="00931004">
              <w:rPr>
                <w:rFonts w:cs="Arial"/>
                <w:i/>
              </w:rPr>
              <w:t>[INSERT REFERENCE TO ADDITIONAL INFORMATION HERE]</w:t>
            </w:r>
          </w:p>
        </w:tc>
      </w:tr>
    </w:tbl>
    <w:p w14:paraId="179438CB" w14:textId="31DBE540" w:rsidR="00682FA9" w:rsidRDefault="00682FA9" w:rsidP="00F303E6">
      <w:pPr>
        <w:ind w:left="720"/>
      </w:pPr>
    </w:p>
    <w:p w14:paraId="058CD263" w14:textId="2865F593" w:rsidR="00F303E6" w:rsidRDefault="00682FA9">
      <w:pPr>
        <w:numPr>
          <w:ilvl w:val="0"/>
          <w:numId w:val="97"/>
        </w:numPr>
      </w:pPr>
      <w:r>
        <w:t xml:space="preserve">Syslog </w:t>
      </w:r>
      <w:r w:rsidR="00315FFC">
        <w:t>logging shall be provided</w:t>
      </w:r>
      <w:r w:rsidRPr="00682FA9">
        <w:t>.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53A2BC77" w14:textId="77777777" w:rsidTr="00D60516">
        <w:tc>
          <w:tcPr>
            <w:tcW w:w="4320" w:type="dxa"/>
          </w:tcPr>
          <w:p w14:paraId="066FC941" w14:textId="1F5CAFD7" w:rsidR="00F303E6" w:rsidRPr="00931004" w:rsidRDefault="00F303E6" w:rsidP="00D60516">
            <w:pPr>
              <w:spacing w:before="60" w:after="60"/>
              <w:rPr>
                <w:rFonts w:cs="Arial"/>
                <w:b/>
                <w:bCs/>
              </w:rPr>
            </w:pPr>
            <w:r w:rsidRPr="00931004">
              <w:rPr>
                <w:rFonts w:cs="Arial"/>
                <w:b/>
                <w:bCs/>
              </w:rPr>
              <w:t>COMPLIANCE (C/PC/NC)</w:t>
            </w:r>
          </w:p>
        </w:tc>
        <w:tc>
          <w:tcPr>
            <w:tcW w:w="3476" w:type="dxa"/>
          </w:tcPr>
          <w:p w14:paraId="09887951" w14:textId="77777777" w:rsidR="00F303E6" w:rsidRPr="00931004" w:rsidRDefault="00F303E6" w:rsidP="00D60516">
            <w:pPr>
              <w:spacing w:before="60" w:after="60"/>
              <w:rPr>
                <w:rFonts w:cs="Arial"/>
              </w:rPr>
            </w:pPr>
          </w:p>
        </w:tc>
      </w:tr>
      <w:tr w:rsidR="00F303E6" w:rsidRPr="00931004" w14:paraId="63A42557" w14:textId="77777777" w:rsidTr="00D60516">
        <w:trPr>
          <w:cantSplit/>
        </w:trPr>
        <w:tc>
          <w:tcPr>
            <w:tcW w:w="7796" w:type="dxa"/>
            <w:gridSpan w:val="2"/>
          </w:tcPr>
          <w:p w14:paraId="2525093C" w14:textId="77777777" w:rsidR="00F303E6" w:rsidRPr="00931004" w:rsidRDefault="00F303E6" w:rsidP="00D60516">
            <w:pPr>
              <w:spacing w:before="60" w:after="60"/>
              <w:rPr>
                <w:rFonts w:cs="Arial"/>
                <w:i/>
              </w:rPr>
            </w:pPr>
            <w:r w:rsidRPr="00931004">
              <w:rPr>
                <w:rFonts w:cs="Arial"/>
                <w:i/>
              </w:rPr>
              <w:lastRenderedPageBreak/>
              <w:t>[INSERT FULL RESPONSE FOR EVALUATION HERE]</w:t>
            </w:r>
          </w:p>
          <w:p w14:paraId="18DFFAC5" w14:textId="77777777" w:rsidR="00F303E6" w:rsidRPr="00931004" w:rsidRDefault="00F303E6" w:rsidP="00D60516">
            <w:pPr>
              <w:spacing w:before="60" w:after="60"/>
              <w:rPr>
                <w:rFonts w:cs="Arial"/>
                <w:i/>
              </w:rPr>
            </w:pPr>
          </w:p>
        </w:tc>
      </w:tr>
      <w:tr w:rsidR="00F303E6" w:rsidRPr="00931004" w14:paraId="54888722" w14:textId="77777777" w:rsidTr="00D60516">
        <w:trPr>
          <w:cantSplit/>
        </w:trPr>
        <w:tc>
          <w:tcPr>
            <w:tcW w:w="7796" w:type="dxa"/>
            <w:gridSpan w:val="2"/>
          </w:tcPr>
          <w:p w14:paraId="2B396947" w14:textId="77777777" w:rsidR="00F303E6" w:rsidRPr="00931004" w:rsidRDefault="00F303E6" w:rsidP="00D60516">
            <w:pPr>
              <w:spacing w:before="60" w:after="60"/>
              <w:rPr>
                <w:rFonts w:cs="Arial"/>
                <w:i/>
              </w:rPr>
            </w:pPr>
            <w:r w:rsidRPr="00931004">
              <w:rPr>
                <w:rFonts w:cs="Arial"/>
                <w:i/>
              </w:rPr>
              <w:t>[INSERT REFERENCE TO ADDITIONAL INFORMATION HERE]</w:t>
            </w:r>
          </w:p>
        </w:tc>
      </w:tr>
    </w:tbl>
    <w:p w14:paraId="7C7B8663" w14:textId="6D7390F4" w:rsidR="00682FA9" w:rsidRDefault="00682FA9" w:rsidP="00F303E6">
      <w:pPr>
        <w:ind w:left="720"/>
      </w:pPr>
    </w:p>
    <w:p w14:paraId="7F1A0A31" w14:textId="2B15ACBB" w:rsidR="00F303E6" w:rsidRDefault="00315FFC">
      <w:pPr>
        <w:numPr>
          <w:ilvl w:val="0"/>
          <w:numId w:val="97"/>
        </w:numPr>
      </w:pPr>
      <w:r>
        <w:t>SNMP monitoring and control shall be provided</w:t>
      </w:r>
      <w:r w:rsidR="00682FA9" w:rsidRPr="00682FA9">
        <w:t>.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58CE7230" w14:textId="77777777" w:rsidTr="00D60516">
        <w:tc>
          <w:tcPr>
            <w:tcW w:w="4320" w:type="dxa"/>
          </w:tcPr>
          <w:p w14:paraId="2505FE5A" w14:textId="41D28014" w:rsidR="00F303E6" w:rsidRPr="00931004" w:rsidRDefault="00F303E6" w:rsidP="00D60516">
            <w:pPr>
              <w:spacing w:before="60" w:after="60"/>
              <w:rPr>
                <w:rFonts w:cs="Arial"/>
                <w:b/>
                <w:bCs/>
              </w:rPr>
            </w:pPr>
            <w:r w:rsidRPr="00931004">
              <w:rPr>
                <w:rFonts w:cs="Arial"/>
                <w:b/>
                <w:bCs/>
              </w:rPr>
              <w:t>COMPLIANCE (C/PC/NC)</w:t>
            </w:r>
          </w:p>
        </w:tc>
        <w:tc>
          <w:tcPr>
            <w:tcW w:w="3476" w:type="dxa"/>
          </w:tcPr>
          <w:p w14:paraId="71FB829B" w14:textId="77777777" w:rsidR="00F303E6" w:rsidRPr="00931004" w:rsidRDefault="00F303E6" w:rsidP="00D60516">
            <w:pPr>
              <w:spacing w:before="60" w:after="60"/>
              <w:rPr>
                <w:rFonts w:cs="Arial"/>
              </w:rPr>
            </w:pPr>
          </w:p>
        </w:tc>
      </w:tr>
      <w:tr w:rsidR="00F303E6" w:rsidRPr="00931004" w14:paraId="22F723E1" w14:textId="77777777" w:rsidTr="00D60516">
        <w:trPr>
          <w:cantSplit/>
        </w:trPr>
        <w:tc>
          <w:tcPr>
            <w:tcW w:w="7796" w:type="dxa"/>
            <w:gridSpan w:val="2"/>
          </w:tcPr>
          <w:p w14:paraId="02FF7B46" w14:textId="77777777" w:rsidR="00F303E6" w:rsidRPr="00931004" w:rsidRDefault="00F303E6" w:rsidP="00D60516">
            <w:pPr>
              <w:spacing w:before="60" w:after="60"/>
              <w:rPr>
                <w:rFonts w:cs="Arial"/>
                <w:i/>
              </w:rPr>
            </w:pPr>
            <w:r w:rsidRPr="00931004">
              <w:rPr>
                <w:rFonts w:cs="Arial"/>
                <w:i/>
              </w:rPr>
              <w:t>[INSERT FULL RESPONSE FOR EVALUATION HERE]</w:t>
            </w:r>
          </w:p>
          <w:p w14:paraId="1E28EC1F" w14:textId="77777777" w:rsidR="00F303E6" w:rsidRPr="00931004" w:rsidRDefault="00F303E6" w:rsidP="00D60516">
            <w:pPr>
              <w:spacing w:before="60" w:after="60"/>
              <w:rPr>
                <w:rFonts w:cs="Arial"/>
                <w:i/>
              </w:rPr>
            </w:pPr>
          </w:p>
        </w:tc>
      </w:tr>
      <w:tr w:rsidR="00F303E6" w:rsidRPr="00931004" w14:paraId="6528647A" w14:textId="77777777" w:rsidTr="00D60516">
        <w:trPr>
          <w:cantSplit/>
        </w:trPr>
        <w:tc>
          <w:tcPr>
            <w:tcW w:w="7796" w:type="dxa"/>
            <w:gridSpan w:val="2"/>
          </w:tcPr>
          <w:p w14:paraId="7E282535" w14:textId="77777777" w:rsidR="00F303E6" w:rsidRPr="00931004" w:rsidRDefault="00F303E6" w:rsidP="00D60516">
            <w:pPr>
              <w:spacing w:before="60" w:after="60"/>
              <w:rPr>
                <w:rFonts w:cs="Arial"/>
                <w:i/>
              </w:rPr>
            </w:pPr>
            <w:r w:rsidRPr="00931004">
              <w:rPr>
                <w:rFonts w:cs="Arial"/>
                <w:i/>
              </w:rPr>
              <w:t>[INSERT REFERENCE TO ADDITIONAL INFORMATION HERE]</w:t>
            </w:r>
          </w:p>
        </w:tc>
      </w:tr>
    </w:tbl>
    <w:p w14:paraId="6C4D2663" w14:textId="14B501FD" w:rsidR="00682FA9" w:rsidRDefault="00682FA9" w:rsidP="00F303E6">
      <w:pPr>
        <w:ind w:left="720"/>
      </w:pPr>
    </w:p>
    <w:p w14:paraId="72F82686" w14:textId="52A9039F" w:rsidR="00F303E6" w:rsidRDefault="00315FFC">
      <w:pPr>
        <w:numPr>
          <w:ilvl w:val="0"/>
          <w:numId w:val="97"/>
        </w:numPr>
      </w:pPr>
      <w:r>
        <w:t>ACL logging shall be provided</w:t>
      </w:r>
      <w:r w:rsidR="00682FA9" w:rsidRPr="00682FA9">
        <w:t>.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7CA0A466" w14:textId="77777777" w:rsidTr="00D60516">
        <w:tc>
          <w:tcPr>
            <w:tcW w:w="4320" w:type="dxa"/>
          </w:tcPr>
          <w:p w14:paraId="34EAD924" w14:textId="43886937" w:rsidR="00F303E6" w:rsidRPr="00931004" w:rsidRDefault="00F303E6" w:rsidP="00D60516">
            <w:pPr>
              <w:spacing w:before="60" w:after="60"/>
              <w:rPr>
                <w:rFonts w:cs="Arial"/>
                <w:b/>
                <w:bCs/>
              </w:rPr>
            </w:pPr>
            <w:r w:rsidRPr="00931004">
              <w:rPr>
                <w:rFonts w:cs="Arial"/>
                <w:b/>
                <w:bCs/>
              </w:rPr>
              <w:t>COMPLIANCE (C/PC/NC)</w:t>
            </w:r>
          </w:p>
        </w:tc>
        <w:tc>
          <w:tcPr>
            <w:tcW w:w="3476" w:type="dxa"/>
          </w:tcPr>
          <w:p w14:paraId="30991AA9" w14:textId="77777777" w:rsidR="00F303E6" w:rsidRPr="00931004" w:rsidRDefault="00F303E6" w:rsidP="00D60516">
            <w:pPr>
              <w:spacing w:before="60" w:after="60"/>
              <w:rPr>
                <w:rFonts w:cs="Arial"/>
              </w:rPr>
            </w:pPr>
          </w:p>
        </w:tc>
      </w:tr>
      <w:tr w:rsidR="00F303E6" w:rsidRPr="00931004" w14:paraId="33BFB5A2" w14:textId="77777777" w:rsidTr="00D60516">
        <w:trPr>
          <w:cantSplit/>
        </w:trPr>
        <w:tc>
          <w:tcPr>
            <w:tcW w:w="7796" w:type="dxa"/>
            <w:gridSpan w:val="2"/>
          </w:tcPr>
          <w:p w14:paraId="39CFE98C" w14:textId="77777777" w:rsidR="00F303E6" w:rsidRPr="00931004" w:rsidRDefault="00F303E6" w:rsidP="00D60516">
            <w:pPr>
              <w:spacing w:before="60" w:after="60"/>
              <w:rPr>
                <w:rFonts w:cs="Arial"/>
                <w:i/>
              </w:rPr>
            </w:pPr>
            <w:r w:rsidRPr="00931004">
              <w:rPr>
                <w:rFonts w:cs="Arial"/>
                <w:i/>
              </w:rPr>
              <w:t>[INSERT FULL RESPONSE FOR EVALUATION HERE]</w:t>
            </w:r>
          </w:p>
          <w:p w14:paraId="783F6983" w14:textId="77777777" w:rsidR="00F303E6" w:rsidRPr="00931004" w:rsidRDefault="00F303E6" w:rsidP="00D60516">
            <w:pPr>
              <w:spacing w:before="60" w:after="60"/>
              <w:rPr>
                <w:rFonts w:cs="Arial"/>
                <w:i/>
              </w:rPr>
            </w:pPr>
          </w:p>
        </w:tc>
      </w:tr>
      <w:tr w:rsidR="00F303E6" w:rsidRPr="00931004" w14:paraId="30A9880B" w14:textId="77777777" w:rsidTr="00D60516">
        <w:trPr>
          <w:cantSplit/>
        </w:trPr>
        <w:tc>
          <w:tcPr>
            <w:tcW w:w="7796" w:type="dxa"/>
            <w:gridSpan w:val="2"/>
          </w:tcPr>
          <w:p w14:paraId="5CA7E92F" w14:textId="77777777" w:rsidR="00F303E6" w:rsidRPr="00931004" w:rsidRDefault="00F303E6" w:rsidP="00D60516">
            <w:pPr>
              <w:spacing w:before="60" w:after="60"/>
              <w:rPr>
                <w:rFonts w:cs="Arial"/>
                <w:i/>
              </w:rPr>
            </w:pPr>
            <w:r w:rsidRPr="00931004">
              <w:rPr>
                <w:rFonts w:cs="Arial"/>
                <w:i/>
              </w:rPr>
              <w:t>[INSERT REFERENCE TO ADDITIONAL INFORMATION HERE]</w:t>
            </w:r>
          </w:p>
        </w:tc>
      </w:tr>
    </w:tbl>
    <w:p w14:paraId="795BFEC5" w14:textId="59A390D5" w:rsidR="00682FA9" w:rsidRDefault="00682FA9" w:rsidP="00F303E6">
      <w:pPr>
        <w:ind w:left="720"/>
      </w:pPr>
    </w:p>
    <w:p w14:paraId="68794055" w14:textId="07DA9DF7" w:rsidR="00F303E6" w:rsidRDefault="00315FFC">
      <w:pPr>
        <w:numPr>
          <w:ilvl w:val="0"/>
          <w:numId w:val="97"/>
        </w:numPr>
      </w:pPr>
      <w:r>
        <w:t>Accounting features shall be provided</w:t>
      </w:r>
      <w:r w:rsidRPr="00315FFC">
        <w:t>.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00A7F1FB" w14:textId="77777777" w:rsidTr="00D60516">
        <w:tc>
          <w:tcPr>
            <w:tcW w:w="4320" w:type="dxa"/>
          </w:tcPr>
          <w:p w14:paraId="0EA5E81B" w14:textId="633936AC" w:rsidR="00F303E6" w:rsidRPr="00931004" w:rsidRDefault="00F303E6" w:rsidP="00D60516">
            <w:pPr>
              <w:spacing w:before="60" w:after="60"/>
              <w:rPr>
                <w:rFonts w:cs="Arial"/>
                <w:b/>
                <w:bCs/>
              </w:rPr>
            </w:pPr>
            <w:r w:rsidRPr="00931004">
              <w:rPr>
                <w:rFonts w:cs="Arial"/>
                <w:b/>
                <w:bCs/>
              </w:rPr>
              <w:t>COMPLIANCE (C/PC/NC)</w:t>
            </w:r>
          </w:p>
        </w:tc>
        <w:tc>
          <w:tcPr>
            <w:tcW w:w="3476" w:type="dxa"/>
          </w:tcPr>
          <w:p w14:paraId="0DC60484" w14:textId="77777777" w:rsidR="00F303E6" w:rsidRPr="00931004" w:rsidRDefault="00F303E6" w:rsidP="00D60516">
            <w:pPr>
              <w:spacing w:before="60" w:after="60"/>
              <w:rPr>
                <w:rFonts w:cs="Arial"/>
              </w:rPr>
            </w:pPr>
          </w:p>
        </w:tc>
      </w:tr>
      <w:tr w:rsidR="00F303E6" w:rsidRPr="00931004" w14:paraId="7C4F8B1A" w14:textId="77777777" w:rsidTr="00D60516">
        <w:trPr>
          <w:cantSplit/>
        </w:trPr>
        <w:tc>
          <w:tcPr>
            <w:tcW w:w="7796" w:type="dxa"/>
            <w:gridSpan w:val="2"/>
          </w:tcPr>
          <w:p w14:paraId="45FADC3C" w14:textId="77777777" w:rsidR="00F303E6" w:rsidRPr="00931004" w:rsidRDefault="00F303E6" w:rsidP="00D60516">
            <w:pPr>
              <w:spacing w:before="60" w:after="60"/>
              <w:rPr>
                <w:rFonts w:cs="Arial"/>
                <w:i/>
              </w:rPr>
            </w:pPr>
            <w:r w:rsidRPr="00931004">
              <w:rPr>
                <w:rFonts w:cs="Arial"/>
                <w:i/>
              </w:rPr>
              <w:t>[INSERT FULL RESPONSE FOR EVALUATION HERE]</w:t>
            </w:r>
          </w:p>
          <w:p w14:paraId="43DFD086" w14:textId="77777777" w:rsidR="00F303E6" w:rsidRPr="00931004" w:rsidRDefault="00F303E6" w:rsidP="00D60516">
            <w:pPr>
              <w:spacing w:before="60" w:after="60"/>
              <w:rPr>
                <w:rFonts w:cs="Arial"/>
                <w:i/>
              </w:rPr>
            </w:pPr>
          </w:p>
        </w:tc>
      </w:tr>
      <w:tr w:rsidR="00F303E6" w:rsidRPr="00931004" w14:paraId="7D179214" w14:textId="77777777" w:rsidTr="00D60516">
        <w:trPr>
          <w:cantSplit/>
        </w:trPr>
        <w:tc>
          <w:tcPr>
            <w:tcW w:w="7796" w:type="dxa"/>
            <w:gridSpan w:val="2"/>
          </w:tcPr>
          <w:p w14:paraId="12987044" w14:textId="77777777" w:rsidR="00F303E6" w:rsidRPr="00931004" w:rsidRDefault="00F303E6" w:rsidP="00D60516">
            <w:pPr>
              <w:spacing w:before="60" w:after="60"/>
              <w:rPr>
                <w:rFonts w:cs="Arial"/>
                <w:i/>
              </w:rPr>
            </w:pPr>
            <w:r w:rsidRPr="00931004">
              <w:rPr>
                <w:rFonts w:cs="Arial"/>
                <w:i/>
              </w:rPr>
              <w:t>[INSERT REFERENCE TO ADDITIONAL INFORMATION HERE]</w:t>
            </w:r>
          </w:p>
        </w:tc>
      </w:tr>
    </w:tbl>
    <w:p w14:paraId="0609D9B3" w14:textId="72D4CAE9" w:rsidR="00315FFC" w:rsidRDefault="00315FFC" w:rsidP="00F303E6">
      <w:pPr>
        <w:ind w:left="720"/>
      </w:pPr>
    </w:p>
    <w:p w14:paraId="5A5C4633" w14:textId="6AB8989C" w:rsidR="00F303E6" w:rsidRDefault="00315FFC">
      <w:pPr>
        <w:numPr>
          <w:ilvl w:val="0"/>
          <w:numId w:val="97"/>
        </w:numPr>
      </w:pPr>
      <w:r>
        <w:t>Archive configuration change control logger features shall be provided</w:t>
      </w:r>
      <w:r w:rsidRPr="00315FFC">
        <w:t>.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7DAF3A9D" w14:textId="77777777" w:rsidTr="00D60516">
        <w:tc>
          <w:tcPr>
            <w:tcW w:w="4320" w:type="dxa"/>
          </w:tcPr>
          <w:p w14:paraId="20FE0A91" w14:textId="24F36091" w:rsidR="00F303E6" w:rsidRPr="00931004" w:rsidRDefault="00F303E6" w:rsidP="00D60516">
            <w:pPr>
              <w:spacing w:before="60" w:after="60"/>
              <w:rPr>
                <w:rFonts w:cs="Arial"/>
                <w:b/>
                <w:bCs/>
              </w:rPr>
            </w:pPr>
            <w:r w:rsidRPr="00931004">
              <w:rPr>
                <w:rFonts w:cs="Arial"/>
                <w:b/>
                <w:bCs/>
              </w:rPr>
              <w:t>COMPLIANCE (C/PC/NC)</w:t>
            </w:r>
          </w:p>
        </w:tc>
        <w:tc>
          <w:tcPr>
            <w:tcW w:w="3476" w:type="dxa"/>
          </w:tcPr>
          <w:p w14:paraId="4CE80FB4" w14:textId="77777777" w:rsidR="00F303E6" w:rsidRPr="00931004" w:rsidRDefault="00F303E6" w:rsidP="00D60516">
            <w:pPr>
              <w:spacing w:before="60" w:after="60"/>
              <w:rPr>
                <w:rFonts w:cs="Arial"/>
              </w:rPr>
            </w:pPr>
          </w:p>
        </w:tc>
      </w:tr>
      <w:tr w:rsidR="00F303E6" w:rsidRPr="00931004" w14:paraId="60E70331" w14:textId="77777777" w:rsidTr="00D60516">
        <w:trPr>
          <w:cantSplit/>
        </w:trPr>
        <w:tc>
          <w:tcPr>
            <w:tcW w:w="7796" w:type="dxa"/>
            <w:gridSpan w:val="2"/>
          </w:tcPr>
          <w:p w14:paraId="46688B27" w14:textId="77777777" w:rsidR="00F303E6" w:rsidRPr="00931004" w:rsidRDefault="00F303E6" w:rsidP="00D60516">
            <w:pPr>
              <w:spacing w:before="60" w:after="60"/>
              <w:rPr>
                <w:rFonts w:cs="Arial"/>
                <w:i/>
              </w:rPr>
            </w:pPr>
            <w:r w:rsidRPr="00931004">
              <w:rPr>
                <w:rFonts w:cs="Arial"/>
                <w:i/>
              </w:rPr>
              <w:t>[INSERT FULL RESPONSE FOR EVALUATION HERE]</w:t>
            </w:r>
          </w:p>
          <w:p w14:paraId="33AF2339" w14:textId="77777777" w:rsidR="00F303E6" w:rsidRPr="00931004" w:rsidRDefault="00F303E6" w:rsidP="00D60516">
            <w:pPr>
              <w:spacing w:before="60" w:after="60"/>
              <w:rPr>
                <w:rFonts w:cs="Arial"/>
                <w:i/>
              </w:rPr>
            </w:pPr>
          </w:p>
        </w:tc>
      </w:tr>
      <w:tr w:rsidR="00F303E6" w:rsidRPr="00931004" w14:paraId="54AF1B54" w14:textId="77777777" w:rsidTr="00D60516">
        <w:trPr>
          <w:cantSplit/>
        </w:trPr>
        <w:tc>
          <w:tcPr>
            <w:tcW w:w="7796" w:type="dxa"/>
            <w:gridSpan w:val="2"/>
          </w:tcPr>
          <w:p w14:paraId="19726591" w14:textId="77777777" w:rsidR="00F303E6" w:rsidRPr="00931004" w:rsidRDefault="00F303E6" w:rsidP="00D60516">
            <w:pPr>
              <w:spacing w:before="60" w:after="60"/>
              <w:rPr>
                <w:rFonts w:cs="Arial"/>
                <w:i/>
              </w:rPr>
            </w:pPr>
            <w:r w:rsidRPr="00931004">
              <w:rPr>
                <w:rFonts w:cs="Arial"/>
                <w:i/>
              </w:rPr>
              <w:lastRenderedPageBreak/>
              <w:t>[INSERT REFERENCE TO ADDITIONAL INFORMATION HERE]</w:t>
            </w:r>
          </w:p>
        </w:tc>
      </w:tr>
    </w:tbl>
    <w:p w14:paraId="0E79FA8B" w14:textId="0C4BFE02" w:rsidR="00315FFC" w:rsidRDefault="00315FFC" w:rsidP="00F303E6">
      <w:pPr>
        <w:ind w:left="720"/>
      </w:pPr>
    </w:p>
    <w:p w14:paraId="2665B513" w14:textId="5B37B7D6" w:rsidR="00F303E6" w:rsidRDefault="00315FFC">
      <w:pPr>
        <w:numPr>
          <w:ilvl w:val="0"/>
          <w:numId w:val="97"/>
        </w:numPr>
      </w:pPr>
      <w:r>
        <w:t>Packet capture features shall be provided</w:t>
      </w:r>
      <w:r w:rsidRPr="00315FFC">
        <w:t>.</w:t>
      </w:r>
      <w:bookmarkStart w:id="168" w:name="_Hlk108781510"/>
      <w:r w:rsidRPr="00315FFC">
        <w:t xml:space="preserve"> The Bidder shall provide supporting information indicating compliance to this requirement. (D)</w:t>
      </w:r>
      <w:bookmarkEnd w:id="168"/>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057F1BE3" w14:textId="77777777" w:rsidTr="00D60516">
        <w:tc>
          <w:tcPr>
            <w:tcW w:w="4320" w:type="dxa"/>
          </w:tcPr>
          <w:p w14:paraId="26E05506" w14:textId="27CC6CB9" w:rsidR="00F303E6" w:rsidRPr="00931004" w:rsidRDefault="00F303E6" w:rsidP="00D60516">
            <w:pPr>
              <w:spacing w:before="60" w:after="60"/>
              <w:rPr>
                <w:rFonts w:cs="Arial"/>
                <w:b/>
                <w:bCs/>
              </w:rPr>
            </w:pPr>
            <w:r w:rsidRPr="00931004">
              <w:rPr>
                <w:rFonts w:cs="Arial"/>
                <w:b/>
                <w:bCs/>
              </w:rPr>
              <w:t>COMPLIANCE (C/PC/NC)</w:t>
            </w:r>
          </w:p>
        </w:tc>
        <w:tc>
          <w:tcPr>
            <w:tcW w:w="3476" w:type="dxa"/>
          </w:tcPr>
          <w:p w14:paraId="072A86B9" w14:textId="77777777" w:rsidR="00F303E6" w:rsidRPr="00931004" w:rsidRDefault="00F303E6" w:rsidP="00D60516">
            <w:pPr>
              <w:spacing w:before="60" w:after="60"/>
              <w:rPr>
                <w:rFonts w:cs="Arial"/>
              </w:rPr>
            </w:pPr>
          </w:p>
        </w:tc>
      </w:tr>
      <w:tr w:rsidR="00F303E6" w:rsidRPr="00931004" w14:paraId="25837C57" w14:textId="77777777" w:rsidTr="00D60516">
        <w:trPr>
          <w:cantSplit/>
        </w:trPr>
        <w:tc>
          <w:tcPr>
            <w:tcW w:w="7796" w:type="dxa"/>
            <w:gridSpan w:val="2"/>
          </w:tcPr>
          <w:p w14:paraId="785D7B2C" w14:textId="77777777" w:rsidR="00F303E6" w:rsidRPr="00931004" w:rsidRDefault="00F303E6" w:rsidP="00D60516">
            <w:pPr>
              <w:spacing w:before="60" w:after="60"/>
              <w:rPr>
                <w:rFonts w:cs="Arial"/>
                <w:i/>
              </w:rPr>
            </w:pPr>
            <w:r w:rsidRPr="00931004">
              <w:rPr>
                <w:rFonts w:cs="Arial"/>
                <w:i/>
              </w:rPr>
              <w:t>[INSERT FULL RESPONSE FOR EVALUATION HERE]</w:t>
            </w:r>
          </w:p>
          <w:p w14:paraId="354B5187" w14:textId="77777777" w:rsidR="00F303E6" w:rsidRPr="00931004" w:rsidRDefault="00F303E6" w:rsidP="00D60516">
            <w:pPr>
              <w:spacing w:before="60" w:after="60"/>
              <w:rPr>
                <w:rFonts w:cs="Arial"/>
                <w:i/>
              </w:rPr>
            </w:pPr>
          </w:p>
        </w:tc>
      </w:tr>
      <w:tr w:rsidR="00F303E6" w:rsidRPr="00931004" w14:paraId="523CC569" w14:textId="77777777" w:rsidTr="00D60516">
        <w:trPr>
          <w:cantSplit/>
        </w:trPr>
        <w:tc>
          <w:tcPr>
            <w:tcW w:w="7796" w:type="dxa"/>
            <w:gridSpan w:val="2"/>
          </w:tcPr>
          <w:p w14:paraId="4045D658" w14:textId="77777777" w:rsidR="00F303E6" w:rsidRPr="00931004" w:rsidRDefault="00F303E6" w:rsidP="00D60516">
            <w:pPr>
              <w:spacing w:before="60" w:after="60"/>
              <w:rPr>
                <w:rFonts w:cs="Arial"/>
                <w:i/>
              </w:rPr>
            </w:pPr>
            <w:r w:rsidRPr="00931004">
              <w:rPr>
                <w:rFonts w:cs="Arial"/>
                <w:i/>
              </w:rPr>
              <w:t>[INSERT REFERENCE TO ADDITIONAL INFORMATION HERE]</w:t>
            </w:r>
          </w:p>
        </w:tc>
      </w:tr>
    </w:tbl>
    <w:p w14:paraId="1DEBA39A" w14:textId="5CB8536F" w:rsidR="00315FFC" w:rsidRDefault="00315FFC" w:rsidP="00F303E6">
      <w:pPr>
        <w:ind w:left="720"/>
      </w:pPr>
    </w:p>
    <w:p w14:paraId="1CB504E7" w14:textId="1D5739EA" w:rsidR="00F303E6" w:rsidRDefault="007A23B8">
      <w:pPr>
        <w:numPr>
          <w:ilvl w:val="0"/>
          <w:numId w:val="97"/>
        </w:numPr>
      </w:pPr>
      <w:r>
        <w:t xml:space="preserve">Critical Success Factor (CSF) </w:t>
      </w:r>
      <w:r w:rsidR="004C2F90">
        <w:t xml:space="preserve">features </w:t>
      </w:r>
      <w:r>
        <w:t xml:space="preserve">shall be applied for the </w:t>
      </w:r>
      <w:r w:rsidR="004C2F90">
        <w:t xml:space="preserve">network telemetry visibility and awareness. </w:t>
      </w:r>
      <w:r w:rsidR="004C2F90" w:rsidRPr="004C2F90">
        <w:t xml:space="preserve">The Bidder shall provide supporting information </w:t>
      </w:r>
      <w:r w:rsidR="004C2F90">
        <w:t xml:space="preserve">to the CSF visibility and </w:t>
      </w:r>
      <w:r w:rsidR="003D5C51">
        <w:t>awareness</w:t>
      </w:r>
      <w:r w:rsidR="004C2F90">
        <w:t xml:space="preserve"> features that shall be applied </w:t>
      </w:r>
      <w:r w:rsidR="004C2F90" w:rsidRPr="004C2F90">
        <w:t>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74FFD2D1" w14:textId="77777777" w:rsidTr="00D60516">
        <w:tc>
          <w:tcPr>
            <w:tcW w:w="4320" w:type="dxa"/>
          </w:tcPr>
          <w:p w14:paraId="6789D427" w14:textId="6873CB13" w:rsidR="00F303E6" w:rsidRPr="00931004" w:rsidRDefault="00F303E6" w:rsidP="00D60516">
            <w:pPr>
              <w:spacing w:before="60" w:after="60"/>
              <w:rPr>
                <w:rFonts w:cs="Arial"/>
                <w:b/>
                <w:bCs/>
              </w:rPr>
            </w:pPr>
            <w:r w:rsidRPr="00931004">
              <w:rPr>
                <w:rFonts w:cs="Arial"/>
                <w:b/>
                <w:bCs/>
              </w:rPr>
              <w:t>COMPLIANCE (C/PC/NC)</w:t>
            </w:r>
          </w:p>
        </w:tc>
        <w:tc>
          <w:tcPr>
            <w:tcW w:w="3476" w:type="dxa"/>
          </w:tcPr>
          <w:p w14:paraId="2D9CD764" w14:textId="77777777" w:rsidR="00F303E6" w:rsidRPr="00931004" w:rsidRDefault="00F303E6" w:rsidP="00D60516">
            <w:pPr>
              <w:spacing w:before="60" w:after="60"/>
              <w:rPr>
                <w:rFonts w:cs="Arial"/>
              </w:rPr>
            </w:pPr>
          </w:p>
        </w:tc>
      </w:tr>
      <w:tr w:rsidR="00F303E6" w:rsidRPr="00931004" w14:paraId="264F8731" w14:textId="77777777" w:rsidTr="00D60516">
        <w:trPr>
          <w:cantSplit/>
        </w:trPr>
        <w:tc>
          <w:tcPr>
            <w:tcW w:w="7796" w:type="dxa"/>
            <w:gridSpan w:val="2"/>
          </w:tcPr>
          <w:p w14:paraId="1547A4AC" w14:textId="77777777" w:rsidR="00F303E6" w:rsidRPr="00931004" w:rsidRDefault="00F303E6" w:rsidP="00D60516">
            <w:pPr>
              <w:spacing w:before="60" w:after="60"/>
              <w:rPr>
                <w:rFonts w:cs="Arial"/>
                <w:i/>
              </w:rPr>
            </w:pPr>
            <w:r w:rsidRPr="00931004">
              <w:rPr>
                <w:rFonts w:cs="Arial"/>
                <w:i/>
              </w:rPr>
              <w:t>[INSERT FULL RESPONSE FOR EVALUATION HERE]</w:t>
            </w:r>
          </w:p>
          <w:p w14:paraId="788520FD" w14:textId="77777777" w:rsidR="00F303E6" w:rsidRPr="00931004" w:rsidRDefault="00F303E6" w:rsidP="00D60516">
            <w:pPr>
              <w:spacing w:before="60" w:after="60"/>
              <w:rPr>
                <w:rFonts w:cs="Arial"/>
                <w:i/>
              </w:rPr>
            </w:pPr>
          </w:p>
        </w:tc>
      </w:tr>
      <w:tr w:rsidR="00F303E6" w:rsidRPr="00931004" w14:paraId="732844E8" w14:textId="77777777" w:rsidTr="00D60516">
        <w:trPr>
          <w:cantSplit/>
        </w:trPr>
        <w:tc>
          <w:tcPr>
            <w:tcW w:w="7796" w:type="dxa"/>
            <w:gridSpan w:val="2"/>
          </w:tcPr>
          <w:p w14:paraId="54023140" w14:textId="77777777" w:rsidR="00F303E6" w:rsidRPr="00931004" w:rsidRDefault="00F303E6" w:rsidP="00D60516">
            <w:pPr>
              <w:spacing w:before="60" w:after="60"/>
              <w:rPr>
                <w:rFonts w:cs="Arial"/>
                <w:i/>
              </w:rPr>
            </w:pPr>
            <w:r w:rsidRPr="00931004">
              <w:rPr>
                <w:rFonts w:cs="Arial"/>
                <w:i/>
              </w:rPr>
              <w:t>[INSERT REFERENCE TO ADDITIONAL INFORMATION HERE]</w:t>
            </w:r>
          </w:p>
        </w:tc>
      </w:tr>
    </w:tbl>
    <w:p w14:paraId="50542763" w14:textId="006E2604" w:rsidR="007A23B8" w:rsidRDefault="007A23B8" w:rsidP="00F303E6">
      <w:pPr>
        <w:ind w:left="720"/>
      </w:pPr>
    </w:p>
    <w:p w14:paraId="6F74EC0E" w14:textId="3994EA96" w:rsidR="00F303E6" w:rsidRDefault="004C2F90">
      <w:pPr>
        <w:numPr>
          <w:ilvl w:val="0"/>
          <w:numId w:val="97"/>
        </w:numPr>
      </w:pPr>
      <w:r>
        <w:t xml:space="preserve">All logging features shall always be date and time stamped. </w:t>
      </w:r>
      <w:r w:rsidRPr="004C2F90">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3FC7B6D3" w14:textId="77777777" w:rsidTr="00D60516">
        <w:tc>
          <w:tcPr>
            <w:tcW w:w="4320" w:type="dxa"/>
          </w:tcPr>
          <w:p w14:paraId="7390CC72" w14:textId="3D4277E3" w:rsidR="00F303E6" w:rsidRPr="00931004" w:rsidRDefault="00F303E6" w:rsidP="00D60516">
            <w:pPr>
              <w:spacing w:before="60" w:after="60"/>
              <w:rPr>
                <w:rFonts w:cs="Arial"/>
                <w:b/>
                <w:bCs/>
              </w:rPr>
            </w:pPr>
            <w:r w:rsidRPr="00931004">
              <w:rPr>
                <w:rFonts w:cs="Arial"/>
                <w:b/>
                <w:bCs/>
              </w:rPr>
              <w:t>COMPLIANCE (C/PC/NC)</w:t>
            </w:r>
          </w:p>
        </w:tc>
        <w:tc>
          <w:tcPr>
            <w:tcW w:w="3476" w:type="dxa"/>
          </w:tcPr>
          <w:p w14:paraId="150018E5" w14:textId="77777777" w:rsidR="00F303E6" w:rsidRPr="00931004" w:rsidRDefault="00F303E6" w:rsidP="00D60516">
            <w:pPr>
              <w:spacing w:before="60" w:after="60"/>
              <w:rPr>
                <w:rFonts w:cs="Arial"/>
              </w:rPr>
            </w:pPr>
          </w:p>
        </w:tc>
      </w:tr>
      <w:tr w:rsidR="00F303E6" w:rsidRPr="00931004" w14:paraId="242A1333" w14:textId="77777777" w:rsidTr="00D60516">
        <w:trPr>
          <w:cantSplit/>
        </w:trPr>
        <w:tc>
          <w:tcPr>
            <w:tcW w:w="7796" w:type="dxa"/>
            <w:gridSpan w:val="2"/>
          </w:tcPr>
          <w:p w14:paraId="6BBD87E1" w14:textId="77777777" w:rsidR="00F303E6" w:rsidRPr="00931004" w:rsidRDefault="00F303E6" w:rsidP="00D60516">
            <w:pPr>
              <w:spacing w:before="60" w:after="60"/>
              <w:rPr>
                <w:rFonts w:cs="Arial"/>
                <w:i/>
              </w:rPr>
            </w:pPr>
            <w:r w:rsidRPr="00931004">
              <w:rPr>
                <w:rFonts w:cs="Arial"/>
                <w:i/>
              </w:rPr>
              <w:t>[INSERT FULL RESPONSE FOR EVALUATION HERE]</w:t>
            </w:r>
          </w:p>
          <w:p w14:paraId="6112AAAA" w14:textId="77777777" w:rsidR="00F303E6" w:rsidRPr="00931004" w:rsidRDefault="00F303E6" w:rsidP="00D60516">
            <w:pPr>
              <w:spacing w:before="60" w:after="60"/>
              <w:rPr>
                <w:rFonts w:cs="Arial"/>
                <w:i/>
              </w:rPr>
            </w:pPr>
          </w:p>
        </w:tc>
      </w:tr>
      <w:tr w:rsidR="00F303E6" w:rsidRPr="00931004" w14:paraId="1E2B3A81" w14:textId="77777777" w:rsidTr="00D60516">
        <w:trPr>
          <w:cantSplit/>
        </w:trPr>
        <w:tc>
          <w:tcPr>
            <w:tcW w:w="7796" w:type="dxa"/>
            <w:gridSpan w:val="2"/>
          </w:tcPr>
          <w:p w14:paraId="7D2F6464" w14:textId="77777777" w:rsidR="00F303E6" w:rsidRPr="00931004" w:rsidRDefault="00F303E6" w:rsidP="00D60516">
            <w:pPr>
              <w:spacing w:before="60" w:after="60"/>
              <w:rPr>
                <w:rFonts w:cs="Arial"/>
                <w:i/>
              </w:rPr>
            </w:pPr>
            <w:r w:rsidRPr="00931004">
              <w:rPr>
                <w:rFonts w:cs="Arial"/>
                <w:i/>
              </w:rPr>
              <w:t>[INSERT REFERENCE TO ADDITIONAL INFORMATION HERE]</w:t>
            </w:r>
          </w:p>
        </w:tc>
      </w:tr>
    </w:tbl>
    <w:p w14:paraId="3FD03A66" w14:textId="6AE85E42" w:rsidR="004C2F90" w:rsidRDefault="004C2F90" w:rsidP="00F303E6">
      <w:pPr>
        <w:ind w:left="720"/>
      </w:pPr>
    </w:p>
    <w:p w14:paraId="18E873AC" w14:textId="399E6867" w:rsidR="00F303E6" w:rsidRDefault="002B6FB5">
      <w:pPr>
        <w:numPr>
          <w:ilvl w:val="0"/>
          <w:numId w:val="97"/>
        </w:numPr>
      </w:pPr>
      <w:r>
        <w:t xml:space="preserve">Local device statistics shall be implemented as part of the telemetry features. </w:t>
      </w:r>
      <w:r w:rsidRPr="002B6FB5">
        <w:t xml:space="preserve">The Bidder shall provide supporting information indicating compliance to this </w:t>
      </w:r>
      <w:proofErr w:type="gramStart"/>
      <w:r w:rsidRPr="002B6FB5">
        <w:t>requirement</w:t>
      </w:r>
      <w:r w:rsidR="002879AA" w:rsidRPr="002879AA">
        <w:t xml:space="preserve"> </w:t>
      </w:r>
      <w:r w:rsidRPr="002B6FB5">
        <w:t>.</w:t>
      </w:r>
      <w:proofErr w:type="gramEnd"/>
      <w:r w:rsidRPr="002B6FB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403963C9" w14:textId="77777777" w:rsidTr="00D60516">
        <w:tc>
          <w:tcPr>
            <w:tcW w:w="4320" w:type="dxa"/>
          </w:tcPr>
          <w:p w14:paraId="28AA5C89" w14:textId="39FE0D17" w:rsidR="00F303E6" w:rsidRPr="00931004" w:rsidRDefault="00F303E6" w:rsidP="00D60516">
            <w:pPr>
              <w:spacing w:before="60" w:after="60"/>
              <w:rPr>
                <w:rFonts w:cs="Arial"/>
                <w:b/>
                <w:bCs/>
              </w:rPr>
            </w:pPr>
            <w:r w:rsidRPr="00931004">
              <w:rPr>
                <w:rFonts w:cs="Arial"/>
                <w:b/>
                <w:bCs/>
              </w:rPr>
              <w:t>COMPLIANCE (C/PC/NC)</w:t>
            </w:r>
          </w:p>
        </w:tc>
        <w:tc>
          <w:tcPr>
            <w:tcW w:w="3476" w:type="dxa"/>
          </w:tcPr>
          <w:p w14:paraId="2AACBF73" w14:textId="77777777" w:rsidR="00F303E6" w:rsidRPr="00931004" w:rsidRDefault="00F303E6" w:rsidP="00D60516">
            <w:pPr>
              <w:spacing w:before="60" w:after="60"/>
              <w:rPr>
                <w:rFonts w:cs="Arial"/>
              </w:rPr>
            </w:pPr>
          </w:p>
        </w:tc>
      </w:tr>
      <w:tr w:rsidR="00F303E6" w:rsidRPr="00931004" w14:paraId="3AE2EE64" w14:textId="77777777" w:rsidTr="00D60516">
        <w:trPr>
          <w:cantSplit/>
        </w:trPr>
        <w:tc>
          <w:tcPr>
            <w:tcW w:w="7796" w:type="dxa"/>
            <w:gridSpan w:val="2"/>
          </w:tcPr>
          <w:p w14:paraId="74B5FB05" w14:textId="77777777" w:rsidR="00F303E6" w:rsidRPr="00931004" w:rsidRDefault="00F303E6" w:rsidP="00D60516">
            <w:pPr>
              <w:spacing w:before="60" w:after="60"/>
              <w:rPr>
                <w:rFonts w:cs="Arial"/>
                <w:i/>
              </w:rPr>
            </w:pPr>
            <w:r w:rsidRPr="00931004">
              <w:rPr>
                <w:rFonts w:cs="Arial"/>
                <w:i/>
              </w:rPr>
              <w:t>[INSERT FULL RESPONSE FOR EVALUATION HERE]</w:t>
            </w:r>
          </w:p>
          <w:p w14:paraId="046BE954" w14:textId="77777777" w:rsidR="00F303E6" w:rsidRPr="00931004" w:rsidRDefault="00F303E6" w:rsidP="00D60516">
            <w:pPr>
              <w:spacing w:before="60" w:after="60"/>
              <w:rPr>
                <w:rFonts w:cs="Arial"/>
                <w:i/>
              </w:rPr>
            </w:pPr>
          </w:p>
        </w:tc>
      </w:tr>
      <w:tr w:rsidR="00F303E6" w:rsidRPr="00931004" w14:paraId="6FC2692D" w14:textId="77777777" w:rsidTr="00D60516">
        <w:trPr>
          <w:cantSplit/>
        </w:trPr>
        <w:tc>
          <w:tcPr>
            <w:tcW w:w="7796" w:type="dxa"/>
            <w:gridSpan w:val="2"/>
          </w:tcPr>
          <w:p w14:paraId="2EE058FB" w14:textId="77777777" w:rsidR="00F303E6" w:rsidRPr="00931004" w:rsidRDefault="00F303E6" w:rsidP="00D60516">
            <w:pPr>
              <w:spacing w:before="60" w:after="60"/>
              <w:rPr>
                <w:rFonts w:cs="Arial"/>
                <w:i/>
              </w:rPr>
            </w:pPr>
            <w:r w:rsidRPr="00931004">
              <w:rPr>
                <w:rFonts w:cs="Arial"/>
                <w:i/>
              </w:rPr>
              <w:t>[INSERT REFERENCE TO ADDITIONAL INFORMATION HERE]</w:t>
            </w:r>
          </w:p>
        </w:tc>
      </w:tr>
    </w:tbl>
    <w:p w14:paraId="517ACEAA" w14:textId="7B70292C" w:rsidR="004C2F90" w:rsidRDefault="004C2F90" w:rsidP="00F303E6">
      <w:pPr>
        <w:ind w:left="720"/>
      </w:pPr>
    </w:p>
    <w:p w14:paraId="7B7AE31C" w14:textId="26ACDA76" w:rsidR="00F303E6" w:rsidRDefault="002B6FB5">
      <w:pPr>
        <w:numPr>
          <w:ilvl w:val="0"/>
          <w:numId w:val="97"/>
        </w:numPr>
      </w:pPr>
      <w:r>
        <w:lastRenderedPageBreak/>
        <w:t xml:space="preserve">Interface statistics per interface shall form part of the telemetry features. </w:t>
      </w:r>
      <w:r w:rsidRPr="002B6FB5">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0AD6829A" w14:textId="77777777" w:rsidTr="00D60516">
        <w:tc>
          <w:tcPr>
            <w:tcW w:w="4320" w:type="dxa"/>
          </w:tcPr>
          <w:p w14:paraId="3467A6E7" w14:textId="62490C16" w:rsidR="00F303E6" w:rsidRPr="00931004" w:rsidRDefault="00F303E6" w:rsidP="00D60516">
            <w:pPr>
              <w:spacing w:before="60" w:after="60"/>
              <w:rPr>
                <w:rFonts w:cs="Arial"/>
                <w:b/>
                <w:bCs/>
              </w:rPr>
            </w:pPr>
            <w:r w:rsidRPr="00931004">
              <w:rPr>
                <w:rFonts w:cs="Arial"/>
                <w:b/>
                <w:bCs/>
              </w:rPr>
              <w:t>COMPLIANCE (C/PC/NC)</w:t>
            </w:r>
          </w:p>
        </w:tc>
        <w:tc>
          <w:tcPr>
            <w:tcW w:w="3476" w:type="dxa"/>
          </w:tcPr>
          <w:p w14:paraId="077ABDF8" w14:textId="77777777" w:rsidR="00F303E6" w:rsidRPr="00931004" w:rsidRDefault="00F303E6" w:rsidP="00D60516">
            <w:pPr>
              <w:spacing w:before="60" w:after="60"/>
              <w:rPr>
                <w:rFonts w:cs="Arial"/>
              </w:rPr>
            </w:pPr>
          </w:p>
        </w:tc>
      </w:tr>
      <w:tr w:rsidR="00F303E6" w:rsidRPr="00931004" w14:paraId="390951B5" w14:textId="77777777" w:rsidTr="00D60516">
        <w:trPr>
          <w:cantSplit/>
        </w:trPr>
        <w:tc>
          <w:tcPr>
            <w:tcW w:w="7796" w:type="dxa"/>
            <w:gridSpan w:val="2"/>
          </w:tcPr>
          <w:p w14:paraId="625D0790" w14:textId="77777777" w:rsidR="00F303E6" w:rsidRPr="00931004" w:rsidRDefault="00F303E6" w:rsidP="00D60516">
            <w:pPr>
              <w:spacing w:before="60" w:after="60"/>
              <w:rPr>
                <w:rFonts w:cs="Arial"/>
                <w:i/>
              </w:rPr>
            </w:pPr>
            <w:r w:rsidRPr="00931004">
              <w:rPr>
                <w:rFonts w:cs="Arial"/>
                <w:i/>
              </w:rPr>
              <w:t>[INSERT FULL RESPONSE FOR EVALUATION HERE]</w:t>
            </w:r>
          </w:p>
          <w:p w14:paraId="25F8134E" w14:textId="77777777" w:rsidR="00F303E6" w:rsidRPr="00931004" w:rsidRDefault="00F303E6" w:rsidP="00D60516">
            <w:pPr>
              <w:spacing w:before="60" w:after="60"/>
              <w:rPr>
                <w:rFonts w:cs="Arial"/>
                <w:i/>
              </w:rPr>
            </w:pPr>
          </w:p>
        </w:tc>
      </w:tr>
      <w:tr w:rsidR="00F303E6" w:rsidRPr="00931004" w14:paraId="7CD9E820" w14:textId="77777777" w:rsidTr="00D60516">
        <w:trPr>
          <w:cantSplit/>
        </w:trPr>
        <w:tc>
          <w:tcPr>
            <w:tcW w:w="7796" w:type="dxa"/>
            <w:gridSpan w:val="2"/>
          </w:tcPr>
          <w:p w14:paraId="35905356" w14:textId="77777777" w:rsidR="00F303E6" w:rsidRPr="00931004" w:rsidRDefault="00F303E6" w:rsidP="00D60516">
            <w:pPr>
              <w:spacing w:before="60" w:after="60"/>
              <w:rPr>
                <w:rFonts w:cs="Arial"/>
                <w:i/>
              </w:rPr>
            </w:pPr>
            <w:r w:rsidRPr="00931004">
              <w:rPr>
                <w:rFonts w:cs="Arial"/>
                <w:i/>
              </w:rPr>
              <w:t>[INSERT REFERENCE TO ADDITIONAL INFORMATION HERE]</w:t>
            </w:r>
          </w:p>
        </w:tc>
      </w:tr>
    </w:tbl>
    <w:p w14:paraId="4B85ADC8" w14:textId="1049D4F1" w:rsidR="002B6FB5" w:rsidRDefault="002B6FB5" w:rsidP="00F303E6">
      <w:pPr>
        <w:ind w:left="720"/>
      </w:pPr>
    </w:p>
    <w:p w14:paraId="11D17876" w14:textId="5A3BD5F4" w:rsidR="00F303E6" w:rsidRDefault="002B6FB5">
      <w:pPr>
        <w:numPr>
          <w:ilvl w:val="0"/>
          <w:numId w:val="97"/>
        </w:numPr>
      </w:pPr>
      <w:r>
        <w:t xml:space="preserve">Interface IP visibility shall form part of the telemetry features. </w:t>
      </w:r>
      <w:r w:rsidRPr="002B6FB5">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176BA566" w14:textId="77777777" w:rsidTr="00D60516">
        <w:tc>
          <w:tcPr>
            <w:tcW w:w="4320" w:type="dxa"/>
          </w:tcPr>
          <w:p w14:paraId="2C0702F6" w14:textId="276194F1" w:rsidR="00F303E6" w:rsidRPr="00931004" w:rsidRDefault="00F303E6" w:rsidP="00D60516">
            <w:pPr>
              <w:spacing w:before="60" w:after="60"/>
              <w:rPr>
                <w:rFonts w:cs="Arial"/>
                <w:b/>
                <w:bCs/>
              </w:rPr>
            </w:pPr>
            <w:r w:rsidRPr="00931004">
              <w:rPr>
                <w:rFonts w:cs="Arial"/>
                <w:b/>
                <w:bCs/>
              </w:rPr>
              <w:t>COMPLIANCE (C/PC/NC)</w:t>
            </w:r>
          </w:p>
        </w:tc>
        <w:tc>
          <w:tcPr>
            <w:tcW w:w="3476" w:type="dxa"/>
          </w:tcPr>
          <w:p w14:paraId="240964C5" w14:textId="77777777" w:rsidR="00F303E6" w:rsidRPr="00931004" w:rsidRDefault="00F303E6" w:rsidP="00D60516">
            <w:pPr>
              <w:spacing w:before="60" w:after="60"/>
              <w:rPr>
                <w:rFonts w:cs="Arial"/>
              </w:rPr>
            </w:pPr>
          </w:p>
        </w:tc>
      </w:tr>
      <w:tr w:rsidR="00F303E6" w:rsidRPr="00931004" w14:paraId="456A66B7" w14:textId="77777777" w:rsidTr="00D60516">
        <w:trPr>
          <w:cantSplit/>
        </w:trPr>
        <w:tc>
          <w:tcPr>
            <w:tcW w:w="7796" w:type="dxa"/>
            <w:gridSpan w:val="2"/>
          </w:tcPr>
          <w:p w14:paraId="17B4E6A4" w14:textId="77777777" w:rsidR="00F303E6" w:rsidRPr="00931004" w:rsidRDefault="00F303E6" w:rsidP="00D60516">
            <w:pPr>
              <w:spacing w:before="60" w:after="60"/>
              <w:rPr>
                <w:rFonts w:cs="Arial"/>
                <w:i/>
              </w:rPr>
            </w:pPr>
            <w:r w:rsidRPr="00931004">
              <w:rPr>
                <w:rFonts w:cs="Arial"/>
                <w:i/>
              </w:rPr>
              <w:t>[INSERT FULL RESPONSE FOR EVALUATION HERE]</w:t>
            </w:r>
          </w:p>
          <w:p w14:paraId="1200D7FB" w14:textId="77777777" w:rsidR="00F303E6" w:rsidRPr="00931004" w:rsidRDefault="00F303E6" w:rsidP="00D60516">
            <w:pPr>
              <w:spacing w:before="60" w:after="60"/>
              <w:rPr>
                <w:rFonts w:cs="Arial"/>
                <w:i/>
              </w:rPr>
            </w:pPr>
          </w:p>
        </w:tc>
      </w:tr>
      <w:tr w:rsidR="00F303E6" w:rsidRPr="00931004" w14:paraId="19CE8CC9" w14:textId="77777777" w:rsidTr="00D60516">
        <w:trPr>
          <w:cantSplit/>
        </w:trPr>
        <w:tc>
          <w:tcPr>
            <w:tcW w:w="7796" w:type="dxa"/>
            <w:gridSpan w:val="2"/>
          </w:tcPr>
          <w:p w14:paraId="1DF34C9B" w14:textId="77777777" w:rsidR="00F303E6" w:rsidRPr="00931004" w:rsidRDefault="00F303E6" w:rsidP="00D60516">
            <w:pPr>
              <w:spacing w:before="60" w:after="60"/>
              <w:rPr>
                <w:rFonts w:cs="Arial"/>
                <w:i/>
              </w:rPr>
            </w:pPr>
            <w:r w:rsidRPr="00931004">
              <w:rPr>
                <w:rFonts w:cs="Arial"/>
                <w:i/>
              </w:rPr>
              <w:t>[INSERT REFERENCE TO ADDITIONAL INFORMATION HERE]</w:t>
            </w:r>
          </w:p>
        </w:tc>
      </w:tr>
    </w:tbl>
    <w:p w14:paraId="5BD4A098" w14:textId="4EAB0451" w:rsidR="002B6FB5" w:rsidRDefault="002B6FB5" w:rsidP="00F303E6">
      <w:pPr>
        <w:ind w:left="720"/>
      </w:pPr>
    </w:p>
    <w:p w14:paraId="09AFAC52" w14:textId="764C50AB" w:rsidR="00F303E6" w:rsidRDefault="00413C62">
      <w:pPr>
        <w:numPr>
          <w:ilvl w:val="0"/>
          <w:numId w:val="97"/>
        </w:numPr>
      </w:pPr>
      <w:bookmarkStart w:id="169" w:name="_Hlk108782922"/>
      <w:r>
        <w:t>Global IP statistics</w:t>
      </w:r>
      <w:r w:rsidR="002B6FB5" w:rsidRPr="002B6FB5">
        <w:t xml:space="preserve"> shall form part of the telemetry features. The Bidder shall provide supporting information indicating compliance to this requirement. (D)</w:t>
      </w:r>
      <w:bookmarkEnd w:id="169"/>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6E599457" w14:textId="77777777" w:rsidTr="00D60516">
        <w:tc>
          <w:tcPr>
            <w:tcW w:w="4320" w:type="dxa"/>
          </w:tcPr>
          <w:p w14:paraId="33727CA3" w14:textId="659B9912" w:rsidR="00F303E6" w:rsidRPr="00931004" w:rsidRDefault="00F303E6" w:rsidP="00D60516">
            <w:pPr>
              <w:spacing w:before="60" w:after="60"/>
              <w:rPr>
                <w:rFonts w:cs="Arial"/>
                <w:b/>
                <w:bCs/>
              </w:rPr>
            </w:pPr>
            <w:r w:rsidRPr="00931004">
              <w:rPr>
                <w:rFonts w:cs="Arial"/>
                <w:b/>
                <w:bCs/>
              </w:rPr>
              <w:t>COMPLIANCE (C/PC/NC)</w:t>
            </w:r>
          </w:p>
        </w:tc>
        <w:tc>
          <w:tcPr>
            <w:tcW w:w="3476" w:type="dxa"/>
          </w:tcPr>
          <w:p w14:paraId="4A24518E" w14:textId="77777777" w:rsidR="00F303E6" w:rsidRPr="00931004" w:rsidRDefault="00F303E6" w:rsidP="00D60516">
            <w:pPr>
              <w:spacing w:before="60" w:after="60"/>
              <w:rPr>
                <w:rFonts w:cs="Arial"/>
              </w:rPr>
            </w:pPr>
          </w:p>
        </w:tc>
      </w:tr>
      <w:tr w:rsidR="00F303E6" w:rsidRPr="00931004" w14:paraId="7998CBB1" w14:textId="77777777" w:rsidTr="00D60516">
        <w:trPr>
          <w:cantSplit/>
        </w:trPr>
        <w:tc>
          <w:tcPr>
            <w:tcW w:w="7796" w:type="dxa"/>
            <w:gridSpan w:val="2"/>
          </w:tcPr>
          <w:p w14:paraId="7D9CD30D" w14:textId="77777777" w:rsidR="00F303E6" w:rsidRPr="00931004" w:rsidRDefault="00F303E6" w:rsidP="00D60516">
            <w:pPr>
              <w:spacing w:before="60" w:after="60"/>
              <w:rPr>
                <w:rFonts w:cs="Arial"/>
                <w:i/>
              </w:rPr>
            </w:pPr>
            <w:r w:rsidRPr="00931004">
              <w:rPr>
                <w:rFonts w:cs="Arial"/>
                <w:i/>
              </w:rPr>
              <w:t>[INSERT FULL RESPONSE FOR EVALUATION HERE]</w:t>
            </w:r>
          </w:p>
          <w:p w14:paraId="045986E6" w14:textId="77777777" w:rsidR="00F303E6" w:rsidRPr="00931004" w:rsidRDefault="00F303E6" w:rsidP="00D60516">
            <w:pPr>
              <w:spacing w:before="60" w:after="60"/>
              <w:rPr>
                <w:rFonts w:cs="Arial"/>
                <w:i/>
              </w:rPr>
            </w:pPr>
          </w:p>
        </w:tc>
      </w:tr>
      <w:tr w:rsidR="00F303E6" w:rsidRPr="00931004" w14:paraId="0F143B9F" w14:textId="77777777" w:rsidTr="00D60516">
        <w:trPr>
          <w:cantSplit/>
        </w:trPr>
        <w:tc>
          <w:tcPr>
            <w:tcW w:w="7796" w:type="dxa"/>
            <w:gridSpan w:val="2"/>
          </w:tcPr>
          <w:p w14:paraId="75CB3098" w14:textId="77777777" w:rsidR="00F303E6" w:rsidRPr="00931004" w:rsidRDefault="00F303E6" w:rsidP="00D60516">
            <w:pPr>
              <w:spacing w:before="60" w:after="60"/>
              <w:rPr>
                <w:rFonts w:cs="Arial"/>
                <w:i/>
              </w:rPr>
            </w:pPr>
            <w:r w:rsidRPr="00931004">
              <w:rPr>
                <w:rFonts w:cs="Arial"/>
                <w:i/>
              </w:rPr>
              <w:t>[INSERT REFERENCE TO ADDITIONAL INFORMATION HERE]</w:t>
            </w:r>
          </w:p>
        </w:tc>
      </w:tr>
    </w:tbl>
    <w:p w14:paraId="391790AD" w14:textId="23FBB085" w:rsidR="002B6FB5" w:rsidRDefault="002B6FB5" w:rsidP="00F303E6">
      <w:pPr>
        <w:ind w:left="720"/>
      </w:pPr>
    </w:p>
    <w:p w14:paraId="2E9CD66B" w14:textId="7B890FBB" w:rsidR="00F303E6" w:rsidRDefault="0001562A">
      <w:pPr>
        <w:numPr>
          <w:ilvl w:val="0"/>
          <w:numId w:val="97"/>
        </w:numPr>
      </w:pPr>
      <w:r>
        <w:t>System status information such as, but not limited to, CPU, memory, processes</w:t>
      </w:r>
      <w:r w:rsidR="00413C62" w:rsidRPr="00413C62">
        <w:t xml:space="preserve"> statistics shall form part of the telemetry features.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202E0E1F" w14:textId="77777777" w:rsidTr="00D60516">
        <w:tc>
          <w:tcPr>
            <w:tcW w:w="4320" w:type="dxa"/>
          </w:tcPr>
          <w:p w14:paraId="51DAA5F4" w14:textId="1D4C383C" w:rsidR="00F303E6" w:rsidRPr="00931004" w:rsidRDefault="00F303E6" w:rsidP="00D60516">
            <w:pPr>
              <w:spacing w:before="60" w:after="60"/>
              <w:rPr>
                <w:rFonts w:cs="Arial"/>
                <w:b/>
                <w:bCs/>
              </w:rPr>
            </w:pPr>
            <w:r w:rsidRPr="00931004">
              <w:rPr>
                <w:rFonts w:cs="Arial"/>
                <w:b/>
                <w:bCs/>
              </w:rPr>
              <w:t>COMPLIANCE (C/PC/NC)</w:t>
            </w:r>
          </w:p>
        </w:tc>
        <w:tc>
          <w:tcPr>
            <w:tcW w:w="3476" w:type="dxa"/>
          </w:tcPr>
          <w:p w14:paraId="4C1D6EBC" w14:textId="77777777" w:rsidR="00F303E6" w:rsidRPr="00931004" w:rsidRDefault="00F303E6" w:rsidP="00D60516">
            <w:pPr>
              <w:spacing w:before="60" w:after="60"/>
              <w:rPr>
                <w:rFonts w:cs="Arial"/>
              </w:rPr>
            </w:pPr>
          </w:p>
        </w:tc>
      </w:tr>
      <w:tr w:rsidR="00F303E6" w:rsidRPr="00931004" w14:paraId="7072B0F2" w14:textId="77777777" w:rsidTr="00D60516">
        <w:trPr>
          <w:cantSplit/>
        </w:trPr>
        <w:tc>
          <w:tcPr>
            <w:tcW w:w="7796" w:type="dxa"/>
            <w:gridSpan w:val="2"/>
          </w:tcPr>
          <w:p w14:paraId="21E07D5A" w14:textId="77777777" w:rsidR="00F303E6" w:rsidRPr="00931004" w:rsidRDefault="00F303E6" w:rsidP="00D60516">
            <w:pPr>
              <w:spacing w:before="60" w:after="60"/>
              <w:rPr>
                <w:rFonts w:cs="Arial"/>
                <w:i/>
              </w:rPr>
            </w:pPr>
            <w:r w:rsidRPr="00931004">
              <w:rPr>
                <w:rFonts w:cs="Arial"/>
                <w:i/>
              </w:rPr>
              <w:t>[INSERT FULL RESPONSE FOR EVALUATION HERE]</w:t>
            </w:r>
          </w:p>
          <w:p w14:paraId="3C35A11D" w14:textId="77777777" w:rsidR="00F303E6" w:rsidRPr="00931004" w:rsidRDefault="00F303E6" w:rsidP="00D60516">
            <w:pPr>
              <w:spacing w:before="60" w:after="60"/>
              <w:rPr>
                <w:rFonts w:cs="Arial"/>
                <w:i/>
              </w:rPr>
            </w:pPr>
          </w:p>
        </w:tc>
      </w:tr>
      <w:tr w:rsidR="00F303E6" w:rsidRPr="00931004" w14:paraId="0FC0CF08" w14:textId="77777777" w:rsidTr="00D60516">
        <w:trPr>
          <w:cantSplit/>
        </w:trPr>
        <w:tc>
          <w:tcPr>
            <w:tcW w:w="7796" w:type="dxa"/>
            <w:gridSpan w:val="2"/>
          </w:tcPr>
          <w:p w14:paraId="7AFB24D4" w14:textId="77777777" w:rsidR="00F303E6" w:rsidRPr="00931004" w:rsidRDefault="00F303E6" w:rsidP="00D60516">
            <w:pPr>
              <w:spacing w:before="60" w:after="60"/>
              <w:rPr>
                <w:rFonts w:cs="Arial"/>
                <w:i/>
              </w:rPr>
            </w:pPr>
            <w:r w:rsidRPr="00931004">
              <w:rPr>
                <w:rFonts w:cs="Arial"/>
                <w:i/>
              </w:rPr>
              <w:t>[INSERT REFERENCE TO ADDITIONAL INFORMATION HERE]</w:t>
            </w:r>
          </w:p>
        </w:tc>
      </w:tr>
    </w:tbl>
    <w:p w14:paraId="20593D28" w14:textId="163FF4BE" w:rsidR="002B6FB5" w:rsidRDefault="002B6FB5" w:rsidP="00F303E6">
      <w:pPr>
        <w:ind w:left="720"/>
      </w:pPr>
    </w:p>
    <w:p w14:paraId="28001096" w14:textId="10F6B0D6" w:rsidR="00F303E6" w:rsidRDefault="0001562A">
      <w:pPr>
        <w:numPr>
          <w:ilvl w:val="0"/>
          <w:numId w:val="97"/>
        </w:numPr>
      </w:pPr>
      <w:r>
        <w:t>Memory threshold notifications shall</w:t>
      </w:r>
      <w:r w:rsidR="00413C62" w:rsidRPr="00413C62">
        <w:t xml:space="preserve"> form part of the telemetry features.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5B544DB9" w14:textId="77777777" w:rsidTr="00D60516">
        <w:tc>
          <w:tcPr>
            <w:tcW w:w="4320" w:type="dxa"/>
          </w:tcPr>
          <w:p w14:paraId="25890829" w14:textId="10161078" w:rsidR="00F303E6" w:rsidRPr="00931004" w:rsidRDefault="00F303E6" w:rsidP="00D60516">
            <w:pPr>
              <w:spacing w:before="60" w:after="60"/>
              <w:rPr>
                <w:rFonts w:cs="Arial"/>
                <w:b/>
                <w:bCs/>
              </w:rPr>
            </w:pPr>
            <w:r w:rsidRPr="00931004">
              <w:rPr>
                <w:rFonts w:cs="Arial"/>
                <w:b/>
                <w:bCs/>
              </w:rPr>
              <w:lastRenderedPageBreak/>
              <w:t>COMPLIANCE (C/PC/NC)</w:t>
            </w:r>
          </w:p>
        </w:tc>
        <w:tc>
          <w:tcPr>
            <w:tcW w:w="3476" w:type="dxa"/>
          </w:tcPr>
          <w:p w14:paraId="150AD32E" w14:textId="77777777" w:rsidR="00F303E6" w:rsidRPr="00931004" w:rsidRDefault="00F303E6" w:rsidP="00D60516">
            <w:pPr>
              <w:spacing w:before="60" w:after="60"/>
              <w:rPr>
                <w:rFonts w:cs="Arial"/>
              </w:rPr>
            </w:pPr>
          </w:p>
        </w:tc>
      </w:tr>
      <w:tr w:rsidR="00F303E6" w:rsidRPr="00931004" w14:paraId="4494BEE0" w14:textId="77777777" w:rsidTr="00D60516">
        <w:trPr>
          <w:cantSplit/>
        </w:trPr>
        <w:tc>
          <w:tcPr>
            <w:tcW w:w="7796" w:type="dxa"/>
            <w:gridSpan w:val="2"/>
          </w:tcPr>
          <w:p w14:paraId="4C368D05" w14:textId="77777777" w:rsidR="00F303E6" w:rsidRPr="00931004" w:rsidRDefault="00F303E6" w:rsidP="00D60516">
            <w:pPr>
              <w:spacing w:before="60" w:after="60"/>
              <w:rPr>
                <w:rFonts w:cs="Arial"/>
                <w:i/>
              </w:rPr>
            </w:pPr>
            <w:r w:rsidRPr="00931004">
              <w:rPr>
                <w:rFonts w:cs="Arial"/>
                <w:i/>
              </w:rPr>
              <w:t>[INSERT FULL RESPONSE FOR EVALUATION HERE]</w:t>
            </w:r>
          </w:p>
          <w:p w14:paraId="63CCD859" w14:textId="77777777" w:rsidR="00F303E6" w:rsidRPr="00931004" w:rsidRDefault="00F303E6" w:rsidP="00D60516">
            <w:pPr>
              <w:spacing w:before="60" w:after="60"/>
              <w:rPr>
                <w:rFonts w:cs="Arial"/>
                <w:i/>
              </w:rPr>
            </w:pPr>
          </w:p>
        </w:tc>
      </w:tr>
      <w:tr w:rsidR="00F303E6" w:rsidRPr="00931004" w14:paraId="48E0684B" w14:textId="77777777" w:rsidTr="00D60516">
        <w:trPr>
          <w:cantSplit/>
        </w:trPr>
        <w:tc>
          <w:tcPr>
            <w:tcW w:w="7796" w:type="dxa"/>
            <w:gridSpan w:val="2"/>
          </w:tcPr>
          <w:p w14:paraId="196B6A79" w14:textId="77777777" w:rsidR="00F303E6" w:rsidRPr="00931004" w:rsidRDefault="00F303E6" w:rsidP="00D60516">
            <w:pPr>
              <w:spacing w:before="60" w:after="60"/>
              <w:rPr>
                <w:rFonts w:cs="Arial"/>
                <w:i/>
              </w:rPr>
            </w:pPr>
            <w:r w:rsidRPr="00931004">
              <w:rPr>
                <w:rFonts w:cs="Arial"/>
                <w:i/>
              </w:rPr>
              <w:t>[INSERT REFERENCE TO ADDITIONAL INFORMATION HERE]</w:t>
            </w:r>
          </w:p>
        </w:tc>
      </w:tr>
    </w:tbl>
    <w:p w14:paraId="6035D8E8" w14:textId="72D31CAD" w:rsidR="00413C62" w:rsidRDefault="00413C62" w:rsidP="00F303E6">
      <w:pPr>
        <w:ind w:left="720"/>
      </w:pPr>
    </w:p>
    <w:p w14:paraId="013A376E" w14:textId="124A23D3" w:rsidR="00F303E6" w:rsidRDefault="0001562A">
      <w:pPr>
        <w:numPr>
          <w:ilvl w:val="0"/>
          <w:numId w:val="97"/>
        </w:numPr>
      </w:pPr>
      <w:r>
        <w:t xml:space="preserve">Critical system logging reservations </w:t>
      </w:r>
      <w:r w:rsidR="00413C62" w:rsidRPr="00413C62">
        <w:t>shall form part of the telemetry features.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53954437" w14:textId="77777777" w:rsidTr="00D60516">
        <w:tc>
          <w:tcPr>
            <w:tcW w:w="4320" w:type="dxa"/>
          </w:tcPr>
          <w:p w14:paraId="316D2664" w14:textId="398287B0" w:rsidR="00F303E6" w:rsidRPr="00931004" w:rsidRDefault="00F303E6" w:rsidP="00D60516">
            <w:pPr>
              <w:spacing w:before="60" w:after="60"/>
              <w:rPr>
                <w:rFonts w:cs="Arial"/>
                <w:b/>
                <w:bCs/>
              </w:rPr>
            </w:pPr>
            <w:r w:rsidRPr="00931004">
              <w:rPr>
                <w:rFonts w:cs="Arial"/>
                <w:b/>
                <w:bCs/>
              </w:rPr>
              <w:t>COMPLIANCE (C/PC/NC)</w:t>
            </w:r>
          </w:p>
        </w:tc>
        <w:tc>
          <w:tcPr>
            <w:tcW w:w="3476" w:type="dxa"/>
          </w:tcPr>
          <w:p w14:paraId="4366A358" w14:textId="77777777" w:rsidR="00F303E6" w:rsidRPr="00931004" w:rsidRDefault="00F303E6" w:rsidP="00D60516">
            <w:pPr>
              <w:spacing w:before="60" w:after="60"/>
              <w:rPr>
                <w:rFonts w:cs="Arial"/>
              </w:rPr>
            </w:pPr>
          </w:p>
        </w:tc>
      </w:tr>
      <w:tr w:rsidR="00F303E6" w:rsidRPr="00931004" w14:paraId="3E89ADD1" w14:textId="77777777" w:rsidTr="00D60516">
        <w:trPr>
          <w:cantSplit/>
        </w:trPr>
        <w:tc>
          <w:tcPr>
            <w:tcW w:w="7796" w:type="dxa"/>
            <w:gridSpan w:val="2"/>
          </w:tcPr>
          <w:p w14:paraId="2066E107" w14:textId="77777777" w:rsidR="00F303E6" w:rsidRPr="00931004" w:rsidRDefault="00F303E6" w:rsidP="00D60516">
            <w:pPr>
              <w:spacing w:before="60" w:after="60"/>
              <w:rPr>
                <w:rFonts w:cs="Arial"/>
                <w:i/>
              </w:rPr>
            </w:pPr>
            <w:r w:rsidRPr="00931004">
              <w:rPr>
                <w:rFonts w:cs="Arial"/>
                <w:i/>
              </w:rPr>
              <w:t>[INSERT FULL RESPONSE FOR EVALUATION HERE]</w:t>
            </w:r>
          </w:p>
          <w:p w14:paraId="25D3845D" w14:textId="77777777" w:rsidR="00F303E6" w:rsidRPr="00931004" w:rsidRDefault="00F303E6" w:rsidP="00D60516">
            <w:pPr>
              <w:spacing w:before="60" w:after="60"/>
              <w:rPr>
                <w:rFonts w:cs="Arial"/>
                <w:i/>
              </w:rPr>
            </w:pPr>
          </w:p>
        </w:tc>
      </w:tr>
      <w:tr w:rsidR="00F303E6" w:rsidRPr="00931004" w14:paraId="57504891" w14:textId="77777777" w:rsidTr="00D60516">
        <w:trPr>
          <w:cantSplit/>
        </w:trPr>
        <w:tc>
          <w:tcPr>
            <w:tcW w:w="7796" w:type="dxa"/>
            <w:gridSpan w:val="2"/>
          </w:tcPr>
          <w:p w14:paraId="42DDF016" w14:textId="77777777" w:rsidR="00F303E6" w:rsidRPr="00931004" w:rsidRDefault="00F303E6" w:rsidP="00D60516">
            <w:pPr>
              <w:spacing w:before="60" w:after="60"/>
              <w:rPr>
                <w:rFonts w:cs="Arial"/>
                <w:i/>
              </w:rPr>
            </w:pPr>
            <w:r w:rsidRPr="00931004">
              <w:rPr>
                <w:rFonts w:cs="Arial"/>
                <w:i/>
              </w:rPr>
              <w:t>[INSERT REFERENCE TO ADDITIONAL INFORMATION HERE]</w:t>
            </w:r>
          </w:p>
        </w:tc>
      </w:tr>
    </w:tbl>
    <w:p w14:paraId="5F58F526" w14:textId="640DD1E5" w:rsidR="00413C62" w:rsidRDefault="00413C62" w:rsidP="00F303E6">
      <w:pPr>
        <w:ind w:left="720"/>
      </w:pPr>
    </w:p>
    <w:p w14:paraId="5FBF4C43" w14:textId="52A347AD" w:rsidR="00F303E6" w:rsidRDefault="0001562A">
      <w:pPr>
        <w:numPr>
          <w:ilvl w:val="0"/>
          <w:numId w:val="97"/>
        </w:numPr>
      </w:pPr>
      <w:r>
        <w:t>CPU threshold notification traps via SNMP</w:t>
      </w:r>
      <w:r w:rsidR="00413C62" w:rsidRPr="00413C62">
        <w:t xml:space="preserve"> shall form part of the telemetry features.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303E6" w:rsidRPr="00931004" w14:paraId="7F9C50CF" w14:textId="77777777" w:rsidTr="00D60516">
        <w:tc>
          <w:tcPr>
            <w:tcW w:w="4320" w:type="dxa"/>
          </w:tcPr>
          <w:p w14:paraId="48DD94DC" w14:textId="5F9C3856" w:rsidR="00F303E6" w:rsidRPr="00931004" w:rsidRDefault="00F303E6" w:rsidP="00D60516">
            <w:pPr>
              <w:spacing w:before="60" w:after="60"/>
              <w:rPr>
                <w:rFonts w:cs="Arial"/>
                <w:b/>
                <w:bCs/>
              </w:rPr>
            </w:pPr>
            <w:r w:rsidRPr="00931004">
              <w:rPr>
                <w:rFonts w:cs="Arial"/>
                <w:b/>
                <w:bCs/>
              </w:rPr>
              <w:t>COMPLIANCE (C/PC/NC)</w:t>
            </w:r>
          </w:p>
        </w:tc>
        <w:tc>
          <w:tcPr>
            <w:tcW w:w="3476" w:type="dxa"/>
          </w:tcPr>
          <w:p w14:paraId="77A492B0" w14:textId="77777777" w:rsidR="00F303E6" w:rsidRPr="00931004" w:rsidRDefault="00F303E6" w:rsidP="00D60516">
            <w:pPr>
              <w:spacing w:before="60" w:after="60"/>
              <w:rPr>
                <w:rFonts w:cs="Arial"/>
              </w:rPr>
            </w:pPr>
          </w:p>
        </w:tc>
      </w:tr>
      <w:tr w:rsidR="00F303E6" w:rsidRPr="00931004" w14:paraId="465AD388" w14:textId="77777777" w:rsidTr="00D60516">
        <w:trPr>
          <w:cantSplit/>
        </w:trPr>
        <w:tc>
          <w:tcPr>
            <w:tcW w:w="7796" w:type="dxa"/>
            <w:gridSpan w:val="2"/>
          </w:tcPr>
          <w:p w14:paraId="2AD5248A" w14:textId="77777777" w:rsidR="00F303E6" w:rsidRPr="00931004" w:rsidRDefault="00F303E6" w:rsidP="00D60516">
            <w:pPr>
              <w:spacing w:before="60" w:after="60"/>
              <w:rPr>
                <w:rFonts w:cs="Arial"/>
                <w:i/>
              </w:rPr>
            </w:pPr>
            <w:r w:rsidRPr="00931004">
              <w:rPr>
                <w:rFonts w:cs="Arial"/>
                <w:i/>
              </w:rPr>
              <w:t>[INSERT FULL RESPONSE FOR EVALUATION HERE]</w:t>
            </w:r>
          </w:p>
          <w:p w14:paraId="4DE7880A" w14:textId="77777777" w:rsidR="00F303E6" w:rsidRPr="00931004" w:rsidRDefault="00F303E6" w:rsidP="00D60516">
            <w:pPr>
              <w:spacing w:before="60" w:after="60"/>
              <w:rPr>
                <w:rFonts w:cs="Arial"/>
                <w:i/>
              </w:rPr>
            </w:pPr>
          </w:p>
        </w:tc>
      </w:tr>
      <w:tr w:rsidR="00F303E6" w:rsidRPr="00931004" w14:paraId="1A7D7988" w14:textId="77777777" w:rsidTr="00D60516">
        <w:trPr>
          <w:cantSplit/>
        </w:trPr>
        <w:tc>
          <w:tcPr>
            <w:tcW w:w="7796" w:type="dxa"/>
            <w:gridSpan w:val="2"/>
          </w:tcPr>
          <w:p w14:paraId="2571D177" w14:textId="77777777" w:rsidR="00F303E6" w:rsidRPr="00931004" w:rsidRDefault="00F303E6" w:rsidP="00D60516">
            <w:pPr>
              <w:spacing w:before="60" w:after="60"/>
              <w:rPr>
                <w:rFonts w:cs="Arial"/>
                <w:i/>
              </w:rPr>
            </w:pPr>
            <w:r w:rsidRPr="00931004">
              <w:rPr>
                <w:rFonts w:cs="Arial"/>
                <w:i/>
              </w:rPr>
              <w:t>[INSERT REFERENCE TO ADDITIONAL INFORMATION HERE]</w:t>
            </w:r>
          </w:p>
        </w:tc>
      </w:tr>
    </w:tbl>
    <w:p w14:paraId="787D75C3" w14:textId="428E14C3" w:rsidR="00413C62" w:rsidRDefault="00413C62" w:rsidP="00F303E6">
      <w:pPr>
        <w:ind w:left="720"/>
      </w:pPr>
    </w:p>
    <w:p w14:paraId="4E21040D" w14:textId="3ABFA397" w:rsidR="00760FC6" w:rsidRDefault="003A69C1">
      <w:pPr>
        <w:numPr>
          <w:ilvl w:val="0"/>
          <w:numId w:val="97"/>
        </w:numPr>
      </w:pPr>
      <w:r w:rsidRPr="00871851">
        <w:rPr>
          <w:rFonts w:eastAsia="Times New Roman" w:cs="Times New Roman"/>
          <w:szCs w:val="20"/>
          <w:lang w:val="en-GB"/>
        </w:rPr>
        <w:t>Media Access Control</w:t>
      </w:r>
      <w:r>
        <w:t xml:space="preserve"> (</w:t>
      </w:r>
      <w:r w:rsidR="001E3C23">
        <w:t>MAC</w:t>
      </w:r>
      <w:r>
        <w:t>)</w:t>
      </w:r>
      <w:r w:rsidR="001E3C23">
        <w:t xml:space="preserve"> address table status</w:t>
      </w:r>
      <w:r w:rsidR="0001562A" w:rsidRPr="0001562A">
        <w:t xml:space="preserve"> shall form part of the telemetry features.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60FC6" w:rsidRPr="00931004" w14:paraId="39BD4A69" w14:textId="77777777" w:rsidTr="00D60516">
        <w:tc>
          <w:tcPr>
            <w:tcW w:w="4320" w:type="dxa"/>
          </w:tcPr>
          <w:p w14:paraId="63A54B33" w14:textId="072A2D70" w:rsidR="00760FC6" w:rsidRPr="00931004" w:rsidRDefault="00760FC6" w:rsidP="00D60516">
            <w:pPr>
              <w:spacing w:before="60" w:after="60"/>
              <w:rPr>
                <w:rFonts w:cs="Arial"/>
                <w:b/>
                <w:bCs/>
              </w:rPr>
            </w:pPr>
            <w:r w:rsidRPr="00931004">
              <w:rPr>
                <w:rFonts w:cs="Arial"/>
                <w:b/>
                <w:bCs/>
              </w:rPr>
              <w:t>COMPLIANCE (C/PC/NC)</w:t>
            </w:r>
          </w:p>
        </w:tc>
        <w:tc>
          <w:tcPr>
            <w:tcW w:w="3476" w:type="dxa"/>
          </w:tcPr>
          <w:p w14:paraId="5742D39E" w14:textId="77777777" w:rsidR="00760FC6" w:rsidRPr="00931004" w:rsidRDefault="00760FC6" w:rsidP="00D60516">
            <w:pPr>
              <w:spacing w:before="60" w:after="60"/>
              <w:rPr>
                <w:rFonts w:cs="Arial"/>
              </w:rPr>
            </w:pPr>
          </w:p>
        </w:tc>
      </w:tr>
      <w:tr w:rsidR="00760FC6" w:rsidRPr="00931004" w14:paraId="135B9709" w14:textId="77777777" w:rsidTr="00D60516">
        <w:trPr>
          <w:cantSplit/>
        </w:trPr>
        <w:tc>
          <w:tcPr>
            <w:tcW w:w="7796" w:type="dxa"/>
            <w:gridSpan w:val="2"/>
          </w:tcPr>
          <w:p w14:paraId="2DDC7B35" w14:textId="77777777" w:rsidR="00760FC6" w:rsidRPr="00931004" w:rsidRDefault="00760FC6" w:rsidP="00D60516">
            <w:pPr>
              <w:spacing w:before="60" w:after="60"/>
              <w:rPr>
                <w:rFonts w:cs="Arial"/>
                <w:i/>
              </w:rPr>
            </w:pPr>
            <w:r w:rsidRPr="00931004">
              <w:rPr>
                <w:rFonts w:cs="Arial"/>
                <w:i/>
              </w:rPr>
              <w:t>[INSERT FULL RESPONSE FOR EVALUATION HERE]</w:t>
            </w:r>
          </w:p>
          <w:p w14:paraId="7E6F6AA7" w14:textId="77777777" w:rsidR="00760FC6" w:rsidRPr="00931004" w:rsidRDefault="00760FC6" w:rsidP="00D60516">
            <w:pPr>
              <w:spacing w:before="60" w:after="60"/>
              <w:rPr>
                <w:rFonts w:cs="Arial"/>
                <w:i/>
              </w:rPr>
            </w:pPr>
          </w:p>
        </w:tc>
      </w:tr>
      <w:tr w:rsidR="00760FC6" w:rsidRPr="00931004" w14:paraId="001CD44E" w14:textId="77777777" w:rsidTr="00D60516">
        <w:trPr>
          <w:cantSplit/>
        </w:trPr>
        <w:tc>
          <w:tcPr>
            <w:tcW w:w="7796" w:type="dxa"/>
            <w:gridSpan w:val="2"/>
          </w:tcPr>
          <w:p w14:paraId="3BBDEC3E" w14:textId="77777777" w:rsidR="00760FC6" w:rsidRPr="00931004" w:rsidRDefault="00760FC6" w:rsidP="00D60516">
            <w:pPr>
              <w:spacing w:before="60" w:after="60"/>
              <w:rPr>
                <w:rFonts w:cs="Arial"/>
                <w:i/>
              </w:rPr>
            </w:pPr>
            <w:r w:rsidRPr="00931004">
              <w:rPr>
                <w:rFonts w:cs="Arial"/>
                <w:i/>
              </w:rPr>
              <w:t>[INSERT REFERENCE TO ADDITIONAL INFORMATION HERE]</w:t>
            </w:r>
          </w:p>
        </w:tc>
      </w:tr>
    </w:tbl>
    <w:p w14:paraId="5F82E25C" w14:textId="60523DFD" w:rsidR="0001562A" w:rsidRDefault="0001562A" w:rsidP="00760FC6"/>
    <w:p w14:paraId="1A3FC680" w14:textId="4BBB6CEB" w:rsidR="00760FC6" w:rsidRDefault="001E3C23">
      <w:pPr>
        <w:numPr>
          <w:ilvl w:val="0"/>
          <w:numId w:val="97"/>
        </w:numPr>
      </w:pPr>
      <w:r>
        <w:t>Open ports and sockets</w:t>
      </w:r>
      <w:r w:rsidR="0001562A" w:rsidRPr="0001562A">
        <w:t xml:space="preserve"> shall form part of the telemetry features.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60FC6" w:rsidRPr="00931004" w14:paraId="75914E2B" w14:textId="77777777" w:rsidTr="00D60516">
        <w:tc>
          <w:tcPr>
            <w:tcW w:w="4320" w:type="dxa"/>
          </w:tcPr>
          <w:p w14:paraId="1BAEE329" w14:textId="781DCE44" w:rsidR="00760FC6" w:rsidRPr="00931004" w:rsidRDefault="00760FC6" w:rsidP="00D60516">
            <w:pPr>
              <w:spacing w:before="60" w:after="60"/>
              <w:rPr>
                <w:rFonts w:cs="Arial"/>
                <w:b/>
                <w:bCs/>
              </w:rPr>
            </w:pPr>
            <w:r w:rsidRPr="00931004">
              <w:rPr>
                <w:rFonts w:cs="Arial"/>
                <w:b/>
                <w:bCs/>
              </w:rPr>
              <w:t>COMPLIANCE (C/PC/NC)</w:t>
            </w:r>
          </w:p>
        </w:tc>
        <w:tc>
          <w:tcPr>
            <w:tcW w:w="3476" w:type="dxa"/>
          </w:tcPr>
          <w:p w14:paraId="1F4D5A63" w14:textId="77777777" w:rsidR="00760FC6" w:rsidRPr="00931004" w:rsidRDefault="00760FC6" w:rsidP="00D60516">
            <w:pPr>
              <w:spacing w:before="60" w:after="60"/>
              <w:rPr>
                <w:rFonts w:cs="Arial"/>
              </w:rPr>
            </w:pPr>
          </w:p>
        </w:tc>
      </w:tr>
      <w:tr w:rsidR="00760FC6" w:rsidRPr="00931004" w14:paraId="1B1CFF80" w14:textId="77777777" w:rsidTr="00D60516">
        <w:trPr>
          <w:cantSplit/>
        </w:trPr>
        <w:tc>
          <w:tcPr>
            <w:tcW w:w="7796" w:type="dxa"/>
            <w:gridSpan w:val="2"/>
          </w:tcPr>
          <w:p w14:paraId="6270CF64" w14:textId="77777777" w:rsidR="00760FC6" w:rsidRPr="00931004" w:rsidRDefault="00760FC6" w:rsidP="00D60516">
            <w:pPr>
              <w:spacing w:before="60" w:after="60"/>
              <w:rPr>
                <w:rFonts w:cs="Arial"/>
                <w:i/>
              </w:rPr>
            </w:pPr>
            <w:r w:rsidRPr="00931004">
              <w:rPr>
                <w:rFonts w:cs="Arial"/>
                <w:i/>
              </w:rPr>
              <w:lastRenderedPageBreak/>
              <w:t>[INSERT FULL RESPONSE FOR EVALUATION HERE]</w:t>
            </w:r>
          </w:p>
          <w:p w14:paraId="1CD10E44" w14:textId="77777777" w:rsidR="00760FC6" w:rsidRPr="00931004" w:rsidRDefault="00760FC6" w:rsidP="00D60516">
            <w:pPr>
              <w:spacing w:before="60" w:after="60"/>
              <w:rPr>
                <w:rFonts w:cs="Arial"/>
                <w:i/>
              </w:rPr>
            </w:pPr>
          </w:p>
        </w:tc>
      </w:tr>
      <w:tr w:rsidR="00760FC6" w:rsidRPr="00931004" w14:paraId="28224F3B" w14:textId="77777777" w:rsidTr="00D60516">
        <w:trPr>
          <w:cantSplit/>
        </w:trPr>
        <w:tc>
          <w:tcPr>
            <w:tcW w:w="7796" w:type="dxa"/>
            <w:gridSpan w:val="2"/>
          </w:tcPr>
          <w:p w14:paraId="42829F33" w14:textId="77777777" w:rsidR="00760FC6" w:rsidRPr="00931004" w:rsidRDefault="00760FC6" w:rsidP="00D60516">
            <w:pPr>
              <w:spacing w:before="60" w:after="60"/>
              <w:rPr>
                <w:rFonts w:cs="Arial"/>
                <w:i/>
              </w:rPr>
            </w:pPr>
            <w:r w:rsidRPr="00931004">
              <w:rPr>
                <w:rFonts w:cs="Arial"/>
                <w:i/>
              </w:rPr>
              <w:t>[INSERT REFERENCE TO ADDITIONAL INFORMATION HERE]</w:t>
            </w:r>
          </w:p>
        </w:tc>
      </w:tr>
    </w:tbl>
    <w:p w14:paraId="053FE0BC" w14:textId="6D095647" w:rsidR="0001562A" w:rsidRDefault="0001562A" w:rsidP="00760FC6">
      <w:pPr>
        <w:ind w:left="720"/>
      </w:pPr>
    </w:p>
    <w:p w14:paraId="6F00CB73" w14:textId="078E19C6" w:rsidR="00760FC6" w:rsidRDefault="001E3C23">
      <w:pPr>
        <w:numPr>
          <w:ilvl w:val="0"/>
          <w:numId w:val="97"/>
        </w:numPr>
      </w:pPr>
      <w:r>
        <w:t>Discovery protocol capabilities</w:t>
      </w:r>
      <w:r w:rsidR="0001562A" w:rsidRPr="0001562A">
        <w:t xml:space="preserve"> shall form part of the telemetry features.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60FC6" w:rsidRPr="00931004" w14:paraId="4AE0BA97" w14:textId="77777777" w:rsidTr="00D60516">
        <w:tc>
          <w:tcPr>
            <w:tcW w:w="4320" w:type="dxa"/>
          </w:tcPr>
          <w:p w14:paraId="0C89E7F4" w14:textId="2A7F09D4" w:rsidR="00760FC6" w:rsidRPr="00931004" w:rsidRDefault="00760FC6" w:rsidP="00D60516">
            <w:pPr>
              <w:spacing w:before="60" w:after="60"/>
              <w:rPr>
                <w:rFonts w:cs="Arial"/>
                <w:b/>
                <w:bCs/>
              </w:rPr>
            </w:pPr>
            <w:r w:rsidRPr="00931004">
              <w:rPr>
                <w:rFonts w:cs="Arial"/>
                <w:b/>
                <w:bCs/>
              </w:rPr>
              <w:t>COMPLIANCE (C/PC/NC)</w:t>
            </w:r>
          </w:p>
        </w:tc>
        <w:tc>
          <w:tcPr>
            <w:tcW w:w="3476" w:type="dxa"/>
          </w:tcPr>
          <w:p w14:paraId="219421C8" w14:textId="77777777" w:rsidR="00760FC6" w:rsidRPr="00931004" w:rsidRDefault="00760FC6" w:rsidP="00D60516">
            <w:pPr>
              <w:spacing w:before="60" w:after="60"/>
              <w:rPr>
                <w:rFonts w:cs="Arial"/>
              </w:rPr>
            </w:pPr>
          </w:p>
        </w:tc>
      </w:tr>
      <w:tr w:rsidR="00760FC6" w:rsidRPr="00931004" w14:paraId="502E1882" w14:textId="77777777" w:rsidTr="00D60516">
        <w:trPr>
          <w:cantSplit/>
        </w:trPr>
        <w:tc>
          <w:tcPr>
            <w:tcW w:w="7796" w:type="dxa"/>
            <w:gridSpan w:val="2"/>
          </w:tcPr>
          <w:p w14:paraId="2A6310E4" w14:textId="77777777" w:rsidR="00760FC6" w:rsidRPr="00931004" w:rsidRDefault="00760FC6" w:rsidP="00D60516">
            <w:pPr>
              <w:spacing w:before="60" w:after="60"/>
              <w:rPr>
                <w:rFonts w:cs="Arial"/>
                <w:i/>
              </w:rPr>
            </w:pPr>
            <w:r w:rsidRPr="00931004">
              <w:rPr>
                <w:rFonts w:cs="Arial"/>
                <w:i/>
              </w:rPr>
              <w:t>[INSERT FULL RESPONSE FOR EVALUATION HERE]</w:t>
            </w:r>
          </w:p>
          <w:p w14:paraId="358BD318" w14:textId="77777777" w:rsidR="00760FC6" w:rsidRPr="00931004" w:rsidRDefault="00760FC6" w:rsidP="00D60516">
            <w:pPr>
              <w:spacing w:before="60" w:after="60"/>
              <w:rPr>
                <w:rFonts w:cs="Arial"/>
                <w:i/>
              </w:rPr>
            </w:pPr>
          </w:p>
        </w:tc>
      </w:tr>
      <w:tr w:rsidR="00760FC6" w:rsidRPr="00931004" w14:paraId="27BC66AF" w14:textId="77777777" w:rsidTr="00D60516">
        <w:trPr>
          <w:cantSplit/>
        </w:trPr>
        <w:tc>
          <w:tcPr>
            <w:tcW w:w="7796" w:type="dxa"/>
            <w:gridSpan w:val="2"/>
          </w:tcPr>
          <w:p w14:paraId="136F166F" w14:textId="77777777" w:rsidR="00760FC6" w:rsidRPr="00931004" w:rsidRDefault="00760FC6" w:rsidP="00D60516">
            <w:pPr>
              <w:spacing w:before="60" w:after="60"/>
              <w:rPr>
                <w:rFonts w:cs="Arial"/>
                <w:i/>
              </w:rPr>
            </w:pPr>
            <w:r w:rsidRPr="00931004">
              <w:rPr>
                <w:rFonts w:cs="Arial"/>
                <w:i/>
              </w:rPr>
              <w:t>[INSERT REFERENCE TO ADDITIONAL INFORMATION HERE]</w:t>
            </w:r>
          </w:p>
        </w:tc>
      </w:tr>
    </w:tbl>
    <w:p w14:paraId="1DD7B6F9" w14:textId="47464CE5" w:rsidR="0001562A" w:rsidRDefault="0001562A" w:rsidP="00760FC6">
      <w:pPr>
        <w:ind w:left="720"/>
      </w:pPr>
    </w:p>
    <w:p w14:paraId="26D3EE48" w14:textId="1B0B5309" w:rsidR="00760FC6" w:rsidRDefault="001E3C23">
      <w:pPr>
        <w:numPr>
          <w:ilvl w:val="0"/>
          <w:numId w:val="97"/>
        </w:numPr>
      </w:pPr>
      <w:r>
        <w:t>Neighbour device information discovery</w:t>
      </w:r>
      <w:r w:rsidRPr="001E3C23">
        <w:t xml:space="preserve"> shall form part of the telemetry features.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60FC6" w:rsidRPr="00931004" w14:paraId="3EB26A83" w14:textId="77777777" w:rsidTr="00D60516">
        <w:tc>
          <w:tcPr>
            <w:tcW w:w="4320" w:type="dxa"/>
          </w:tcPr>
          <w:p w14:paraId="2B68F9B5" w14:textId="66A8DF0F" w:rsidR="00760FC6" w:rsidRPr="00931004" w:rsidRDefault="00760FC6" w:rsidP="00D60516">
            <w:pPr>
              <w:spacing w:before="60" w:after="60"/>
              <w:rPr>
                <w:rFonts w:cs="Arial"/>
                <w:b/>
                <w:bCs/>
              </w:rPr>
            </w:pPr>
            <w:r w:rsidRPr="00931004">
              <w:rPr>
                <w:rFonts w:cs="Arial"/>
                <w:b/>
                <w:bCs/>
              </w:rPr>
              <w:t>COMPLIANCE (C/PC/NC)</w:t>
            </w:r>
          </w:p>
        </w:tc>
        <w:tc>
          <w:tcPr>
            <w:tcW w:w="3476" w:type="dxa"/>
          </w:tcPr>
          <w:p w14:paraId="75404C0C" w14:textId="77777777" w:rsidR="00760FC6" w:rsidRPr="00931004" w:rsidRDefault="00760FC6" w:rsidP="00D60516">
            <w:pPr>
              <w:spacing w:before="60" w:after="60"/>
              <w:rPr>
                <w:rFonts w:cs="Arial"/>
              </w:rPr>
            </w:pPr>
          </w:p>
        </w:tc>
      </w:tr>
      <w:tr w:rsidR="00760FC6" w:rsidRPr="00931004" w14:paraId="24105594" w14:textId="77777777" w:rsidTr="00D60516">
        <w:trPr>
          <w:cantSplit/>
        </w:trPr>
        <w:tc>
          <w:tcPr>
            <w:tcW w:w="7796" w:type="dxa"/>
            <w:gridSpan w:val="2"/>
          </w:tcPr>
          <w:p w14:paraId="5DACEAB2" w14:textId="77777777" w:rsidR="00760FC6" w:rsidRPr="00931004" w:rsidRDefault="00760FC6" w:rsidP="00D60516">
            <w:pPr>
              <w:spacing w:before="60" w:after="60"/>
              <w:rPr>
                <w:rFonts w:cs="Arial"/>
                <w:i/>
              </w:rPr>
            </w:pPr>
            <w:r w:rsidRPr="00931004">
              <w:rPr>
                <w:rFonts w:cs="Arial"/>
                <w:i/>
              </w:rPr>
              <w:t>[INSERT FULL RESPONSE FOR EVALUATION HERE]</w:t>
            </w:r>
          </w:p>
          <w:p w14:paraId="4DB496F7" w14:textId="77777777" w:rsidR="00760FC6" w:rsidRPr="00931004" w:rsidRDefault="00760FC6" w:rsidP="00D60516">
            <w:pPr>
              <w:spacing w:before="60" w:after="60"/>
              <w:rPr>
                <w:rFonts w:cs="Arial"/>
                <w:i/>
              </w:rPr>
            </w:pPr>
          </w:p>
        </w:tc>
      </w:tr>
      <w:tr w:rsidR="00760FC6" w:rsidRPr="00931004" w14:paraId="70342540" w14:textId="77777777" w:rsidTr="00D60516">
        <w:trPr>
          <w:cantSplit/>
        </w:trPr>
        <w:tc>
          <w:tcPr>
            <w:tcW w:w="7796" w:type="dxa"/>
            <w:gridSpan w:val="2"/>
          </w:tcPr>
          <w:p w14:paraId="21AFCC0F" w14:textId="77777777" w:rsidR="00760FC6" w:rsidRPr="00931004" w:rsidRDefault="00760FC6" w:rsidP="00D60516">
            <w:pPr>
              <w:spacing w:before="60" w:after="60"/>
              <w:rPr>
                <w:rFonts w:cs="Arial"/>
                <w:i/>
              </w:rPr>
            </w:pPr>
            <w:r w:rsidRPr="00931004">
              <w:rPr>
                <w:rFonts w:cs="Arial"/>
                <w:i/>
              </w:rPr>
              <w:t>[INSERT REFERENCE TO ADDITIONAL INFORMATION HERE]</w:t>
            </w:r>
          </w:p>
        </w:tc>
      </w:tr>
    </w:tbl>
    <w:p w14:paraId="3CB31E84" w14:textId="01BC108F" w:rsidR="001E3C23" w:rsidRDefault="001E3C23" w:rsidP="00760FC6">
      <w:pPr>
        <w:ind w:left="720"/>
      </w:pPr>
    </w:p>
    <w:p w14:paraId="7F83815F" w14:textId="0361B19F" w:rsidR="00760FC6" w:rsidRDefault="001E3C23">
      <w:pPr>
        <w:numPr>
          <w:ilvl w:val="0"/>
          <w:numId w:val="97"/>
        </w:numPr>
      </w:pPr>
      <w:r>
        <w:t xml:space="preserve">Syslog messages </w:t>
      </w:r>
      <w:r w:rsidRPr="001E3C23">
        <w:t xml:space="preserve">shall </w:t>
      </w:r>
      <w:r>
        <w:t xml:space="preserve">be logged to a central server and shall </w:t>
      </w:r>
      <w:r w:rsidRPr="001E3C23">
        <w:t>form part of the telemetry features</w:t>
      </w:r>
      <w:r>
        <w:t xml:space="preserve"> on the TMH servers</w:t>
      </w:r>
      <w:r w:rsidRPr="001E3C23">
        <w:t>.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60FC6" w:rsidRPr="00931004" w14:paraId="11A9745B" w14:textId="77777777" w:rsidTr="00D60516">
        <w:tc>
          <w:tcPr>
            <w:tcW w:w="4320" w:type="dxa"/>
          </w:tcPr>
          <w:p w14:paraId="73070AA7" w14:textId="77822281" w:rsidR="00760FC6" w:rsidRPr="00931004" w:rsidRDefault="00760FC6" w:rsidP="00D60516">
            <w:pPr>
              <w:spacing w:before="60" w:after="60"/>
              <w:rPr>
                <w:rFonts w:cs="Arial"/>
                <w:b/>
                <w:bCs/>
              </w:rPr>
            </w:pPr>
            <w:r w:rsidRPr="00931004">
              <w:rPr>
                <w:rFonts w:cs="Arial"/>
                <w:b/>
                <w:bCs/>
              </w:rPr>
              <w:t>COMPLIANCE (C/PC/NC)</w:t>
            </w:r>
          </w:p>
        </w:tc>
        <w:tc>
          <w:tcPr>
            <w:tcW w:w="3476" w:type="dxa"/>
          </w:tcPr>
          <w:p w14:paraId="70308D4B" w14:textId="77777777" w:rsidR="00760FC6" w:rsidRPr="00931004" w:rsidRDefault="00760FC6" w:rsidP="00D60516">
            <w:pPr>
              <w:spacing w:before="60" w:after="60"/>
              <w:rPr>
                <w:rFonts w:cs="Arial"/>
              </w:rPr>
            </w:pPr>
          </w:p>
        </w:tc>
      </w:tr>
      <w:tr w:rsidR="00760FC6" w:rsidRPr="00931004" w14:paraId="29BD0810" w14:textId="77777777" w:rsidTr="00D60516">
        <w:trPr>
          <w:cantSplit/>
        </w:trPr>
        <w:tc>
          <w:tcPr>
            <w:tcW w:w="7796" w:type="dxa"/>
            <w:gridSpan w:val="2"/>
          </w:tcPr>
          <w:p w14:paraId="2CE16F26" w14:textId="77777777" w:rsidR="00760FC6" w:rsidRPr="00931004" w:rsidRDefault="00760FC6" w:rsidP="00D60516">
            <w:pPr>
              <w:spacing w:before="60" w:after="60"/>
              <w:rPr>
                <w:rFonts w:cs="Arial"/>
                <w:i/>
              </w:rPr>
            </w:pPr>
            <w:r w:rsidRPr="00931004">
              <w:rPr>
                <w:rFonts w:cs="Arial"/>
                <w:i/>
              </w:rPr>
              <w:t>[INSERT FULL RESPONSE FOR EVALUATION HERE]</w:t>
            </w:r>
          </w:p>
          <w:p w14:paraId="5F71BF19" w14:textId="77777777" w:rsidR="00760FC6" w:rsidRPr="00931004" w:rsidRDefault="00760FC6" w:rsidP="00D60516">
            <w:pPr>
              <w:spacing w:before="60" w:after="60"/>
              <w:rPr>
                <w:rFonts w:cs="Arial"/>
                <w:i/>
              </w:rPr>
            </w:pPr>
          </w:p>
        </w:tc>
      </w:tr>
      <w:tr w:rsidR="00760FC6" w:rsidRPr="00931004" w14:paraId="7AD69774" w14:textId="77777777" w:rsidTr="00D60516">
        <w:trPr>
          <w:cantSplit/>
        </w:trPr>
        <w:tc>
          <w:tcPr>
            <w:tcW w:w="7796" w:type="dxa"/>
            <w:gridSpan w:val="2"/>
          </w:tcPr>
          <w:p w14:paraId="53EB0974" w14:textId="77777777" w:rsidR="00760FC6" w:rsidRPr="00931004" w:rsidRDefault="00760FC6" w:rsidP="00D60516">
            <w:pPr>
              <w:spacing w:before="60" w:after="60"/>
              <w:rPr>
                <w:rFonts w:cs="Arial"/>
                <w:i/>
              </w:rPr>
            </w:pPr>
            <w:r w:rsidRPr="00931004">
              <w:rPr>
                <w:rFonts w:cs="Arial"/>
                <w:i/>
              </w:rPr>
              <w:t>[INSERT REFERENCE TO ADDITIONAL INFORMATION HERE]</w:t>
            </w:r>
          </w:p>
        </w:tc>
      </w:tr>
    </w:tbl>
    <w:p w14:paraId="6F959FD6" w14:textId="1B86053C" w:rsidR="001E3C23" w:rsidRDefault="001E3C23" w:rsidP="00760FC6">
      <w:pPr>
        <w:ind w:left="720"/>
      </w:pPr>
    </w:p>
    <w:p w14:paraId="2855C227" w14:textId="624C5086" w:rsidR="00A02255" w:rsidRDefault="006F45E8">
      <w:pPr>
        <w:numPr>
          <w:ilvl w:val="0"/>
          <w:numId w:val="97"/>
        </w:numPr>
      </w:pPr>
      <w:r>
        <w:t xml:space="preserve">SNMP and NetFlow (or equivalent) capabilities to perform traffic profiling and </w:t>
      </w:r>
      <w:r w:rsidR="00760FC6">
        <w:t>anomaly</w:t>
      </w:r>
      <w:r>
        <w:t xml:space="preserve"> detection</w:t>
      </w:r>
      <w:r w:rsidR="001E3C23" w:rsidRPr="001E3C23">
        <w:t xml:space="preserve"> </w:t>
      </w:r>
      <w:r>
        <w:t xml:space="preserve">shall </w:t>
      </w:r>
      <w:r w:rsidR="001E3C23" w:rsidRPr="001E3C23">
        <w:t>form part of the telemetry features.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083C0C" w:rsidRPr="00931004" w14:paraId="50D5E2DA" w14:textId="77777777" w:rsidTr="00D60516">
        <w:tc>
          <w:tcPr>
            <w:tcW w:w="4320" w:type="dxa"/>
          </w:tcPr>
          <w:p w14:paraId="7F3A1ABE" w14:textId="07E9B9FB" w:rsidR="00083C0C" w:rsidRPr="00931004" w:rsidRDefault="00083C0C" w:rsidP="00D60516">
            <w:pPr>
              <w:spacing w:before="60" w:after="60"/>
              <w:rPr>
                <w:rFonts w:cs="Arial"/>
                <w:b/>
                <w:bCs/>
              </w:rPr>
            </w:pPr>
            <w:r w:rsidRPr="00931004">
              <w:rPr>
                <w:rFonts w:cs="Arial"/>
                <w:b/>
                <w:bCs/>
              </w:rPr>
              <w:t>COMPLIANCE (C/PC/NC)</w:t>
            </w:r>
          </w:p>
        </w:tc>
        <w:tc>
          <w:tcPr>
            <w:tcW w:w="3476" w:type="dxa"/>
          </w:tcPr>
          <w:p w14:paraId="7320EAA0" w14:textId="77777777" w:rsidR="00083C0C" w:rsidRPr="00931004" w:rsidRDefault="00083C0C" w:rsidP="00D60516">
            <w:pPr>
              <w:spacing w:before="60" w:after="60"/>
              <w:rPr>
                <w:rFonts w:cs="Arial"/>
              </w:rPr>
            </w:pPr>
          </w:p>
        </w:tc>
      </w:tr>
      <w:tr w:rsidR="00083C0C" w:rsidRPr="00931004" w14:paraId="0DA4AE32" w14:textId="77777777" w:rsidTr="00D60516">
        <w:trPr>
          <w:cantSplit/>
        </w:trPr>
        <w:tc>
          <w:tcPr>
            <w:tcW w:w="7796" w:type="dxa"/>
            <w:gridSpan w:val="2"/>
          </w:tcPr>
          <w:p w14:paraId="386CA03C" w14:textId="77777777" w:rsidR="00083C0C" w:rsidRPr="00931004" w:rsidRDefault="00083C0C" w:rsidP="00D60516">
            <w:pPr>
              <w:spacing w:before="60" w:after="60"/>
              <w:rPr>
                <w:rFonts w:cs="Arial"/>
                <w:i/>
              </w:rPr>
            </w:pPr>
            <w:r w:rsidRPr="00931004">
              <w:rPr>
                <w:rFonts w:cs="Arial"/>
                <w:i/>
              </w:rPr>
              <w:lastRenderedPageBreak/>
              <w:t>[INSERT FULL RESPONSE FOR EVALUATION HERE]</w:t>
            </w:r>
          </w:p>
          <w:p w14:paraId="3A4BEBDF" w14:textId="77777777" w:rsidR="00083C0C" w:rsidRPr="00931004" w:rsidRDefault="00083C0C" w:rsidP="00D60516">
            <w:pPr>
              <w:spacing w:before="60" w:after="60"/>
              <w:rPr>
                <w:rFonts w:cs="Arial"/>
                <w:i/>
              </w:rPr>
            </w:pPr>
          </w:p>
        </w:tc>
      </w:tr>
      <w:tr w:rsidR="00083C0C" w:rsidRPr="00931004" w14:paraId="0CAC39F4" w14:textId="77777777" w:rsidTr="00D60516">
        <w:trPr>
          <w:cantSplit/>
        </w:trPr>
        <w:tc>
          <w:tcPr>
            <w:tcW w:w="7796" w:type="dxa"/>
            <w:gridSpan w:val="2"/>
          </w:tcPr>
          <w:p w14:paraId="01BB6206" w14:textId="77777777" w:rsidR="00083C0C" w:rsidRPr="00931004" w:rsidRDefault="00083C0C" w:rsidP="00D60516">
            <w:pPr>
              <w:spacing w:before="60" w:after="60"/>
              <w:rPr>
                <w:rFonts w:cs="Arial"/>
                <w:i/>
              </w:rPr>
            </w:pPr>
            <w:r w:rsidRPr="00931004">
              <w:rPr>
                <w:rFonts w:cs="Arial"/>
                <w:i/>
              </w:rPr>
              <w:t>[INSERT REFERENCE TO ADDITIONAL INFORMATION HERE]</w:t>
            </w:r>
          </w:p>
        </w:tc>
      </w:tr>
    </w:tbl>
    <w:p w14:paraId="70A18361" w14:textId="77777777" w:rsidR="00083C0C" w:rsidRDefault="00083C0C" w:rsidP="00083C0C">
      <w:pPr>
        <w:ind w:left="720"/>
      </w:pPr>
    </w:p>
    <w:p w14:paraId="347FC8D8" w14:textId="5FFD7626" w:rsidR="00083C0C" w:rsidRDefault="00102EAB">
      <w:pPr>
        <w:numPr>
          <w:ilvl w:val="0"/>
          <w:numId w:val="97"/>
        </w:numPr>
      </w:pPr>
      <w:r>
        <w:t>ACL</w:t>
      </w:r>
      <w:r w:rsidRPr="00102EAB">
        <w:t xml:space="preserve"> </w:t>
      </w:r>
      <w:r>
        <w:t>logging</w:t>
      </w:r>
      <w:r w:rsidRPr="00102EAB">
        <w:t xml:space="preserve"> </w:t>
      </w:r>
      <w:r>
        <w:t xml:space="preserve">for detection of failed and non-authorised accessed attempts to each device </w:t>
      </w:r>
      <w:r w:rsidRPr="00102EAB">
        <w:t>shall form part of the telemetry features.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083C0C" w:rsidRPr="00931004" w14:paraId="0D1AFF21" w14:textId="77777777" w:rsidTr="00D60516">
        <w:tc>
          <w:tcPr>
            <w:tcW w:w="4320" w:type="dxa"/>
          </w:tcPr>
          <w:p w14:paraId="2548CDA7" w14:textId="2C9079BF" w:rsidR="00083C0C" w:rsidRPr="00931004" w:rsidRDefault="00083C0C" w:rsidP="00D60516">
            <w:pPr>
              <w:spacing w:before="60" w:after="60"/>
              <w:rPr>
                <w:rFonts w:cs="Arial"/>
                <w:b/>
                <w:bCs/>
              </w:rPr>
            </w:pPr>
            <w:r w:rsidRPr="00931004">
              <w:rPr>
                <w:rFonts w:cs="Arial"/>
                <w:b/>
                <w:bCs/>
              </w:rPr>
              <w:t>COMPLIANCE (C/PC/NC)</w:t>
            </w:r>
          </w:p>
        </w:tc>
        <w:tc>
          <w:tcPr>
            <w:tcW w:w="3476" w:type="dxa"/>
          </w:tcPr>
          <w:p w14:paraId="75064892" w14:textId="77777777" w:rsidR="00083C0C" w:rsidRPr="00931004" w:rsidRDefault="00083C0C" w:rsidP="00D60516">
            <w:pPr>
              <w:spacing w:before="60" w:after="60"/>
              <w:rPr>
                <w:rFonts w:cs="Arial"/>
              </w:rPr>
            </w:pPr>
          </w:p>
        </w:tc>
      </w:tr>
      <w:tr w:rsidR="00083C0C" w:rsidRPr="00931004" w14:paraId="7FC88E6F" w14:textId="77777777" w:rsidTr="00D60516">
        <w:trPr>
          <w:cantSplit/>
        </w:trPr>
        <w:tc>
          <w:tcPr>
            <w:tcW w:w="7796" w:type="dxa"/>
            <w:gridSpan w:val="2"/>
          </w:tcPr>
          <w:p w14:paraId="5FBA52A7" w14:textId="77777777" w:rsidR="00083C0C" w:rsidRPr="00931004" w:rsidRDefault="00083C0C" w:rsidP="00D60516">
            <w:pPr>
              <w:spacing w:before="60" w:after="60"/>
              <w:rPr>
                <w:rFonts w:cs="Arial"/>
                <w:i/>
              </w:rPr>
            </w:pPr>
            <w:r w:rsidRPr="00931004">
              <w:rPr>
                <w:rFonts w:cs="Arial"/>
                <w:i/>
              </w:rPr>
              <w:t>[INSERT FULL RESPONSE FOR EVALUATION HERE]</w:t>
            </w:r>
          </w:p>
          <w:p w14:paraId="0A01BD51" w14:textId="77777777" w:rsidR="00083C0C" w:rsidRPr="00931004" w:rsidRDefault="00083C0C" w:rsidP="00D60516">
            <w:pPr>
              <w:spacing w:before="60" w:after="60"/>
              <w:rPr>
                <w:rFonts w:cs="Arial"/>
                <w:i/>
              </w:rPr>
            </w:pPr>
          </w:p>
        </w:tc>
      </w:tr>
      <w:tr w:rsidR="00083C0C" w:rsidRPr="00931004" w14:paraId="3263C309" w14:textId="77777777" w:rsidTr="00D60516">
        <w:trPr>
          <w:cantSplit/>
        </w:trPr>
        <w:tc>
          <w:tcPr>
            <w:tcW w:w="7796" w:type="dxa"/>
            <w:gridSpan w:val="2"/>
          </w:tcPr>
          <w:p w14:paraId="4C0D3980" w14:textId="77777777" w:rsidR="00083C0C" w:rsidRPr="00931004" w:rsidRDefault="00083C0C" w:rsidP="00D60516">
            <w:pPr>
              <w:spacing w:before="60" w:after="60"/>
              <w:rPr>
                <w:rFonts w:cs="Arial"/>
                <w:i/>
              </w:rPr>
            </w:pPr>
            <w:r w:rsidRPr="00931004">
              <w:rPr>
                <w:rFonts w:cs="Arial"/>
                <w:i/>
              </w:rPr>
              <w:t>[INSERT REFERENCE TO ADDITIONAL INFORMATION HERE]</w:t>
            </w:r>
          </w:p>
        </w:tc>
      </w:tr>
    </w:tbl>
    <w:p w14:paraId="103428A8" w14:textId="3B43D644" w:rsidR="00102EAB" w:rsidRDefault="00102EAB" w:rsidP="00083C0C">
      <w:pPr>
        <w:ind w:left="720"/>
      </w:pPr>
    </w:p>
    <w:p w14:paraId="731E6770" w14:textId="126EC888" w:rsidR="0009219F" w:rsidRDefault="004A7096">
      <w:pPr>
        <w:numPr>
          <w:ilvl w:val="0"/>
          <w:numId w:val="97"/>
        </w:numPr>
      </w:pPr>
      <w:r>
        <w:t>A</w:t>
      </w:r>
      <w:r w:rsidR="00EF2750">
        <w:t>uthentication, Authorization and</w:t>
      </w:r>
      <w:r>
        <w:t xml:space="preserve"> </w:t>
      </w:r>
      <w:r w:rsidR="008E2E09">
        <w:t xml:space="preserve">Accounting information logging </w:t>
      </w:r>
      <w:r>
        <w:t xml:space="preserve">shall account for </w:t>
      </w:r>
      <w:r>
        <w:rPr>
          <w:rFonts w:cs="Arial"/>
          <w:color w:val="333333"/>
          <w:szCs w:val="20"/>
          <w:shd w:val="clear" w:color="auto" w:fill="FFFFFF"/>
        </w:rPr>
        <w:t>four modes for accessing and</w:t>
      </w:r>
      <w:r w:rsidR="009E36E6">
        <w:rPr>
          <w:rFonts w:cs="Arial"/>
          <w:color w:val="333333"/>
          <w:szCs w:val="20"/>
          <w:shd w:val="clear" w:color="auto" w:fill="FFFFFF"/>
        </w:rPr>
        <w:t xml:space="preserve"> </w:t>
      </w:r>
      <w:r>
        <w:rPr>
          <w:rStyle w:val="Strong"/>
          <w:rFonts w:cs="Arial"/>
          <w:color w:val="333333"/>
          <w:szCs w:val="20"/>
          <w:shd w:val="clear" w:color="auto" w:fill="FFFFFF"/>
        </w:rPr>
        <w:t>configuring</w:t>
      </w:r>
      <w:r>
        <w:t xml:space="preserve"> </w:t>
      </w:r>
      <w:r w:rsidR="00EF2750">
        <w:t xml:space="preserve">the network devices which shall include </w:t>
      </w:r>
      <w:r w:rsidRPr="004A7096">
        <w:t>user mode</w:t>
      </w:r>
      <w:r>
        <w:t xml:space="preserve"> sessions</w:t>
      </w:r>
      <w:r w:rsidRPr="004A7096">
        <w:t>, privileged mode</w:t>
      </w:r>
      <w:r>
        <w:t xml:space="preserve"> sessions</w:t>
      </w:r>
      <w:r w:rsidRPr="004A7096">
        <w:t>, global configuration mode</w:t>
      </w:r>
      <w:r>
        <w:t xml:space="preserve"> sessions</w:t>
      </w:r>
      <w:r w:rsidRPr="004A7096">
        <w:t>, interface configuration mode</w:t>
      </w:r>
      <w:r w:rsidR="008E2E09">
        <w:t xml:space="preserve"> sessions such as, but not limited to, username, date, start and stop times, device IP address, user source address, </w:t>
      </w:r>
      <w:r w:rsidR="008E2E09" w:rsidRPr="008E2E09">
        <w:t>shall form part of the telemetry features.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09219F" w:rsidRPr="00931004" w14:paraId="3D1D1D16" w14:textId="77777777" w:rsidTr="00D60516">
        <w:tc>
          <w:tcPr>
            <w:tcW w:w="4320" w:type="dxa"/>
          </w:tcPr>
          <w:p w14:paraId="70733516" w14:textId="3D9B6AA1" w:rsidR="0009219F" w:rsidRPr="00931004" w:rsidRDefault="0009219F" w:rsidP="00D60516">
            <w:pPr>
              <w:spacing w:before="60" w:after="60"/>
              <w:rPr>
                <w:rFonts w:cs="Arial"/>
                <w:b/>
                <w:bCs/>
              </w:rPr>
            </w:pPr>
            <w:r w:rsidRPr="00931004">
              <w:rPr>
                <w:rFonts w:cs="Arial"/>
                <w:b/>
                <w:bCs/>
              </w:rPr>
              <w:t>COMPLIANCE (C/PC/NC)</w:t>
            </w:r>
          </w:p>
        </w:tc>
        <w:tc>
          <w:tcPr>
            <w:tcW w:w="3476" w:type="dxa"/>
          </w:tcPr>
          <w:p w14:paraId="0EC88182" w14:textId="77777777" w:rsidR="0009219F" w:rsidRPr="00931004" w:rsidRDefault="0009219F" w:rsidP="00D60516">
            <w:pPr>
              <w:spacing w:before="60" w:after="60"/>
              <w:rPr>
                <w:rFonts w:cs="Arial"/>
              </w:rPr>
            </w:pPr>
          </w:p>
        </w:tc>
      </w:tr>
      <w:tr w:rsidR="0009219F" w:rsidRPr="00931004" w14:paraId="4B67C528" w14:textId="77777777" w:rsidTr="00D60516">
        <w:trPr>
          <w:cantSplit/>
        </w:trPr>
        <w:tc>
          <w:tcPr>
            <w:tcW w:w="7796" w:type="dxa"/>
            <w:gridSpan w:val="2"/>
          </w:tcPr>
          <w:p w14:paraId="20F1AC10" w14:textId="77777777" w:rsidR="0009219F" w:rsidRPr="00931004" w:rsidRDefault="0009219F" w:rsidP="00D60516">
            <w:pPr>
              <w:spacing w:before="60" w:after="60"/>
              <w:rPr>
                <w:rFonts w:cs="Arial"/>
                <w:i/>
              </w:rPr>
            </w:pPr>
            <w:r w:rsidRPr="00931004">
              <w:rPr>
                <w:rFonts w:cs="Arial"/>
                <w:i/>
              </w:rPr>
              <w:t>[INSERT FULL RESPONSE FOR EVALUATION HERE]</w:t>
            </w:r>
          </w:p>
          <w:p w14:paraId="726297D5" w14:textId="77777777" w:rsidR="0009219F" w:rsidRPr="00931004" w:rsidRDefault="0009219F" w:rsidP="00D60516">
            <w:pPr>
              <w:spacing w:before="60" w:after="60"/>
              <w:rPr>
                <w:rFonts w:cs="Arial"/>
                <w:i/>
              </w:rPr>
            </w:pPr>
          </w:p>
        </w:tc>
      </w:tr>
      <w:tr w:rsidR="0009219F" w:rsidRPr="00931004" w14:paraId="0ADC9CF1" w14:textId="77777777" w:rsidTr="00D60516">
        <w:trPr>
          <w:cantSplit/>
        </w:trPr>
        <w:tc>
          <w:tcPr>
            <w:tcW w:w="7796" w:type="dxa"/>
            <w:gridSpan w:val="2"/>
          </w:tcPr>
          <w:p w14:paraId="67037642" w14:textId="77777777" w:rsidR="0009219F" w:rsidRPr="00931004" w:rsidRDefault="0009219F" w:rsidP="00D60516">
            <w:pPr>
              <w:spacing w:before="60" w:after="60"/>
              <w:rPr>
                <w:rFonts w:cs="Arial"/>
                <w:i/>
              </w:rPr>
            </w:pPr>
            <w:r w:rsidRPr="00931004">
              <w:rPr>
                <w:rFonts w:cs="Arial"/>
                <w:i/>
              </w:rPr>
              <w:t>[INSERT REFERENCE TO ADDITIONAL INFORMATION HERE]</w:t>
            </w:r>
          </w:p>
        </w:tc>
      </w:tr>
    </w:tbl>
    <w:p w14:paraId="7642E312" w14:textId="7DDF1B11" w:rsidR="00102EAB" w:rsidRDefault="00102EAB" w:rsidP="0009219F">
      <w:pPr>
        <w:ind w:left="720"/>
      </w:pPr>
    </w:p>
    <w:p w14:paraId="4697E4B5" w14:textId="31BEF769" w:rsidR="0009219F" w:rsidRDefault="008E2E09">
      <w:pPr>
        <w:numPr>
          <w:ilvl w:val="0"/>
          <w:numId w:val="97"/>
        </w:numPr>
      </w:pPr>
      <w:r>
        <w:t xml:space="preserve">Configuration changes notification and logging </w:t>
      </w:r>
      <w:r w:rsidRPr="008E2E09">
        <w:t>shall form part of the telemetry features.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09219F" w:rsidRPr="00931004" w14:paraId="720603C5" w14:textId="77777777" w:rsidTr="00D60516">
        <w:tc>
          <w:tcPr>
            <w:tcW w:w="4320" w:type="dxa"/>
          </w:tcPr>
          <w:p w14:paraId="4C2DE066" w14:textId="0E567EF4" w:rsidR="0009219F" w:rsidRPr="00931004" w:rsidRDefault="0009219F" w:rsidP="00D60516">
            <w:pPr>
              <w:spacing w:before="60" w:after="60"/>
              <w:rPr>
                <w:rFonts w:cs="Arial"/>
                <w:b/>
                <w:bCs/>
              </w:rPr>
            </w:pPr>
            <w:r w:rsidRPr="00931004">
              <w:rPr>
                <w:rFonts w:cs="Arial"/>
                <w:b/>
                <w:bCs/>
              </w:rPr>
              <w:t>COMPLIANCE (C/PC/NC)</w:t>
            </w:r>
          </w:p>
        </w:tc>
        <w:tc>
          <w:tcPr>
            <w:tcW w:w="3476" w:type="dxa"/>
          </w:tcPr>
          <w:p w14:paraId="1706916F" w14:textId="77777777" w:rsidR="0009219F" w:rsidRPr="00931004" w:rsidRDefault="0009219F" w:rsidP="00D60516">
            <w:pPr>
              <w:spacing w:before="60" w:after="60"/>
              <w:rPr>
                <w:rFonts w:cs="Arial"/>
              </w:rPr>
            </w:pPr>
          </w:p>
        </w:tc>
      </w:tr>
      <w:tr w:rsidR="0009219F" w:rsidRPr="00931004" w14:paraId="5855642F" w14:textId="77777777" w:rsidTr="00D60516">
        <w:trPr>
          <w:cantSplit/>
        </w:trPr>
        <w:tc>
          <w:tcPr>
            <w:tcW w:w="7796" w:type="dxa"/>
            <w:gridSpan w:val="2"/>
          </w:tcPr>
          <w:p w14:paraId="6BCBA276" w14:textId="77777777" w:rsidR="0009219F" w:rsidRPr="00931004" w:rsidRDefault="0009219F" w:rsidP="00D60516">
            <w:pPr>
              <w:spacing w:before="60" w:after="60"/>
              <w:rPr>
                <w:rFonts w:cs="Arial"/>
                <w:i/>
              </w:rPr>
            </w:pPr>
            <w:r w:rsidRPr="00931004">
              <w:rPr>
                <w:rFonts w:cs="Arial"/>
                <w:i/>
              </w:rPr>
              <w:t>[INSERT FULL RESPONSE FOR EVALUATION HERE]</w:t>
            </w:r>
          </w:p>
          <w:p w14:paraId="7E24797B" w14:textId="77777777" w:rsidR="0009219F" w:rsidRPr="00931004" w:rsidRDefault="0009219F" w:rsidP="00D60516">
            <w:pPr>
              <w:spacing w:before="60" w:after="60"/>
              <w:rPr>
                <w:rFonts w:cs="Arial"/>
                <w:i/>
              </w:rPr>
            </w:pPr>
          </w:p>
        </w:tc>
      </w:tr>
      <w:tr w:rsidR="0009219F" w:rsidRPr="00931004" w14:paraId="6A181889" w14:textId="77777777" w:rsidTr="00D60516">
        <w:trPr>
          <w:cantSplit/>
        </w:trPr>
        <w:tc>
          <w:tcPr>
            <w:tcW w:w="7796" w:type="dxa"/>
            <w:gridSpan w:val="2"/>
          </w:tcPr>
          <w:p w14:paraId="5EF14CB1" w14:textId="77777777" w:rsidR="0009219F" w:rsidRPr="00931004" w:rsidRDefault="0009219F" w:rsidP="00D60516">
            <w:pPr>
              <w:spacing w:before="60" w:after="60"/>
              <w:rPr>
                <w:rFonts w:cs="Arial"/>
                <w:i/>
              </w:rPr>
            </w:pPr>
            <w:r w:rsidRPr="00931004">
              <w:rPr>
                <w:rFonts w:cs="Arial"/>
                <w:i/>
              </w:rPr>
              <w:t>[INSERT REFERENCE TO ADDITIONAL INFORMATION HERE]</w:t>
            </w:r>
          </w:p>
        </w:tc>
      </w:tr>
    </w:tbl>
    <w:p w14:paraId="0E38B0A2" w14:textId="2E8BDC87" w:rsidR="008E2E09" w:rsidRDefault="008E2E09" w:rsidP="0009219F">
      <w:pPr>
        <w:ind w:left="720"/>
      </w:pPr>
    </w:p>
    <w:p w14:paraId="64EFF39D" w14:textId="0C318A61" w:rsidR="0009219F" w:rsidRDefault="008E2E09">
      <w:pPr>
        <w:numPr>
          <w:ilvl w:val="0"/>
          <w:numId w:val="97"/>
        </w:numPr>
      </w:pPr>
      <w:r>
        <w:lastRenderedPageBreak/>
        <w:t xml:space="preserve">Packet capturing after detection of an </w:t>
      </w:r>
      <w:r w:rsidR="003E30C5">
        <w:t>anomaly</w:t>
      </w:r>
      <w:r>
        <w:t xml:space="preserve"> to allow for more detailed analysis and inspection </w:t>
      </w:r>
      <w:r w:rsidRPr="008E2E09">
        <w:t>shall form part of the telemetry features.</w:t>
      </w:r>
      <w:bookmarkStart w:id="170" w:name="_Hlk109051558"/>
      <w:r w:rsidRPr="008E2E09">
        <w:t xml:space="preserve"> The Bidder shall provide supporting information indicating compliance to this requirement. (D)</w:t>
      </w:r>
      <w:bookmarkEnd w:id="170"/>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09219F" w:rsidRPr="00931004" w14:paraId="41188D15" w14:textId="77777777" w:rsidTr="00D60516">
        <w:tc>
          <w:tcPr>
            <w:tcW w:w="4320" w:type="dxa"/>
          </w:tcPr>
          <w:p w14:paraId="6461CD56" w14:textId="27510FAA" w:rsidR="0009219F" w:rsidRPr="00931004" w:rsidRDefault="0009219F" w:rsidP="00D60516">
            <w:pPr>
              <w:spacing w:before="60" w:after="60"/>
              <w:rPr>
                <w:rFonts w:cs="Arial"/>
                <w:b/>
                <w:bCs/>
              </w:rPr>
            </w:pPr>
            <w:r w:rsidRPr="00931004">
              <w:rPr>
                <w:rFonts w:cs="Arial"/>
                <w:b/>
                <w:bCs/>
              </w:rPr>
              <w:t>COMPLIANCE (C/PC/NC)</w:t>
            </w:r>
          </w:p>
        </w:tc>
        <w:tc>
          <w:tcPr>
            <w:tcW w:w="3476" w:type="dxa"/>
          </w:tcPr>
          <w:p w14:paraId="170F4D63" w14:textId="77777777" w:rsidR="0009219F" w:rsidRPr="00931004" w:rsidRDefault="0009219F" w:rsidP="00D60516">
            <w:pPr>
              <w:spacing w:before="60" w:after="60"/>
              <w:rPr>
                <w:rFonts w:cs="Arial"/>
              </w:rPr>
            </w:pPr>
          </w:p>
        </w:tc>
      </w:tr>
      <w:tr w:rsidR="0009219F" w:rsidRPr="00931004" w14:paraId="65078C99" w14:textId="77777777" w:rsidTr="00D60516">
        <w:trPr>
          <w:cantSplit/>
        </w:trPr>
        <w:tc>
          <w:tcPr>
            <w:tcW w:w="7796" w:type="dxa"/>
            <w:gridSpan w:val="2"/>
          </w:tcPr>
          <w:p w14:paraId="65E9285B" w14:textId="77777777" w:rsidR="0009219F" w:rsidRPr="00931004" w:rsidRDefault="0009219F" w:rsidP="00D60516">
            <w:pPr>
              <w:spacing w:before="60" w:after="60"/>
              <w:rPr>
                <w:rFonts w:cs="Arial"/>
                <w:i/>
              </w:rPr>
            </w:pPr>
            <w:r w:rsidRPr="00931004">
              <w:rPr>
                <w:rFonts w:cs="Arial"/>
                <w:i/>
              </w:rPr>
              <w:t>[INSERT FULL RESPONSE FOR EVALUATION HERE]</w:t>
            </w:r>
          </w:p>
          <w:p w14:paraId="3CBE2112" w14:textId="77777777" w:rsidR="0009219F" w:rsidRPr="00931004" w:rsidRDefault="0009219F" w:rsidP="00D60516">
            <w:pPr>
              <w:spacing w:before="60" w:after="60"/>
              <w:rPr>
                <w:rFonts w:cs="Arial"/>
                <w:i/>
              </w:rPr>
            </w:pPr>
          </w:p>
        </w:tc>
      </w:tr>
      <w:tr w:rsidR="0009219F" w:rsidRPr="00931004" w14:paraId="235ED056" w14:textId="77777777" w:rsidTr="00D60516">
        <w:trPr>
          <w:cantSplit/>
        </w:trPr>
        <w:tc>
          <w:tcPr>
            <w:tcW w:w="7796" w:type="dxa"/>
            <w:gridSpan w:val="2"/>
          </w:tcPr>
          <w:p w14:paraId="6DA9BA59" w14:textId="77777777" w:rsidR="0009219F" w:rsidRPr="00931004" w:rsidRDefault="0009219F" w:rsidP="00D60516">
            <w:pPr>
              <w:spacing w:before="60" w:after="60"/>
              <w:rPr>
                <w:rFonts w:cs="Arial"/>
                <w:i/>
              </w:rPr>
            </w:pPr>
            <w:r w:rsidRPr="00931004">
              <w:rPr>
                <w:rFonts w:cs="Arial"/>
                <w:i/>
              </w:rPr>
              <w:t>[INSERT REFERENCE TO ADDITIONAL INFORMATION HERE]</w:t>
            </w:r>
          </w:p>
        </w:tc>
      </w:tr>
    </w:tbl>
    <w:p w14:paraId="2EBDBCAB" w14:textId="4363C100" w:rsidR="008E2E09" w:rsidRDefault="008E2E09" w:rsidP="0009219F">
      <w:pPr>
        <w:ind w:left="720"/>
      </w:pPr>
    </w:p>
    <w:p w14:paraId="264DF888" w14:textId="712006BD" w:rsidR="00990496" w:rsidRDefault="008E2E09">
      <w:pPr>
        <w:numPr>
          <w:ilvl w:val="0"/>
          <w:numId w:val="97"/>
        </w:numPr>
      </w:pPr>
      <w:r>
        <w:t xml:space="preserve">Switch </w:t>
      </w:r>
      <w:r w:rsidR="008211E0">
        <w:t>P</w:t>
      </w:r>
      <w:r>
        <w:t xml:space="preserve">ort </w:t>
      </w:r>
      <w:r w:rsidR="008211E0">
        <w:t>A</w:t>
      </w:r>
      <w:r>
        <w:t xml:space="preserve">nalysis and </w:t>
      </w:r>
      <w:r w:rsidR="008211E0">
        <w:t>R</w:t>
      </w:r>
      <w:r>
        <w:t xml:space="preserve">emote </w:t>
      </w:r>
      <w:r w:rsidR="008211E0">
        <w:t>S</w:t>
      </w:r>
      <w:r>
        <w:t xml:space="preserve">witch </w:t>
      </w:r>
      <w:r w:rsidR="008211E0">
        <w:t>P</w:t>
      </w:r>
      <w:r>
        <w:t xml:space="preserve">ort </w:t>
      </w:r>
      <w:r w:rsidR="008211E0">
        <w:t>A</w:t>
      </w:r>
      <w:r>
        <w:t xml:space="preserve">nalysis (SPAN/RSPAN) </w:t>
      </w:r>
      <w:r w:rsidR="00344D23">
        <w:t xml:space="preserve">or equivalent to allow traffic monitoring on one or more specific ports </w:t>
      </w:r>
      <w:r w:rsidR="00344D23" w:rsidRPr="00344D23">
        <w:t>shall form part of the telemetry features.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90496" w:rsidRPr="00931004" w14:paraId="6D7F6FE7" w14:textId="77777777" w:rsidTr="00D60516">
        <w:tc>
          <w:tcPr>
            <w:tcW w:w="4320" w:type="dxa"/>
          </w:tcPr>
          <w:p w14:paraId="18443C3F" w14:textId="6BD2A8FF" w:rsidR="00990496" w:rsidRPr="00931004" w:rsidRDefault="00990496" w:rsidP="00D60516">
            <w:pPr>
              <w:spacing w:before="60" w:after="60"/>
              <w:rPr>
                <w:rFonts w:cs="Arial"/>
                <w:b/>
                <w:bCs/>
              </w:rPr>
            </w:pPr>
            <w:r w:rsidRPr="00931004">
              <w:rPr>
                <w:rFonts w:cs="Arial"/>
                <w:b/>
                <w:bCs/>
              </w:rPr>
              <w:t>COMPLIANCE (C/PC/NC)</w:t>
            </w:r>
          </w:p>
        </w:tc>
        <w:tc>
          <w:tcPr>
            <w:tcW w:w="3476" w:type="dxa"/>
          </w:tcPr>
          <w:p w14:paraId="0CC7F144" w14:textId="77777777" w:rsidR="00990496" w:rsidRPr="00931004" w:rsidRDefault="00990496" w:rsidP="00D60516">
            <w:pPr>
              <w:spacing w:before="60" w:after="60"/>
              <w:rPr>
                <w:rFonts w:cs="Arial"/>
              </w:rPr>
            </w:pPr>
          </w:p>
        </w:tc>
      </w:tr>
      <w:tr w:rsidR="00990496" w:rsidRPr="00931004" w14:paraId="42F1EDEC" w14:textId="77777777" w:rsidTr="00D60516">
        <w:trPr>
          <w:cantSplit/>
        </w:trPr>
        <w:tc>
          <w:tcPr>
            <w:tcW w:w="7796" w:type="dxa"/>
            <w:gridSpan w:val="2"/>
          </w:tcPr>
          <w:p w14:paraId="4CF4E595" w14:textId="77777777" w:rsidR="00990496" w:rsidRPr="00931004" w:rsidRDefault="00990496" w:rsidP="00D60516">
            <w:pPr>
              <w:spacing w:before="60" w:after="60"/>
              <w:rPr>
                <w:rFonts w:cs="Arial"/>
                <w:i/>
              </w:rPr>
            </w:pPr>
            <w:r w:rsidRPr="00931004">
              <w:rPr>
                <w:rFonts w:cs="Arial"/>
                <w:i/>
              </w:rPr>
              <w:t>[INSERT FULL RESPONSE FOR EVALUATION HERE]</w:t>
            </w:r>
          </w:p>
          <w:p w14:paraId="6A1857EC" w14:textId="77777777" w:rsidR="00990496" w:rsidRPr="00931004" w:rsidRDefault="00990496" w:rsidP="00D60516">
            <w:pPr>
              <w:spacing w:before="60" w:after="60"/>
              <w:rPr>
                <w:rFonts w:cs="Arial"/>
                <w:i/>
              </w:rPr>
            </w:pPr>
          </w:p>
        </w:tc>
      </w:tr>
      <w:tr w:rsidR="00990496" w:rsidRPr="00931004" w14:paraId="233B6363" w14:textId="77777777" w:rsidTr="00D60516">
        <w:trPr>
          <w:cantSplit/>
        </w:trPr>
        <w:tc>
          <w:tcPr>
            <w:tcW w:w="7796" w:type="dxa"/>
            <w:gridSpan w:val="2"/>
          </w:tcPr>
          <w:p w14:paraId="564153DF" w14:textId="77777777" w:rsidR="00990496" w:rsidRPr="00931004" w:rsidRDefault="00990496" w:rsidP="00D60516">
            <w:pPr>
              <w:spacing w:before="60" w:after="60"/>
              <w:rPr>
                <w:rFonts w:cs="Arial"/>
                <w:i/>
              </w:rPr>
            </w:pPr>
            <w:r w:rsidRPr="00931004">
              <w:rPr>
                <w:rFonts w:cs="Arial"/>
                <w:i/>
              </w:rPr>
              <w:t>[INSERT REFERENCE TO ADDITIONAL INFORMATION HERE]</w:t>
            </w:r>
          </w:p>
        </w:tc>
      </w:tr>
    </w:tbl>
    <w:p w14:paraId="4DF8F3C4" w14:textId="26F1D390" w:rsidR="008E2E09" w:rsidRDefault="008E2E09" w:rsidP="00990496">
      <w:pPr>
        <w:ind w:left="720"/>
      </w:pPr>
    </w:p>
    <w:p w14:paraId="3103F6F7" w14:textId="7A720F8A" w:rsidR="00990496" w:rsidRDefault="00A422BC">
      <w:pPr>
        <w:numPr>
          <w:ilvl w:val="0"/>
          <w:numId w:val="97"/>
        </w:numPr>
      </w:pPr>
      <w:r>
        <w:t>Input/output V</w:t>
      </w:r>
      <w:r w:rsidR="00754A86">
        <w:t xml:space="preserve">LAN </w:t>
      </w:r>
      <w:r w:rsidR="00F249F8">
        <w:t>mapping</w:t>
      </w:r>
      <w:r w:rsidR="00754A86">
        <w:t xml:space="preserve"> (</w:t>
      </w:r>
      <w:r>
        <w:t>V</w:t>
      </w:r>
      <w:r w:rsidR="00F249F8">
        <w:t>ACL</w:t>
      </w:r>
      <w:r>
        <w:t xml:space="preserve">, </w:t>
      </w:r>
      <w:r w:rsidR="00754A86">
        <w:t xml:space="preserve">or equivalent) for packet passing </w:t>
      </w:r>
      <w:r>
        <w:t xml:space="preserve">(bridged or routed) </w:t>
      </w:r>
      <w:r w:rsidR="00754A86">
        <w:t>for traffic analysis</w:t>
      </w:r>
      <w:r w:rsidR="00344D23" w:rsidRPr="00344D23">
        <w:t xml:space="preserve"> </w:t>
      </w:r>
      <w:r w:rsidR="00754A86">
        <w:t xml:space="preserve">purposes </w:t>
      </w:r>
      <w:r w:rsidR="00344D23" w:rsidRPr="00344D23">
        <w:t>shall form part of the telemetry features.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90496" w:rsidRPr="00931004" w14:paraId="1948637F" w14:textId="77777777" w:rsidTr="00D60516">
        <w:tc>
          <w:tcPr>
            <w:tcW w:w="4320" w:type="dxa"/>
          </w:tcPr>
          <w:p w14:paraId="00263AE6" w14:textId="0BAA4057" w:rsidR="00990496" w:rsidRPr="00931004" w:rsidRDefault="00990496" w:rsidP="00D60516">
            <w:pPr>
              <w:spacing w:before="60" w:after="60"/>
              <w:rPr>
                <w:rFonts w:cs="Arial"/>
                <w:b/>
                <w:bCs/>
              </w:rPr>
            </w:pPr>
            <w:r w:rsidRPr="00931004">
              <w:rPr>
                <w:rFonts w:cs="Arial"/>
                <w:b/>
                <w:bCs/>
              </w:rPr>
              <w:t>COMPLIANCE (C/PC/NC)</w:t>
            </w:r>
          </w:p>
        </w:tc>
        <w:tc>
          <w:tcPr>
            <w:tcW w:w="3476" w:type="dxa"/>
          </w:tcPr>
          <w:p w14:paraId="55AE42E0" w14:textId="77777777" w:rsidR="00990496" w:rsidRPr="00931004" w:rsidRDefault="00990496" w:rsidP="00D60516">
            <w:pPr>
              <w:spacing w:before="60" w:after="60"/>
              <w:rPr>
                <w:rFonts w:cs="Arial"/>
              </w:rPr>
            </w:pPr>
          </w:p>
        </w:tc>
      </w:tr>
      <w:tr w:rsidR="00990496" w:rsidRPr="00931004" w14:paraId="4CF36405" w14:textId="77777777" w:rsidTr="00D60516">
        <w:trPr>
          <w:cantSplit/>
        </w:trPr>
        <w:tc>
          <w:tcPr>
            <w:tcW w:w="7796" w:type="dxa"/>
            <w:gridSpan w:val="2"/>
          </w:tcPr>
          <w:p w14:paraId="091DB204" w14:textId="77777777" w:rsidR="00990496" w:rsidRPr="00931004" w:rsidRDefault="00990496" w:rsidP="00D60516">
            <w:pPr>
              <w:spacing w:before="60" w:after="60"/>
              <w:rPr>
                <w:rFonts w:cs="Arial"/>
                <w:i/>
              </w:rPr>
            </w:pPr>
            <w:r w:rsidRPr="00931004">
              <w:rPr>
                <w:rFonts w:cs="Arial"/>
                <w:i/>
              </w:rPr>
              <w:t>[INSERT FULL RESPONSE FOR EVALUATION HERE]</w:t>
            </w:r>
          </w:p>
          <w:p w14:paraId="534303BE" w14:textId="77777777" w:rsidR="00990496" w:rsidRPr="00931004" w:rsidRDefault="00990496" w:rsidP="00D60516">
            <w:pPr>
              <w:spacing w:before="60" w:after="60"/>
              <w:rPr>
                <w:rFonts w:cs="Arial"/>
                <w:i/>
              </w:rPr>
            </w:pPr>
          </w:p>
        </w:tc>
      </w:tr>
      <w:tr w:rsidR="00990496" w:rsidRPr="00931004" w14:paraId="298990EC" w14:textId="77777777" w:rsidTr="00D60516">
        <w:trPr>
          <w:cantSplit/>
        </w:trPr>
        <w:tc>
          <w:tcPr>
            <w:tcW w:w="7796" w:type="dxa"/>
            <w:gridSpan w:val="2"/>
          </w:tcPr>
          <w:p w14:paraId="3050DF0C" w14:textId="77777777" w:rsidR="00990496" w:rsidRPr="00931004" w:rsidRDefault="00990496" w:rsidP="00D60516">
            <w:pPr>
              <w:spacing w:before="60" w:after="60"/>
              <w:rPr>
                <w:rFonts w:cs="Arial"/>
                <w:i/>
              </w:rPr>
            </w:pPr>
            <w:r w:rsidRPr="00931004">
              <w:rPr>
                <w:rFonts w:cs="Arial"/>
                <w:i/>
              </w:rPr>
              <w:t>[INSERT REFERENCE TO ADDITIONAL INFORMATION HERE]</w:t>
            </w:r>
          </w:p>
        </w:tc>
      </w:tr>
    </w:tbl>
    <w:p w14:paraId="70939A51" w14:textId="0F259CFB" w:rsidR="00344D23" w:rsidRDefault="00344D23" w:rsidP="00990496">
      <w:pPr>
        <w:ind w:left="720"/>
      </w:pPr>
    </w:p>
    <w:p w14:paraId="414A1CCE" w14:textId="46EE9DC0" w:rsidR="00C06700" w:rsidRDefault="00754A86">
      <w:pPr>
        <w:numPr>
          <w:ilvl w:val="0"/>
          <w:numId w:val="97"/>
        </w:numPr>
      </w:pPr>
      <w:r>
        <w:t xml:space="preserve">Traffic rate analysis capabilities </w:t>
      </w:r>
      <w:r w:rsidRPr="00754A86">
        <w:t>shall form part of the telemetry features.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06700" w:rsidRPr="00931004" w14:paraId="2D6DBB92" w14:textId="77777777" w:rsidTr="00D60516">
        <w:tc>
          <w:tcPr>
            <w:tcW w:w="4320" w:type="dxa"/>
          </w:tcPr>
          <w:p w14:paraId="533FECFE" w14:textId="1D730D45" w:rsidR="00C06700" w:rsidRPr="00931004" w:rsidRDefault="00C06700" w:rsidP="00D60516">
            <w:pPr>
              <w:spacing w:before="60" w:after="60"/>
              <w:rPr>
                <w:rFonts w:cs="Arial"/>
                <w:b/>
                <w:bCs/>
              </w:rPr>
            </w:pPr>
            <w:r w:rsidRPr="00931004">
              <w:rPr>
                <w:rFonts w:cs="Arial"/>
                <w:b/>
                <w:bCs/>
              </w:rPr>
              <w:t>COMPLIANCE (C/PC/NC)</w:t>
            </w:r>
          </w:p>
        </w:tc>
        <w:tc>
          <w:tcPr>
            <w:tcW w:w="3476" w:type="dxa"/>
          </w:tcPr>
          <w:p w14:paraId="5673A42A" w14:textId="77777777" w:rsidR="00C06700" w:rsidRPr="00931004" w:rsidRDefault="00C06700" w:rsidP="00D60516">
            <w:pPr>
              <w:spacing w:before="60" w:after="60"/>
              <w:rPr>
                <w:rFonts w:cs="Arial"/>
              </w:rPr>
            </w:pPr>
          </w:p>
        </w:tc>
      </w:tr>
      <w:tr w:rsidR="00C06700" w:rsidRPr="00931004" w14:paraId="1A5EB7C8" w14:textId="77777777" w:rsidTr="00D60516">
        <w:trPr>
          <w:cantSplit/>
        </w:trPr>
        <w:tc>
          <w:tcPr>
            <w:tcW w:w="7796" w:type="dxa"/>
            <w:gridSpan w:val="2"/>
          </w:tcPr>
          <w:p w14:paraId="65C1A17C" w14:textId="77777777" w:rsidR="00C06700" w:rsidRPr="00931004" w:rsidRDefault="00C06700" w:rsidP="00D60516">
            <w:pPr>
              <w:spacing w:before="60" w:after="60"/>
              <w:rPr>
                <w:rFonts w:cs="Arial"/>
                <w:i/>
              </w:rPr>
            </w:pPr>
            <w:r w:rsidRPr="00931004">
              <w:rPr>
                <w:rFonts w:cs="Arial"/>
                <w:i/>
              </w:rPr>
              <w:t>[INSERT FULL RESPONSE FOR EVALUATION HERE]</w:t>
            </w:r>
          </w:p>
          <w:p w14:paraId="505CFCE5" w14:textId="77777777" w:rsidR="00C06700" w:rsidRPr="00931004" w:rsidRDefault="00C06700" w:rsidP="00D60516">
            <w:pPr>
              <w:spacing w:before="60" w:after="60"/>
              <w:rPr>
                <w:rFonts w:cs="Arial"/>
                <w:i/>
              </w:rPr>
            </w:pPr>
          </w:p>
        </w:tc>
      </w:tr>
      <w:tr w:rsidR="00C06700" w:rsidRPr="00931004" w14:paraId="7D0B4D0F" w14:textId="77777777" w:rsidTr="00D60516">
        <w:trPr>
          <w:cantSplit/>
        </w:trPr>
        <w:tc>
          <w:tcPr>
            <w:tcW w:w="7796" w:type="dxa"/>
            <w:gridSpan w:val="2"/>
          </w:tcPr>
          <w:p w14:paraId="3EBD3E49" w14:textId="77777777" w:rsidR="00C06700" w:rsidRPr="00931004" w:rsidRDefault="00C06700" w:rsidP="00D60516">
            <w:pPr>
              <w:spacing w:before="60" w:after="60"/>
              <w:rPr>
                <w:rFonts w:cs="Arial"/>
                <w:i/>
              </w:rPr>
            </w:pPr>
            <w:r w:rsidRPr="00931004">
              <w:rPr>
                <w:rFonts w:cs="Arial"/>
                <w:i/>
              </w:rPr>
              <w:t>[INSERT REFERENCE TO ADDITIONAL INFORMATION HERE]</w:t>
            </w:r>
          </w:p>
        </w:tc>
      </w:tr>
    </w:tbl>
    <w:p w14:paraId="3B3E4B23" w14:textId="23925EC3" w:rsidR="00754A86" w:rsidRDefault="00754A86" w:rsidP="00C06700">
      <w:pPr>
        <w:ind w:left="720"/>
      </w:pPr>
    </w:p>
    <w:p w14:paraId="5561642C" w14:textId="6E164BD5" w:rsidR="00C06700" w:rsidRPr="006B62CC" w:rsidRDefault="00754A86">
      <w:pPr>
        <w:numPr>
          <w:ilvl w:val="0"/>
          <w:numId w:val="97"/>
        </w:numPr>
      </w:pPr>
      <w:r>
        <w:lastRenderedPageBreak/>
        <w:t xml:space="preserve">Link </w:t>
      </w:r>
      <w:r w:rsidR="003D5C51">
        <w:t>flapping</w:t>
      </w:r>
      <w:r>
        <w:t xml:space="preserve"> detection monitoring and notification </w:t>
      </w:r>
      <w:r w:rsidR="00C32A48" w:rsidRPr="00C32A48">
        <w:t>shall form part of the telemetry features.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06700" w:rsidRPr="00931004" w14:paraId="36DFE1D2" w14:textId="77777777" w:rsidTr="00D60516">
        <w:tc>
          <w:tcPr>
            <w:tcW w:w="4320" w:type="dxa"/>
          </w:tcPr>
          <w:p w14:paraId="144CDAE2" w14:textId="61D0C45D" w:rsidR="00C06700" w:rsidRPr="00931004" w:rsidRDefault="00C06700" w:rsidP="00D60516">
            <w:pPr>
              <w:spacing w:before="60" w:after="60"/>
              <w:rPr>
                <w:rFonts w:cs="Arial"/>
                <w:b/>
                <w:bCs/>
              </w:rPr>
            </w:pPr>
            <w:r w:rsidRPr="00931004">
              <w:rPr>
                <w:rFonts w:cs="Arial"/>
                <w:b/>
                <w:bCs/>
              </w:rPr>
              <w:t>COMPLIANCE (C/PC/NC)</w:t>
            </w:r>
          </w:p>
        </w:tc>
        <w:tc>
          <w:tcPr>
            <w:tcW w:w="3476" w:type="dxa"/>
          </w:tcPr>
          <w:p w14:paraId="6375BCFB" w14:textId="77777777" w:rsidR="00C06700" w:rsidRPr="00931004" w:rsidRDefault="00C06700" w:rsidP="00D60516">
            <w:pPr>
              <w:spacing w:before="60" w:after="60"/>
              <w:rPr>
                <w:rFonts w:cs="Arial"/>
              </w:rPr>
            </w:pPr>
          </w:p>
        </w:tc>
      </w:tr>
      <w:tr w:rsidR="00C06700" w:rsidRPr="00931004" w14:paraId="0A5F7E0F" w14:textId="77777777" w:rsidTr="00D60516">
        <w:trPr>
          <w:cantSplit/>
        </w:trPr>
        <w:tc>
          <w:tcPr>
            <w:tcW w:w="7796" w:type="dxa"/>
            <w:gridSpan w:val="2"/>
          </w:tcPr>
          <w:p w14:paraId="45E6F9B3" w14:textId="77777777" w:rsidR="00C06700" w:rsidRPr="00931004" w:rsidRDefault="00C06700" w:rsidP="00D60516">
            <w:pPr>
              <w:spacing w:before="60" w:after="60"/>
              <w:rPr>
                <w:rFonts w:cs="Arial"/>
                <w:i/>
              </w:rPr>
            </w:pPr>
            <w:r w:rsidRPr="00931004">
              <w:rPr>
                <w:rFonts w:cs="Arial"/>
                <w:i/>
              </w:rPr>
              <w:t>[INSERT FULL RESPONSE FOR EVALUATION HERE]</w:t>
            </w:r>
          </w:p>
          <w:p w14:paraId="49061BA6" w14:textId="77777777" w:rsidR="00C06700" w:rsidRPr="00931004" w:rsidRDefault="00C06700" w:rsidP="00D60516">
            <w:pPr>
              <w:spacing w:before="60" w:after="60"/>
              <w:rPr>
                <w:rFonts w:cs="Arial"/>
                <w:i/>
              </w:rPr>
            </w:pPr>
          </w:p>
        </w:tc>
      </w:tr>
      <w:tr w:rsidR="00C06700" w:rsidRPr="00931004" w14:paraId="4DFD541B" w14:textId="77777777" w:rsidTr="00D60516">
        <w:trPr>
          <w:cantSplit/>
        </w:trPr>
        <w:tc>
          <w:tcPr>
            <w:tcW w:w="7796" w:type="dxa"/>
            <w:gridSpan w:val="2"/>
          </w:tcPr>
          <w:p w14:paraId="0C73B542" w14:textId="77777777" w:rsidR="00C06700" w:rsidRPr="00931004" w:rsidRDefault="00C06700" w:rsidP="00D60516">
            <w:pPr>
              <w:spacing w:before="60" w:after="60"/>
              <w:rPr>
                <w:rFonts w:cs="Arial"/>
                <w:i/>
              </w:rPr>
            </w:pPr>
            <w:r w:rsidRPr="00931004">
              <w:rPr>
                <w:rFonts w:cs="Arial"/>
                <w:i/>
              </w:rPr>
              <w:t>[INSERT REFERENCE TO ADDITIONAL INFORMATION HERE]</w:t>
            </w:r>
          </w:p>
        </w:tc>
      </w:tr>
    </w:tbl>
    <w:p w14:paraId="13537AD9" w14:textId="03EDD06C" w:rsidR="00754A86" w:rsidRPr="006B62CC" w:rsidRDefault="00754A86" w:rsidP="00C06700">
      <w:pPr>
        <w:ind w:left="720"/>
      </w:pPr>
    </w:p>
    <w:p w14:paraId="61186BA1" w14:textId="598CCBA2" w:rsidR="00D566B8" w:rsidRPr="00871851" w:rsidRDefault="0008767A" w:rsidP="00CA1CF0">
      <w:pPr>
        <w:pStyle w:val="Heading1"/>
      </w:pPr>
      <w:bookmarkStart w:id="171" w:name="_Toc106802952"/>
      <w:bookmarkStart w:id="172" w:name="_Toc106803146"/>
      <w:bookmarkStart w:id="173" w:name="_Toc106802953"/>
      <w:bookmarkStart w:id="174" w:name="_Toc106803147"/>
      <w:bookmarkStart w:id="175" w:name="_Ref60043124"/>
      <w:bookmarkStart w:id="176" w:name="_Ref60043131"/>
      <w:bookmarkStart w:id="177" w:name="_Toc132748032"/>
      <w:bookmarkStart w:id="178" w:name="_Ref59398867"/>
      <w:bookmarkEnd w:id="171"/>
      <w:bookmarkEnd w:id="172"/>
      <w:bookmarkEnd w:id="173"/>
      <w:bookmarkEnd w:id="174"/>
      <w:r w:rsidRPr="00871851">
        <w:lastRenderedPageBreak/>
        <w:t>R</w:t>
      </w:r>
      <w:r w:rsidR="00DA63E3">
        <w:t>edun</w:t>
      </w:r>
      <w:r w:rsidR="00B84F8B">
        <w:t>dancy</w:t>
      </w:r>
      <w:r w:rsidRPr="00871851">
        <w:t xml:space="preserve"> </w:t>
      </w:r>
      <w:r w:rsidR="00D566B8" w:rsidRPr="00871851">
        <w:t>Requirements</w:t>
      </w:r>
      <w:bookmarkEnd w:id="175"/>
      <w:bookmarkEnd w:id="176"/>
      <w:bookmarkEnd w:id="177"/>
      <w:r w:rsidR="00D566B8" w:rsidRPr="00871851">
        <w:t xml:space="preserve"> </w:t>
      </w:r>
    </w:p>
    <w:p w14:paraId="1DE3F122" w14:textId="699B5F39" w:rsidR="00793A6D" w:rsidRPr="00871851" w:rsidRDefault="00D566B8" w:rsidP="004E6401">
      <w:pPr>
        <w:pStyle w:val="Heading2"/>
      </w:pPr>
      <w:bookmarkStart w:id="179" w:name="_Toc132748033"/>
      <w:bookmarkEnd w:id="178"/>
      <w:r w:rsidRPr="00871851">
        <w:t>General</w:t>
      </w:r>
      <w:bookmarkEnd w:id="179"/>
    </w:p>
    <w:p w14:paraId="1F2BD7EB" w14:textId="198E95A2" w:rsidR="00400BC7" w:rsidRPr="003D28DF" w:rsidRDefault="0025636C">
      <w:pPr>
        <w:numPr>
          <w:ilvl w:val="0"/>
          <w:numId w:val="62"/>
        </w:numPr>
      </w:pPr>
      <w:bookmarkStart w:id="180" w:name="_Ref61617320"/>
      <w:r w:rsidRPr="003D28DF">
        <w:t>Where dual redundant equipment is used in the design architecture, the</w:t>
      </w:r>
      <w:r w:rsidR="00943B35" w:rsidRPr="003D28DF">
        <w:t xml:space="preserve"> NSWs and routers shall apply the</w:t>
      </w:r>
      <w:r w:rsidR="007A1F2E" w:rsidRPr="003D28DF">
        <w:t xml:space="preserve"> </w:t>
      </w:r>
      <w:r w:rsidR="00943B35" w:rsidRPr="003D28DF">
        <w:t xml:space="preserve">latest </w:t>
      </w:r>
      <w:r w:rsidR="007A1F2E" w:rsidRPr="003D28DF">
        <w:t xml:space="preserve">redundancy methods to </w:t>
      </w:r>
      <w:r w:rsidR="00943B35" w:rsidRPr="003D28DF">
        <w:t xml:space="preserve">ensure continuous </w:t>
      </w:r>
      <w:r w:rsidRPr="003D28DF">
        <w:t xml:space="preserve">and seamless </w:t>
      </w:r>
      <w:r w:rsidR="006857EA" w:rsidRPr="003D28DF">
        <w:t>operation</w:t>
      </w:r>
      <w:r w:rsidRPr="003D28DF">
        <w:t>s</w:t>
      </w:r>
      <w:r w:rsidR="006857EA" w:rsidRPr="003D28DF">
        <w:t xml:space="preserve"> </w:t>
      </w:r>
      <w:r w:rsidR="0053394A" w:rsidRPr="003D28DF">
        <w:t>without</w:t>
      </w:r>
      <w:r w:rsidR="007A1F2E" w:rsidRPr="003D28DF">
        <w:t xml:space="preserve"> packet/frame losses and deadtimes</w:t>
      </w:r>
      <w:r w:rsidR="0053394A" w:rsidRPr="003D28DF">
        <w:t>,</w:t>
      </w:r>
      <w:r w:rsidR="007A1F2E" w:rsidRPr="003D28DF">
        <w:t xml:space="preserve"> in case of a network </w:t>
      </w:r>
      <w:r w:rsidR="00943B35" w:rsidRPr="003D28DF">
        <w:t xml:space="preserve">break or </w:t>
      </w:r>
      <w:r w:rsidR="007A1F2E" w:rsidRPr="003D28DF">
        <w:t>failure.</w:t>
      </w:r>
      <w:bookmarkEnd w:id="180"/>
      <w:r w:rsidR="007A1F2E" w:rsidRPr="003D28DF">
        <w:t xml:space="preserve"> </w:t>
      </w:r>
      <w:bookmarkStart w:id="181" w:name="_Hlk109051961"/>
      <w:r w:rsidR="00943B35" w:rsidRPr="003D28DF">
        <w:t>The Bidder shall provide supporting information indicating compliance to this requirement. (D)</w:t>
      </w:r>
      <w:bookmarkEnd w:id="181"/>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00BC7" w:rsidRPr="00931004" w14:paraId="3B73F65B" w14:textId="77777777" w:rsidTr="00D60516">
        <w:tc>
          <w:tcPr>
            <w:tcW w:w="4320" w:type="dxa"/>
          </w:tcPr>
          <w:p w14:paraId="700719B3" w14:textId="210A1BBF" w:rsidR="00400BC7" w:rsidRPr="00931004" w:rsidRDefault="00400BC7" w:rsidP="00D60516">
            <w:pPr>
              <w:spacing w:before="60" w:after="60"/>
              <w:rPr>
                <w:rFonts w:cs="Arial"/>
                <w:b/>
                <w:bCs/>
              </w:rPr>
            </w:pPr>
            <w:r w:rsidRPr="00931004">
              <w:rPr>
                <w:rFonts w:cs="Arial"/>
                <w:b/>
                <w:bCs/>
              </w:rPr>
              <w:t>COMPLIANCE (C/PC/NC)</w:t>
            </w:r>
          </w:p>
        </w:tc>
        <w:tc>
          <w:tcPr>
            <w:tcW w:w="3476" w:type="dxa"/>
          </w:tcPr>
          <w:p w14:paraId="5B71E53B" w14:textId="77777777" w:rsidR="00400BC7" w:rsidRPr="00931004" w:rsidRDefault="00400BC7" w:rsidP="00D60516">
            <w:pPr>
              <w:spacing w:before="60" w:after="60"/>
              <w:rPr>
                <w:rFonts w:cs="Arial"/>
              </w:rPr>
            </w:pPr>
          </w:p>
        </w:tc>
      </w:tr>
      <w:tr w:rsidR="00400BC7" w:rsidRPr="00931004" w14:paraId="43CD4D4F" w14:textId="77777777" w:rsidTr="00D60516">
        <w:trPr>
          <w:cantSplit/>
        </w:trPr>
        <w:tc>
          <w:tcPr>
            <w:tcW w:w="7796" w:type="dxa"/>
            <w:gridSpan w:val="2"/>
          </w:tcPr>
          <w:p w14:paraId="6ABEC671" w14:textId="77777777" w:rsidR="00400BC7" w:rsidRPr="00931004" w:rsidRDefault="00400BC7" w:rsidP="00D60516">
            <w:pPr>
              <w:spacing w:before="60" w:after="60"/>
              <w:rPr>
                <w:rFonts w:cs="Arial"/>
                <w:i/>
              </w:rPr>
            </w:pPr>
            <w:r w:rsidRPr="00931004">
              <w:rPr>
                <w:rFonts w:cs="Arial"/>
                <w:i/>
              </w:rPr>
              <w:t>[INSERT FULL RESPONSE FOR EVALUATION HERE]</w:t>
            </w:r>
          </w:p>
          <w:p w14:paraId="33CFBE89" w14:textId="77777777" w:rsidR="00400BC7" w:rsidRPr="00931004" w:rsidRDefault="00400BC7" w:rsidP="00D60516">
            <w:pPr>
              <w:spacing w:before="60" w:after="60"/>
              <w:rPr>
                <w:rFonts w:cs="Arial"/>
                <w:i/>
              </w:rPr>
            </w:pPr>
          </w:p>
        </w:tc>
      </w:tr>
      <w:tr w:rsidR="00400BC7" w:rsidRPr="00931004" w14:paraId="5E71E2BC" w14:textId="77777777" w:rsidTr="00D60516">
        <w:trPr>
          <w:cantSplit/>
        </w:trPr>
        <w:tc>
          <w:tcPr>
            <w:tcW w:w="7796" w:type="dxa"/>
            <w:gridSpan w:val="2"/>
          </w:tcPr>
          <w:p w14:paraId="361BAABD" w14:textId="77777777" w:rsidR="00400BC7" w:rsidRPr="00931004" w:rsidRDefault="00400BC7" w:rsidP="00D60516">
            <w:pPr>
              <w:spacing w:before="60" w:after="60"/>
              <w:rPr>
                <w:rFonts w:cs="Arial"/>
                <w:i/>
              </w:rPr>
            </w:pPr>
            <w:r w:rsidRPr="00931004">
              <w:rPr>
                <w:rFonts w:cs="Arial"/>
                <w:i/>
              </w:rPr>
              <w:t>[INSERT REFERENCE TO ADDITIONAL INFORMATION HERE]</w:t>
            </w:r>
          </w:p>
        </w:tc>
      </w:tr>
    </w:tbl>
    <w:p w14:paraId="08A0EC6C" w14:textId="09F88C52" w:rsidR="007A1F2E" w:rsidRPr="003D28DF" w:rsidRDefault="007A1F2E" w:rsidP="00400BC7">
      <w:pPr>
        <w:ind w:left="720"/>
      </w:pPr>
    </w:p>
    <w:p w14:paraId="6AAE5E8A" w14:textId="77777777" w:rsidR="00400BC7" w:rsidRPr="003D28DF" w:rsidRDefault="0025636C">
      <w:pPr>
        <w:numPr>
          <w:ilvl w:val="0"/>
          <w:numId w:val="62"/>
        </w:numPr>
      </w:pPr>
      <w:r w:rsidRPr="003D28DF">
        <w:t>Where dual redundant equipment is used in the design architecture,</w:t>
      </w:r>
      <w:r w:rsidR="0053394A" w:rsidRPr="003D28DF">
        <w:t xml:space="preserve"> RSTP protocols shall be applied in all devices’ configurations.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00BC7" w:rsidRPr="00931004" w14:paraId="2C44B932" w14:textId="77777777" w:rsidTr="00D60516">
        <w:tc>
          <w:tcPr>
            <w:tcW w:w="4320" w:type="dxa"/>
          </w:tcPr>
          <w:p w14:paraId="3E6DB444" w14:textId="1BD740CF" w:rsidR="00400BC7" w:rsidRPr="00931004" w:rsidRDefault="00400BC7" w:rsidP="00D60516">
            <w:pPr>
              <w:spacing w:before="60" w:after="60"/>
              <w:rPr>
                <w:rFonts w:cs="Arial"/>
                <w:b/>
                <w:bCs/>
              </w:rPr>
            </w:pPr>
            <w:r w:rsidRPr="00931004">
              <w:rPr>
                <w:rFonts w:cs="Arial"/>
                <w:b/>
                <w:bCs/>
              </w:rPr>
              <w:t>COMPLIANCE (C/PC/NC)</w:t>
            </w:r>
          </w:p>
        </w:tc>
        <w:tc>
          <w:tcPr>
            <w:tcW w:w="3476" w:type="dxa"/>
          </w:tcPr>
          <w:p w14:paraId="11A97045" w14:textId="77777777" w:rsidR="00400BC7" w:rsidRPr="00931004" w:rsidRDefault="00400BC7" w:rsidP="00D60516">
            <w:pPr>
              <w:spacing w:before="60" w:after="60"/>
              <w:rPr>
                <w:rFonts w:cs="Arial"/>
              </w:rPr>
            </w:pPr>
          </w:p>
        </w:tc>
      </w:tr>
      <w:tr w:rsidR="00400BC7" w:rsidRPr="00931004" w14:paraId="6E74D4AA" w14:textId="77777777" w:rsidTr="00D60516">
        <w:trPr>
          <w:cantSplit/>
        </w:trPr>
        <w:tc>
          <w:tcPr>
            <w:tcW w:w="7796" w:type="dxa"/>
            <w:gridSpan w:val="2"/>
          </w:tcPr>
          <w:p w14:paraId="63817A7E" w14:textId="77777777" w:rsidR="00400BC7" w:rsidRPr="00931004" w:rsidRDefault="00400BC7" w:rsidP="00D60516">
            <w:pPr>
              <w:spacing w:before="60" w:after="60"/>
              <w:rPr>
                <w:rFonts w:cs="Arial"/>
                <w:i/>
              </w:rPr>
            </w:pPr>
            <w:r w:rsidRPr="00931004">
              <w:rPr>
                <w:rFonts w:cs="Arial"/>
                <w:i/>
              </w:rPr>
              <w:t>[INSERT FULL RESPONSE FOR EVALUATION HERE]</w:t>
            </w:r>
          </w:p>
          <w:p w14:paraId="794530FA" w14:textId="77777777" w:rsidR="00400BC7" w:rsidRPr="00931004" w:rsidRDefault="00400BC7" w:rsidP="00D60516">
            <w:pPr>
              <w:spacing w:before="60" w:after="60"/>
              <w:rPr>
                <w:rFonts w:cs="Arial"/>
                <w:i/>
              </w:rPr>
            </w:pPr>
          </w:p>
        </w:tc>
      </w:tr>
      <w:tr w:rsidR="00400BC7" w:rsidRPr="00931004" w14:paraId="5049C730" w14:textId="77777777" w:rsidTr="00D60516">
        <w:trPr>
          <w:cantSplit/>
        </w:trPr>
        <w:tc>
          <w:tcPr>
            <w:tcW w:w="7796" w:type="dxa"/>
            <w:gridSpan w:val="2"/>
          </w:tcPr>
          <w:p w14:paraId="130F62B0" w14:textId="77777777" w:rsidR="00400BC7" w:rsidRPr="00931004" w:rsidRDefault="00400BC7" w:rsidP="00D60516">
            <w:pPr>
              <w:spacing w:before="60" w:after="60"/>
              <w:rPr>
                <w:rFonts w:cs="Arial"/>
                <w:i/>
              </w:rPr>
            </w:pPr>
            <w:r w:rsidRPr="00931004">
              <w:rPr>
                <w:rFonts w:cs="Arial"/>
                <w:i/>
              </w:rPr>
              <w:t>[INSERT REFERENCE TO ADDITIONAL INFORMATION HERE]</w:t>
            </w:r>
          </w:p>
        </w:tc>
      </w:tr>
    </w:tbl>
    <w:p w14:paraId="760D3126" w14:textId="52142A7A" w:rsidR="0025636C" w:rsidRPr="003D28DF" w:rsidRDefault="0025636C" w:rsidP="00400BC7">
      <w:pPr>
        <w:ind w:left="720"/>
      </w:pPr>
    </w:p>
    <w:p w14:paraId="6769417D" w14:textId="351C64B0" w:rsidR="00400BC7" w:rsidRPr="003D28DF" w:rsidRDefault="0035096B">
      <w:pPr>
        <w:numPr>
          <w:ilvl w:val="0"/>
          <w:numId w:val="62"/>
        </w:numPr>
      </w:pPr>
      <w:bookmarkStart w:id="182" w:name="_Hlk109053035"/>
      <w:r w:rsidRPr="003D28DF">
        <w:t>Where dual redundant equipment is used in the design architecture</w:t>
      </w:r>
      <w:r w:rsidR="00170F0A" w:rsidRPr="003D28DF">
        <w:t>,</w:t>
      </w:r>
      <w:bookmarkEnd w:id="182"/>
      <w:r w:rsidR="00170F0A" w:rsidRPr="003D28DF">
        <w:t xml:space="preserve"> </w:t>
      </w:r>
      <w:r w:rsidR="00825FB1" w:rsidRPr="003D28DF">
        <w:t xml:space="preserve">the best solution </w:t>
      </w:r>
      <w:r w:rsidR="00170F0A" w:rsidRPr="003D28DF">
        <w:t>configurations for</w:t>
      </w:r>
      <w:r w:rsidRPr="003D28DF">
        <w:t xml:space="preserve"> </w:t>
      </w:r>
      <w:r w:rsidR="00943B35" w:rsidRPr="003D28DF">
        <w:t xml:space="preserve">high availability </w:t>
      </w:r>
      <w:r w:rsidR="00170F0A" w:rsidRPr="003D28DF">
        <w:t xml:space="preserve">gateways </w:t>
      </w:r>
      <w:r w:rsidR="008A5047" w:rsidRPr="003D28DF">
        <w:t xml:space="preserve">and routing paths </w:t>
      </w:r>
      <w:r w:rsidR="00170F0A" w:rsidRPr="003D28DF">
        <w:t xml:space="preserve">between multiple network devices (such as </w:t>
      </w:r>
      <w:r w:rsidR="002F645E" w:rsidRPr="00EA6EE3">
        <w:rPr>
          <w:rFonts w:eastAsia="Times New Roman" w:cs="Times New Roman"/>
          <w:szCs w:val="20"/>
          <w:lang w:val="en-GB"/>
        </w:rPr>
        <w:t>Multiple Path Optimized Link State Routing</w:t>
      </w:r>
      <w:r w:rsidR="002F645E" w:rsidRPr="003D28DF">
        <w:t xml:space="preserve"> </w:t>
      </w:r>
      <w:r w:rsidR="002F645E">
        <w:t>(</w:t>
      </w:r>
      <w:r w:rsidR="008A5047" w:rsidRPr="003D28DF">
        <w:t>MP-OLSR</w:t>
      </w:r>
      <w:r w:rsidR="002F645E">
        <w:t>)</w:t>
      </w:r>
      <w:r w:rsidR="008A5047" w:rsidRPr="003D28DF">
        <w:t xml:space="preserve">, </w:t>
      </w:r>
      <w:r w:rsidR="009B3A47" w:rsidRPr="003D28DF">
        <w:t xml:space="preserve">MPLS, </w:t>
      </w:r>
      <w:r w:rsidR="00CA199A" w:rsidRPr="00871851">
        <w:rPr>
          <w:rFonts w:eastAsia="Times New Roman" w:cs="Times New Roman"/>
          <w:szCs w:val="20"/>
          <w:lang w:val="en-GB"/>
        </w:rPr>
        <w:t>First Hop Redundancy Protocol</w:t>
      </w:r>
      <w:r w:rsidR="00CA199A" w:rsidRPr="003D28DF">
        <w:t xml:space="preserve"> </w:t>
      </w:r>
      <w:r w:rsidR="00CA199A">
        <w:t>(</w:t>
      </w:r>
      <w:r w:rsidR="00706188" w:rsidRPr="003D28DF">
        <w:t>FHRP</w:t>
      </w:r>
      <w:r w:rsidR="00CA199A">
        <w:t>)</w:t>
      </w:r>
      <w:r w:rsidR="00706188" w:rsidRPr="003D28DF">
        <w:t xml:space="preserve">, </w:t>
      </w:r>
      <w:r w:rsidR="007108C1" w:rsidRPr="003D28DF">
        <w:t>HSRP</w:t>
      </w:r>
      <w:r w:rsidR="00706188" w:rsidRPr="003D28DF">
        <w:t>, GLBP</w:t>
      </w:r>
      <w:r w:rsidR="00170F0A" w:rsidRPr="003D28DF">
        <w:t xml:space="preserve"> or </w:t>
      </w:r>
      <w:r w:rsidRPr="003D28DF">
        <w:t>VRRP</w:t>
      </w:r>
      <w:r w:rsidR="00170F0A" w:rsidRPr="003D28DF">
        <w:t>)</w:t>
      </w:r>
      <w:r w:rsidR="007108C1" w:rsidRPr="003D28DF">
        <w:t xml:space="preserve"> shall be </w:t>
      </w:r>
      <w:r w:rsidR="00170F0A" w:rsidRPr="003D28DF">
        <w:t>applied</w:t>
      </w:r>
      <w:r w:rsidR="007108C1" w:rsidRPr="003D28DF">
        <w:t>.</w:t>
      </w:r>
      <w:bookmarkStart w:id="183" w:name="_Hlk109064196"/>
      <w:r w:rsidR="00170F0A" w:rsidRPr="003D28DF">
        <w:t xml:space="preserve"> The Bidder shall provide supporting information indicating compliance to this requirement. </w:t>
      </w:r>
      <w:r w:rsidR="00706188" w:rsidRPr="003D28DF">
        <w:t>(D)</w:t>
      </w:r>
      <w:bookmarkEnd w:id="183"/>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00BC7" w:rsidRPr="00931004" w14:paraId="5E613FF4" w14:textId="77777777" w:rsidTr="00D60516">
        <w:tc>
          <w:tcPr>
            <w:tcW w:w="4320" w:type="dxa"/>
          </w:tcPr>
          <w:p w14:paraId="4C02346C" w14:textId="2BDE178C" w:rsidR="00400BC7" w:rsidRPr="00931004" w:rsidRDefault="00400BC7" w:rsidP="00D60516">
            <w:pPr>
              <w:spacing w:before="60" w:after="60"/>
              <w:rPr>
                <w:rFonts w:cs="Arial"/>
                <w:b/>
                <w:bCs/>
              </w:rPr>
            </w:pPr>
            <w:r w:rsidRPr="00931004">
              <w:rPr>
                <w:rFonts w:cs="Arial"/>
                <w:b/>
                <w:bCs/>
              </w:rPr>
              <w:t>COMPLIANCE (C/PC/NC)</w:t>
            </w:r>
          </w:p>
        </w:tc>
        <w:tc>
          <w:tcPr>
            <w:tcW w:w="3476" w:type="dxa"/>
          </w:tcPr>
          <w:p w14:paraId="0BA1EF2D" w14:textId="77777777" w:rsidR="00400BC7" w:rsidRPr="00931004" w:rsidRDefault="00400BC7" w:rsidP="00D60516">
            <w:pPr>
              <w:spacing w:before="60" w:after="60"/>
              <w:rPr>
                <w:rFonts w:cs="Arial"/>
              </w:rPr>
            </w:pPr>
          </w:p>
        </w:tc>
      </w:tr>
      <w:tr w:rsidR="00400BC7" w:rsidRPr="00931004" w14:paraId="73610E8A" w14:textId="77777777" w:rsidTr="00D60516">
        <w:trPr>
          <w:cantSplit/>
        </w:trPr>
        <w:tc>
          <w:tcPr>
            <w:tcW w:w="7796" w:type="dxa"/>
            <w:gridSpan w:val="2"/>
          </w:tcPr>
          <w:p w14:paraId="53DF4CBB" w14:textId="77777777" w:rsidR="00400BC7" w:rsidRPr="00931004" w:rsidRDefault="00400BC7" w:rsidP="00D60516">
            <w:pPr>
              <w:spacing w:before="60" w:after="60"/>
              <w:rPr>
                <w:rFonts w:cs="Arial"/>
                <w:i/>
              </w:rPr>
            </w:pPr>
            <w:r w:rsidRPr="00931004">
              <w:rPr>
                <w:rFonts w:cs="Arial"/>
                <w:i/>
              </w:rPr>
              <w:t>[INSERT FULL RESPONSE FOR EVALUATION HERE]</w:t>
            </w:r>
          </w:p>
          <w:p w14:paraId="388F7AA6" w14:textId="77777777" w:rsidR="00400BC7" w:rsidRPr="00931004" w:rsidRDefault="00400BC7" w:rsidP="00D60516">
            <w:pPr>
              <w:spacing w:before="60" w:after="60"/>
              <w:rPr>
                <w:rFonts w:cs="Arial"/>
                <w:i/>
              </w:rPr>
            </w:pPr>
          </w:p>
        </w:tc>
      </w:tr>
      <w:tr w:rsidR="00400BC7" w:rsidRPr="00931004" w14:paraId="2466A394" w14:textId="77777777" w:rsidTr="00D60516">
        <w:trPr>
          <w:cantSplit/>
        </w:trPr>
        <w:tc>
          <w:tcPr>
            <w:tcW w:w="7796" w:type="dxa"/>
            <w:gridSpan w:val="2"/>
          </w:tcPr>
          <w:p w14:paraId="6D77B4F9" w14:textId="77777777" w:rsidR="00400BC7" w:rsidRPr="00931004" w:rsidRDefault="00400BC7" w:rsidP="00D60516">
            <w:pPr>
              <w:spacing w:before="60" w:after="60"/>
              <w:rPr>
                <w:rFonts w:cs="Arial"/>
                <w:i/>
              </w:rPr>
            </w:pPr>
            <w:r w:rsidRPr="00931004">
              <w:rPr>
                <w:rFonts w:cs="Arial"/>
                <w:i/>
              </w:rPr>
              <w:t>[INSERT REFERENCE TO ADDITIONAL INFORMATION HERE]</w:t>
            </w:r>
          </w:p>
        </w:tc>
      </w:tr>
    </w:tbl>
    <w:p w14:paraId="0FA71838" w14:textId="396B60B1" w:rsidR="007108C1" w:rsidRPr="003D28DF" w:rsidRDefault="007108C1" w:rsidP="00400BC7">
      <w:pPr>
        <w:ind w:left="720"/>
      </w:pPr>
    </w:p>
    <w:p w14:paraId="1E3CBB5E" w14:textId="699FF79B" w:rsidR="00400BC7" w:rsidRPr="003D28DF" w:rsidRDefault="002F71AC">
      <w:pPr>
        <w:numPr>
          <w:ilvl w:val="0"/>
          <w:numId w:val="62"/>
        </w:numPr>
      </w:pPr>
      <w:r w:rsidRPr="003D28DF">
        <w:t>All redundancy configurations for network equipment shall be optimised to avoid</w:t>
      </w:r>
      <w:r w:rsidR="00432975" w:rsidRPr="003D28DF">
        <w:t xml:space="preserve"> routing loops. </w:t>
      </w:r>
      <w:bookmarkStart w:id="184" w:name="_Hlk109063508"/>
      <w:r w:rsidR="00432975" w:rsidRPr="003D28DF">
        <w:t>The Bidder shall provide supporting information indicating compliance to this requirement. (D)</w:t>
      </w:r>
      <w:bookmarkEnd w:id="184"/>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00BC7" w:rsidRPr="00931004" w14:paraId="3C88922A" w14:textId="77777777" w:rsidTr="00D60516">
        <w:tc>
          <w:tcPr>
            <w:tcW w:w="4320" w:type="dxa"/>
          </w:tcPr>
          <w:p w14:paraId="1AECC690" w14:textId="023A213E" w:rsidR="00400BC7" w:rsidRPr="00931004" w:rsidRDefault="00400BC7" w:rsidP="00D60516">
            <w:pPr>
              <w:spacing w:before="60" w:after="60"/>
              <w:rPr>
                <w:rFonts w:cs="Arial"/>
                <w:b/>
                <w:bCs/>
              </w:rPr>
            </w:pPr>
            <w:r w:rsidRPr="00931004">
              <w:rPr>
                <w:rFonts w:cs="Arial"/>
                <w:b/>
                <w:bCs/>
              </w:rPr>
              <w:lastRenderedPageBreak/>
              <w:t>COMPLIANCE (C/PC/NC)</w:t>
            </w:r>
          </w:p>
        </w:tc>
        <w:tc>
          <w:tcPr>
            <w:tcW w:w="3476" w:type="dxa"/>
          </w:tcPr>
          <w:p w14:paraId="088A4BBF" w14:textId="77777777" w:rsidR="00400BC7" w:rsidRPr="00931004" w:rsidRDefault="00400BC7" w:rsidP="00D60516">
            <w:pPr>
              <w:spacing w:before="60" w:after="60"/>
              <w:rPr>
                <w:rFonts w:cs="Arial"/>
              </w:rPr>
            </w:pPr>
          </w:p>
        </w:tc>
      </w:tr>
      <w:tr w:rsidR="00400BC7" w:rsidRPr="00931004" w14:paraId="5924FDBA" w14:textId="77777777" w:rsidTr="00D60516">
        <w:trPr>
          <w:cantSplit/>
        </w:trPr>
        <w:tc>
          <w:tcPr>
            <w:tcW w:w="7796" w:type="dxa"/>
            <w:gridSpan w:val="2"/>
          </w:tcPr>
          <w:p w14:paraId="5E5C1C70" w14:textId="77777777" w:rsidR="00400BC7" w:rsidRPr="00931004" w:rsidRDefault="00400BC7" w:rsidP="00D60516">
            <w:pPr>
              <w:spacing w:before="60" w:after="60"/>
              <w:rPr>
                <w:rFonts w:cs="Arial"/>
                <w:i/>
              </w:rPr>
            </w:pPr>
            <w:r w:rsidRPr="00931004">
              <w:rPr>
                <w:rFonts w:cs="Arial"/>
                <w:i/>
              </w:rPr>
              <w:t>[INSERT FULL RESPONSE FOR EVALUATION HERE]</w:t>
            </w:r>
          </w:p>
          <w:p w14:paraId="0EBBE3F6" w14:textId="77777777" w:rsidR="00400BC7" w:rsidRPr="00931004" w:rsidRDefault="00400BC7" w:rsidP="00D60516">
            <w:pPr>
              <w:spacing w:before="60" w:after="60"/>
              <w:rPr>
                <w:rFonts w:cs="Arial"/>
                <w:i/>
              </w:rPr>
            </w:pPr>
          </w:p>
        </w:tc>
      </w:tr>
      <w:tr w:rsidR="00400BC7" w:rsidRPr="00931004" w14:paraId="15B8563B" w14:textId="77777777" w:rsidTr="00D60516">
        <w:trPr>
          <w:cantSplit/>
        </w:trPr>
        <w:tc>
          <w:tcPr>
            <w:tcW w:w="7796" w:type="dxa"/>
            <w:gridSpan w:val="2"/>
          </w:tcPr>
          <w:p w14:paraId="7B26AC99" w14:textId="77777777" w:rsidR="00400BC7" w:rsidRPr="00931004" w:rsidRDefault="00400BC7" w:rsidP="00D60516">
            <w:pPr>
              <w:spacing w:before="60" w:after="60"/>
              <w:rPr>
                <w:rFonts w:cs="Arial"/>
                <w:i/>
              </w:rPr>
            </w:pPr>
            <w:r w:rsidRPr="00931004">
              <w:rPr>
                <w:rFonts w:cs="Arial"/>
                <w:i/>
              </w:rPr>
              <w:t>[INSERT REFERENCE TO ADDITIONAL INFORMATION HERE]</w:t>
            </w:r>
          </w:p>
        </w:tc>
      </w:tr>
    </w:tbl>
    <w:p w14:paraId="638F14E4" w14:textId="109E26A1" w:rsidR="00432975" w:rsidRPr="003D28DF" w:rsidRDefault="00432975" w:rsidP="00400BC7">
      <w:pPr>
        <w:ind w:left="720"/>
      </w:pPr>
    </w:p>
    <w:p w14:paraId="75EBCAF7" w14:textId="5681C482" w:rsidR="00400BC7" w:rsidRPr="003D28DF" w:rsidRDefault="002F71AC">
      <w:pPr>
        <w:numPr>
          <w:ilvl w:val="0"/>
          <w:numId w:val="62"/>
        </w:numPr>
      </w:pPr>
      <w:bookmarkStart w:id="185" w:name="_Hlk109063527"/>
      <w:r w:rsidRPr="003D28DF">
        <w:t>All redundancy configurations for network equipment shall be optimised to avoid Time Loops.</w:t>
      </w:r>
      <w:bookmarkEnd w:id="185"/>
      <w:r w:rsidRPr="003D28DF">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00BC7" w:rsidRPr="00931004" w14:paraId="1365D831" w14:textId="77777777" w:rsidTr="00D60516">
        <w:tc>
          <w:tcPr>
            <w:tcW w:w="4320" w:type="dxa"/>
          </w:tcPr>
          <w:p w14:paraId="71D66362" w14:textId="0B19F0AA" w:rsidR="00400BC7" w:rsidRPr="00931004" w:rsidRDefault="00400BC7" w:rsidP="00D60516">
            <w:pPr>
              <w:spacing w:before="60" w:after="60"/>
              <w:rPr>
                <w:rFonts w:cs="Arial"/>
                <w:b/>
                <w:bCs/>
              </w:rPr>
            </w:pPr>
            <w:r w:rsidRPr="00931004">
              <w:rPr>
                <w:rFonts w:cs="Arial"/>
                <w:b/>
                <w:bCs/>
              </w:rPr>
              <w:t>COMPLIANCE (C/PC/NC)</w:t>
            </w:r>
          </w:p>
        </w:tc>
        <w:tc>
          <w:tcPr>
            <w:tcW w:w="3476" w:type="dxa"/>
          </w:tcPr>
          <w:p w14:paraId="48AF97F8" w14:textId="77777777" w:rsidR="00400BC7" w:rsidRPr="00931004" w:rsidRDefault="00400BC7" w:rsidP="00D60516">
            <w:pPr>
              <w:spacing w:before="60" w:after="60"/>
              <w:rPr>
                <w:rFonts w:cs="Arial"/>
              </w:rPr>
            </w:pPr>
          </w:p>
        </w:tc>
      </w:tr>
      <w:tr w:rsidR="00400BC7" w:rsidRPr="00931004" w14:paraId="177E1C06" w14:textId="77777777" w:rsidTr="00D60516">
        <w:trPr>
          <w:cantSplit/>
        </w:trPr>
        <w:tc>
          <w:tcPr>
            <w:tcW w:w="7796" w:type="dxa"/>
            <w:gridSpan w:val="2"/>
          </w:tcPr>
          <w:p w14:paraId="45239423" w14:textId="77777777" w:rsidR="00400BC7" w:rsidRPr="00931004" w:rsidRDefault="00400BC7" w:rsidP="00D60516">
            <w:pPr>
              <w:spacing w:before="60" w:after="60"/>
              <w:rPr>
                <w:rFonts w:cs="Arial"/>
                <w:i/>
              </w:rPr>
            </w:pPr>
            <w:r w:rsidRPr="00931004">
              <w:rPr>
                <w:rFonts w:cs="Arial"/>
                <w:i/>
              </w:rPr>
              <w:t>[INSERT FULL RESPONSE FOR EVALUATION HERE]</w:t>
            </w:r>
          </w:p>
          <w:p w14:paraId="00F6CF5F" w14:textId="77777777" w:rsidR="00400BC7" w:rsidRPr="00931004" w:rsidRDefault="00400BC7" w:rsidP="00D60516">
            <w:pPr>
              <w:spacing w:before="60" w:after="60"/>
              <w:rPr>
                <w:rFonts w:cs="Arial"/>
                <w:i/>
              </w:rPr>
            </w:pPr>
          </w:p>
        </w:tc>
      </w:tr>
      <w:tr w:rsidR="00400BC7" w:rsidRPr="00931004" w14:paraId="63E16230" w14:textId="77777777" w:rsidTr="00D60516">
        <w:trPr>
          <w:cantSplit/>
        </w:trPr>
        <w:tc>
          <w:tcPr>
            <w:tcW w:w="7796" w:type="dxa"/>
            <w:gridSpan w:val="2"/>
          </w:tcPr>
          <w:p w14:paraId="5C05C19C" w14:textId="77777777" w:rsidR="00400BC7" w:rsidRPr="00931004" w:rsidRDefault="00400BC7" w:rsidP="00D60516">
            <w:pPr>
              <w:spacing w:before="60" w:after="60"/>
              <w:rPr>
                <w:rFonts w:cs="Arial"/>
                <w:i/>
              </w:rPr>
            </w:pPr>
            <w:r w:rsidRPr="00931004">
              <w:rPr>
                <w:rFonts w:cs="Arial"/>
                <w:i/>
              </w:rPr>
              <w:t>[INSERT REFERENCE TO ADDITIONAL INFORMATION HERE]</w:t>
            </w:r>
          </w:p>
        </w:tc>
      </w:tr>
    </w:tbl>
    <w:p w14:paraId="47628F81" w14:textId="5BD0D798" w:rsidR="002F71AC" w:rsidRPr="003D28DF" w:rsidRDefault="002F71AC" w:rsidP="00400BC7">
      <w:pPr>
        <w:ind w:left="720"/>
      </w:pPr>
    </w:p>
    <w:p w14:paraId="5B4B7B36" w14:textId="7C6C4240" w:rsidR="00400BC7" w:rsidRPr="003D28DF" w:rsidRDefault="00752213">
      <w:pPr>
        <w:numPr>
          <w:ilvl w:val="0"/>
          <w:numId w:val="62"/>
        </w:numPr>
      </w:pPr>
      <w:r w:rsidRPr="003D28DF">
        <w:t>Where dual redundant equipment is used in the design architecture,</w:t>
      </w:r>
      <w:r w:rsidR="0037499C" w:rsidRPr="003D28DF">
        <w:t xml:space="preserve"> PRP </w:t>
      </w:r>
      <w:r w:rsidR="00C87CCB" w:rsidRPr="003D28DF">
        <w:t xml:space="preserve">and BRP </w:t>
      </w:r>
      <w:r w:rsidR="0037499C" w:rsidRPr="003D28DF">
        <w:t xml:space="preserve">redundancy topologies </w:t>
      </w:r>
      <w:r w:rsidR="00684A50" w:rsidRPr="003D28DF">
        <w:t xml:space="preserve">and </w:t>
      </w:r>
      <w:r w:rsidR="00394E2E">
        <w:t>Redundancy Box (</w:t>
      </w:r>
      <w:proofErr w:type="spellStart"/>
      <w:r w:rsidR="00684A50" w:rsidRPr="003D28DF">
        <w:t>RedBox</w:t>
      </w:r>
      <w:proofErr w:type="spellEnd"/>
      <w:r w:rsidR="00394E2E">
        <w:t>)</w:t>
      </w:r>
      <w:r w:rsidR="00684A50" w:rsidRPr="003D28DF">
        <w:t xml:space="preserve"> configurations </w:t>
      </w:r>
      <w:r w:rsidR="0037499C" w:rsidRPr="003D28DF">
        <w:t xml:space="preserve">shall be applied to </w:t>
      </w:r>
      <w:r w:rsidR="00D566B8" w:rsidRPr="003D28DF">
        <w:t xml:space="preserve">all network </w:t>
      </w:r>
      <w:r w:rsidR="0037499C" w:rsidRPr="003D28DF">
        <w:t>devices to ensure zero deadtime when a</w:t>
      </w:r>
      <w:r w:rsidR="001972BE">
        <w:t xml:space="preserve"> </w:t>
      </w:r>
      <w:r w:rsidR="001972BE" w:rsidRPr="00871851">
        <w:rPr>
          <w:rFonts w:eastAsia="Times New Roman" w:cs="Times New Roman"/>
          <w:szCs w:val="20"/>
          <w:lang w:val="en-GB"/>
        </w:rPr>
        <w:t>Double Attached Node implementing BRP</w:t>
      </w:r>
      <w:r w:rsidR="0037499C" w:rsidRPr="003D28DF">
        <w:t xml:space="preserve"> </w:t>
      </w:r>
      <w:r w:rsidR="001972BE">
        <w:t>(</w:t>
      </w:r>
      <w:r w:rsidR="000B30BF" w:rsidRPr="003D28DF">
        <w:t>DAN</w:t>
      </w:r>
      <w:r w:rsidR="00850821" w:rsidRPr="003D28DF">
        <w:t>B</w:t>
      </w:r>
      <w:r w:rsidR="001972BE">
        <w:t xml:space="preserve">) </w:t>
      </w:r>
      <w:r w:rsidR="000B30BF" w:rsidRPr="003D28DF">
        <w:t>/</w:t>
      </w:r>
      <w:r w:rsidR="001972BE">
        <w:t xml:space="preserve"> </w:t>
      </w:r>
      <w:r w:rsidR="001972BE" w:rsidRPr="00871851">
        <w:rPr>
          <w:rFonts w:eastAsia="Times New Roman" w:cs="Times New Roman"/>
          <w:szCs w:val="20"/>
          <w:lang w:val="en-GB"/>
        </w:rPr>
        <w:t xml:space="preserve">Double Attached Node implementing </w:t>
      </w:r>
      <w:r w:rsidR="001047F7">
        <w:rPr>
          <w:rFonts w:eastAsia="Times New Roman" w:cs="Times New Roman"/>
          <w:szCs w:val="20"/>
          <w:lang w:val="en-GB"/>
        </w:rPr>
        <w:t>P</w:t>
      </w:r>
      <w:r w:rsidR="001972BE" w:rsidRPr="00871851">
        <w:rPr>
          <w:rFonts w:eastAsia="Times New Roman" w:cs="Times New Roman"/>
          <w:szCs w:val="20"/>
          <w:lang w:val="en-GB"/>
        </w:rPr>
        <w:t>RP</w:t>
      </w:r>
      <w:r w:rsidR="001972BE" w:rsidRPr="003D28DF">
        <w:t xml:space="preserve"> </w:t>
      </w:r>
      <w:r w:rsidR="001047F7">
        <w:t>(</w:t>
      </w:r>
      <w:r w:rsidR="000B30BF" w:rsidRPr="003D28DF">
        <w:t>DANP</w:t>
      </w:r>
      <w:r w:rsidR="001047F7">
        <w:t>)</w:t>
      </w:r>
      <w:r w:rsidR="000B30BF" w:rsidRPr="003D28DF">
        <w:t xml:space="preserve"> </w:t>
      </w:r>
      <w:r w:rsidR="0037499C" w:rsidRPr="003D28DF">
        <w:t>device</w:t>
      </w:r>
      <w:r w:rsidR="000B30BF" w:rsidRPr="003D28DF">
        <w:t>’</w:t>
      </w:r>
      <w:r w:rsidR="0037499C" w:rsidRPr="003D28DF">
        <w:t>s one LAN port fails.</w:t>
      </w:r>
      <w:r w:rsidR="00DF25FA" w:rsidRPr="003D28DF">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00BC7" w:rsidRPr="00931004" w14:paraId="58E3FFD7" w14:textId="77777777" w:rsidTr="00D60516">
        <w:tc>
          <w:tcPr>
            <w:tcW w:w="4320" w:type="dxa"/>
          </w:tcPr>
          <w:p w14:paraId="79C2B91B" w14:textId="7D325285" w:rsidR="00400BC7" w:rsidRPr="00931004" w:rsidRDefault="00400BC7" w:rsidP="00D60516">
            <w:pPr>
              <w:spacing w:before="60" w:after="60"/>
              <w:rPr>
                <w:rFonts w:cs="Arial"/>
                <w:b/>
                <w:bCs/>
              </w:rPr>
            </w:pPr>
            <w:r w:rsidRPr="00931004">
              <w:rPr>
                <w:rFonts w:cs="Arial"/>
                <w:b/>
                <w:bCs/>
              </w:rPr>
              <w:t>COMPLIANCE (C/PC/NC)</w:t>
            </w:r>
          </w:p>
        </w:tc>
        <w:tc>
          <w:tcPr>
            <w:tcW w:w="3476" w:type="dxa"/>
          </w:tcPr>
          <w:p w14:paraId="3E442FA1" w14:textId="77777777" w:rsidR="00400BC7" w:rsidRPr="00931004" w:rsidRDefault="00400BC7" w:rsidP="00D60516">
            <w:pPr>
              <w:spacing w:before="60" w:after="60"/>
              <w:rPr>
                <w:rFonts w:cs="Arial"/>
              </w:rPr>
            </w:pPr>
          </w:p>
        </w:tc>
      </w:tr>
      <w:tr w:rsidR="00400BC7" w:rsidRPr="00931004" w14:paraId="579EB9BE" w14:textId="77777777" w:rsidTr="00D60516">
        <w:trPr>
          <w:cantSplit/>
        </w:trPr>
        <w:tc>
          <w:tcPr>
            <w:tcW w:w="7796" w:type="dxa"/>
            <w:gridSpan w:val="2"/>
          </w:tcPr>
          <w:p w14:paraId="3DDAB877" w14:textId="77777777" w:rsidR="00400BC7" w:rsidRPr="00931004" w:rsidRDefault="00400BC7" w:rsidP="00D60516">
            <w:pPr>
              <w:spacing w:before="60" w:after="60"/>
              <w:rPr>
                <w:rFonts w:cs="Arial"/>
                <w:i/>
              </w:rPr>
            </w:pPr>
            <w:r w:rsidRPr="00931004">
              <w:rPr>
                <w:rFonts w:cs="Arial"/>
                <w:i/>
              </w:rPr>
              <w:t>[INSERT FULL RESPONSE FOR EVALUATION HERE]</w:t>
            </w:r>
          </w:p>
          <w:p w14:paraId="0AE39383" w14:textId="77777777" w:rsidR="00400BC7" w:rsidRPr="00931004" w:rsidRDefault="00400BC7" w:rsidP="00D60516">
            <w:pPr>
              <w:spacing w:before="60" w:after="60"/>
              <w:rPr>
                <w:rFonts w:cs="Arial"/>
                <w:i/>
              </w:rPr>
            </w:pPr>
          </w:p>
        </w:tc>
      </w:tr>
      <w:tr w:rsidR="00400BC7" w:rsidRPr="00931004" w14:paraId="1D76F09D" w14:textId="77777777" w:rsidTr="00D60516">
        <w:trPr>
          <w:cantSplit/>
        </w:trPr>
        <w:tc>
          <w:tcPr>
            <w:tcW w:w="7796" w:type="dxa"/>
            <w:gridSpan w:val="2"/>
          </w:tcPr>
          <w:p w14:paraId="7F488DDA" w14:textId="77777777" w:rsidR="00400BC7" w:rsidRPr="00931004" w:rsidRDefault="00400BC7" w:rsidP="00D60516">
            <w:pPr>
              <w:spacing w:before="60" w:after="60"/>
              <w:rPr>
                <w:rFonts w:cs="Arial"/>
                <w:i/>
              </w:rPr>
            </w:pPr>
            <w:r w:rsidRPr="00931004">
              <w:rPr>
                <w:rFonts w:cs="Arial"/>
                <w:i/>
              </w:rPr>
              <w:t>[INSERT REFERENCE TO ADDITIONAL INFORMATION HERE]</w:t>
            </w:r>
          </w:p>
        </w:tc>
      </w:tr>
    </w:tbl>
    <w:p w14:paraId="28E6D485" w14:textId="5880ABCB" w:rsidR="0037499C" w:rsidRPr="003D28DF" w:rsidRDefault="0037499C" w:rsidP="00400BC7">
      <w:pPr>
        <w:ind w:left="720"/>
      </w:pPr>
    </w:p>
    <w:p w14:paraId="0D6354E2" w14:textId="05F8521D" w:rsidR="00400BC7" w:rsidRPr="003D28DF" w:rsidRDefault="0035096B">
      <w:pPr>
        <w:numPr>
          <w:ilvl w:val="0"/>
          <w:numId w:val="62"/>
        </w:numPr>
      </w:pPr>
      <w:r w:rsidRPr="003D28DF">
        <w:t>Where dual redundant equipment is used in the design architecture</w:t>
      </w:r>
      <w:r w:rsidR="007430F6" w:rsidRPr="003D28DF">
        <w:t>,</w:t>
      </w:r>
      <w:r w:rsidRPr="003D28DF">
        <w:t xml:space="preserve"> </w:t>
      </w:r>
      <w:r w:rsidR="007430F6" w:rsidRPr="003D28DF">
        <w:t>Bi-directional Forwarding Detection (</w:t>
      </w:r>
      <w:r w:rsidR="00366682" w:rsidRPr="003D28DF">
        <w:t>BFD</w:t>
      </w:r>
      <w:r w:rsidR="007430F6" w:rsidRPr="003D28DF">
        <w:t>)</w:t>
      </w:r>
      <w:r w:rsidR="00366682" w:rsidRPr="003D28DF">
        <w:t xml:space="preserve"> detection protocols shall be applied to provide fast forwarding path failure detection times </w:t>
      </w:r>
      <w:r w:rsidR="00DF25FA" w:rsidRPr="003D28DF">
        <w:t>which shall be less</w:t>
      </w:r>
      <w:r w:rsidR="00366682" w:rsidRPr="003D28DF">
        <w:t xml:space="preserve"> than one second.</w:t>
      </w:r>
      <w:r w:rsidR="00DF25FA" w:rsidRPr="003D28DF">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00BC7" w:rsidRPr="00931004" w14:paraId="252D170F" w14:textId="77777777" w:rsidTr="00D60516">
        <w:tc>
          <w:tcPr>
            <w:tcW w:w="4320" w:type="dxa"/>
          </w:tcPr>
          <w:p w14:paraId="36BC0B50" w14:textId="0E94A1F6" w:rsidR="00400BC7" w:rsidRPr="00931004" w:rsidRDefault="00400BC7" w:rsidP="00D60516">
            <w:pPr>
              <w:spacing w:before="60" w:after="60"/>
              <w:rPr>
                <w:rFonts w:cs="Arial"/>
                <w:b/>
                <w:bCs/>
              </w:rPr>
            </w:pPr>
            <w:r w:rsidRPr="00931004">
              <w:rPr>
                <w:rFonts w:cs="Arial"/>
                <w:b/>
                <w:bCs/>
              </w:rPr>
              <w:t>COMPLIANCE (C/PC/NC)</w:t>
            </w:r>
          </w:p>
        </w:tc>
        <w:tc>
          <w:tcPr>
            <w:tcW w:w="3476" w:type="dxa"/>
          </w:tcPr>
          <w:p w14:paraId="670AD227" w14:textId="77777777" w:rsidR="00400BC7" w:rsidRPr="00931004" w:rsidRDefault="00400BC7" w:rsidP="00D60516">
            <w:pPr>
              <w:spacing w:before="60" w:after="60"/>
              <w:rPr>
                <w:rFonts w:cs="Arial"/>
              </w:rPr>
            </w:pPr>
          </w:p>
        </w:tc>
      </w:tr>
      <w:tr w:rsidR="00400BC7" w:rsidRPr="00931004" w14:paraId="2932D0D7" w14:textId="77777777" w:rsidTr="00D60516">
        <w:trPr>
          <w:cantSplit/>
        </w:trPr>
        <w:tc>
          <w:tcPr>
            <w:tcW w:w="7796" w:type="dxa"/>
            <w:gridSpan w:val="2"/>
          </w:tcPr>
          <w:p w14:paraId="4DDA5BB6" w14:textId="77777777" w:rsidR="00400BC7" w:rsidRPr="00931004" w:rsidRDefault="00400BC7" w:rsidP="00D60516">
            <w:pPr>
              <w:spacing w:before="60" w:after="60"/>
              <w:rPr>
                <w:rFonts w:cs="Arial"/>
                <w:i/>
              </w:rPr>
            </w:pPr>
            <w:r w:rsidRPr="00931004">
              <w:rPr>
                <w:rFonts w:cs="Arial"/>
                <w:i/>
              </w:rPr>
              <w:t>[INSERT FULL RESPONSE FOR EVALUATION HERE]</w:t>
            </w:r>
          </w:p>
          <w:p w14:paraId="4CFD36F9" w14:textId="77777777" w:rsidR="00400BC7" w:rsidRPr="00931004" w:rsidRDefault="00400BC7" w:rsidP="00D60516">
            <w:pPr>
              <w:spacing w:before="60" w:after="60"/>
              <w:rPr>
                <w:rFonts w:cs="Arial"/>
                <w:i/>
              </w:rPr>
            </w:pPr>
          </w:p>
        </w:tc>
      </w:tr>
      <w:tr w:rsidR="00400BC7" w:rsidRPr="00931004" w14:paraId="34A31415" w14:textId="77777777" w:rsidTr="00D60516">
        <w:trPr>
          <w:cantSplit/>
        </w:trPr>
        <w:tc>
          <w:tcPr>
            <w:tcW w:w="7796" w:type="dxa"/>
            <w:gridSpan w:val="2"/>
          </w:tcPr>
          <w:p w14:paraId="1D828E8A" w14:textId="77777777" w:rsidR="00400BC7" w:rsidRPr="00931004" w:rsidRDefault="00400BC7" w:rsidP="00D60516">
            <w:pPr>
              <w:spacing w:before="60" w:after="60"/>
              <w:rPr>
                <w:rFonts w:cs="Arial"/>
                <w:i/>
              </w:rPr>
            </w:pPr>
            <w:r w:rsidRPr="00931004">
              <w:rPr>
                <w:rFonts w:cs="Arial"/>
                <w:i/>
              </w:rPr>
              <w:t>[INSERT REFERENCE TO ADDITIONAL INFORMATION HERE]</w:t>
            </w:r>
          </w:p>
        </w:tc>
      </w:tr>
    </w:tbl>
    <w:p w14:paraId="3960C5AD" w14:textId="1E2F086F" w:rsidR="00366682" w:rsidRPr="003D28DF" w:rsidRDefault="00366682" w:rsidP="00400BC7">
      <w:pPr>
        <w:ind w:left="720"/>
      </w:pPr>
    </w:p>
    <w:p w14:paraId="748050CF" w14:textId="641E7143" w:rsidR="00400BC7" w:rsidRPr="003D28DF" w:rsidRDefault="00E6475D">
      <w:pPr>
        <w:numPr>
          <w:ilvl w:val="0"/>
          <w:numId w:val="62"/>
        </w:numPr>
      </w:pPr>
      <w:r w:rsidRPr="003D28DF">
        <w:lastRenderedPageBreak/>
        <w:t>All redundancy configurations shall be optimised to avoid latency differences between strata and the latency for each shall follow a similar latency scale to ensure all NTP equipment are on the same time rather than</w:t>
      </w:r>
      <w:r w:rsidR="00E22507" w:rsidRPr="003D28DF">
        <w:t xml:space="preserve"> just on</w:t>
      </w:r>
      <w:r w:rsidRPr="003D28DF">
        <w:t xml:space="preserve"> the right time.</w:t>
      </w:r>
      <w:bookmarkStart w:id="186" w:name="_Hlk109074392"/>
      <w:r w:rsidR="00DF25FA" w:rsidRPr="003D28DF">
        <w:t xml:space="preserve"> The Bidder shall provide supporting information indicating compliance to this requirement. (D)</w:t>
      </w:r>
      <w:bookmarkEnd w:id="186"/>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00BC7" w:rsidRPr="00931004" w14:paraId="142E5AB7" w14:textId="77777777" w:rsidTr="00D60516">
        <w:tc>
          <w:tcPr>
            <w:tcW w:w="4320" w:type="dxa"/>
          </w:tcPr>
          <w:p w14:paraId="79A8FEC5" w14:textId="7716030D" w:rsidR="00400BC7" w:rsidRPr="00931004" w:rsidRDefault="00400BC7" w:rsidP="00D60516">
            <w:pPr>
              <w:spacing w:before="60" w:after="60"/>
              <w:rPr>
                <w:rFonts w:cs="Arial"/>
                <w:b/>
                <w:bCs/>
              </w:rPr>
            </w:pPr>
            <w:r w:rsidRPr="00931004">
              <w:rPr>
                <w:rFonts w:cs="Arial"/>
                <w:b/>
                <w:bCs/>
              </w:rPr>
              <w:t>COMPLIANCE (C/PC/NC)</w:t>
            </w:r>
          </w:p>
        </w:tc>
        <w:tc>
          <w:tcPr>
            <w:tcW w:w="3476" w:type="dxa"/>
          </w:tcPr>
          <w:p w14:paraId="6342C938" w14:textId="77777777" w:rsidR="00400BC7" w:rsidRPr="00931004" w:rsidRDefault="00400BC7" w:rsidP="00D60516">
            <w:pPr>
              <w:spacing w:before="60" w:after="60"/>
              <w:rPr>
                <w:rFonts w:cs="Arial"/>
              </w:rPr>
            </w:pPr>
          </w:p>
        </w:tc>
      </w:tr>
      <w:tr w:rsidR="00400BC7" w:rsidRPr="00931004" w14:paraId="7EE8A32F" w14:textId="77777777" w:rsidTr="00D60516">
        <w:trPr>
          <w:cantSplit/>
        </w:trPr>
        <w:tc>
          <w:tcPr>
            <w:tcW w:w="7796" w:type="dxa"/>
            <w:gridSpan w:val="2"/>
          </w:tcPr>
          <w:p w14:paraId="515ACB23" w14:textId="77777777" w:rsidR="00400BC7" w:rsidRPr="00931004" w:rsidRDefault="00400BC7" w:rsidP="00D60516">
            <w:pPr>
              <w:spacing w:before="60" w:after="60"/>
              <w:rPr>
                <w:rFonts w:cs="Arial"/>
                <w:i/>
              </w:rPr>
            </w:pPr>
            <w:r w:rsidRPr="00931004">
              <w:rPr>
                <w:rFonts w:cs="Arial"/>
                <w:i/>
              </w:rPr>
              <w:t>[INSERT FULL RESPONSE FOR EVALUATION HERE]</w:t>
            </w:r>
          </w:p>
          <w:p w14:paraId="232FE172" w14:textId="77777777" w:rsidR="00400BC7" w:rsidRPr="00931004" w:rsidRDefault="00400BC7" w:rsidP="00D60516">
            <w:pPr>
              <w:spacing w:before="60" w:after="60"/>
              <w:rPr>
                <w:rFonts w:cs="Arial"/>
                <w:i/>
              </w:rPr>
            </w:pPr>
          </w:p>
        </w:tc>
      </w:tr>
      <w:tr w:rsidR="00400BC7" w:rsidRPr="00931004" w14:paraId="6BE6BC36" w14:textId="77777777" w:rsidTr="00D60516">
        <w:trPr>
          <w:cantSplit/>
        </w:trPr>
        <w:tc>
          <w:tcPr>
            <w:tcW w:w="7796" w:type="dxa"/>
            <w:gridSpan w:val="2"/>
          </w:tcPr>
          <w:p w14:paraId="3DC93AEF" w14:textId="77777777" w:rsidR="00400BC7" w:rsidRPr="00931004" w:rsidRDefault="00400BC7" w:rsidP="00D60516">
            <w:pPr>
              <w:spacing w:before="60" w:after="60"/>
              <w:rPr>
                <w:rFonts w:cs="Arial"/>
                <w:i/>
              </w:rPr>
            </w:pPr>
            <w:r w:rsidRPr="00931004">
              <w:rPr>
                <w:rFonts w:cs="Arial"/>
                <w:i/>
              </w:rPr>
              <w:t>[INSERT REFERENCE TO ADDITIONAL INFORMATION HERE]</w:t>
            </w:r>
          </w:p>
        </w:tc>
      </w:tr>
    </w:tbl>
    <w:p w14:paraId="772365D1" w14:textId="6F463C33" w:rsidR="00E22507" w:rsidRPr="003D28DF" w:rsidRDefault="00E22507" w:rsidP="00400BC7">
      <w:pPr>
        <w:ind w:left="720"/>
      </w:pPr>
    </w:p>
    <w:p w14:paraId="50A30A02" w14:textId="2BD05009" w:rsidR="00B56359" w:rsidRDefault="00541967" w:rsidP="004E6401">
      <w:pPr>
        <w:pStyle w:val="Heading2"/>
      </w:pPr>
      <w:bookmarkStart w:id="187" w:name="_Toc132748034"/>
      <w:r>
        <w:t xml:space="preserve">Network and Device </w:t>
      </w:r>
      <w:r w:rsidR="00B56359" w:rsidRPr="00871851">
        <w:t>Redundancy P</w:t>
      </w:r>
      <w:r w:rsidR="00457FA6" w:rsidRPr="00871851">
        <w:t>rotocol</w:t>
      </w:r>
      <w:r w:rsidR="00B56359" w:rsidRPr="00871851">
        <w:t xml:space="preserve"> Topologies</w:t>
      </w:r>
      <w:bookmarkEnd w:id="187"/>
    </w:p>
    <w:p w14:paraId="6677B501" w14:textId="68F1809D" w:rsidR="00400BC7" w:rsidRPr="00DA2265" w:rsidRDefault="00DA2265">
      <w:pPr>
        <w:numPr>
          <w:ilvl w:val="0"/>
          <w:numId w:val="82"/>
        </w:numPr>
      </w:pPr>
      <w:r>
        <w:t xml:space="preserve">The </w:t>
      </w:r>
      <w:r w:rsidR="00DB4B95">
        <w:t xml:space="preserve">principles of the </w:t>
      </w:r>
      <w:r>
        <w:t xml:space="preserve">redundancy concepts </w:t>
      </w:r>
      <w:r w:rsidR="008F299E">
        <w:t xml:space="preserve">depicted in Sections </w:t>
      </w:r>
      <w:r w:rsidR="008F299E">
        <w:fldChar w:fldCharType="begin"/>
      </w:r>
      <w:r w:rsidR="008F299E">
        <w:instrText xml:space="preserve"> REF _Ref109064448 \r \h </w:instrText>
      </w:r>
      <w:r w:rsidR="008F299E">
        <w:fldChar w:fldCharType="separate"/>
      </w:r>
      <w:r w:rsidR="006C7FD2">
        <w:t>9.2.1</w:t>
      </w:r>
      <w:r w:rsidR="008F299E">
        <w:fldChar w:fldCharType="end"/>
      </w:r>
      <w:r w:rsidR="008F299E">
        <w:t xml:space="preserve"> to </w:t>
      </w:r>
      <w:r w:rsidR="009B67C0">
        <w:fldChar w:fldCharType="begin"/>
      </w:r>
      <w:r w:rsidR="009B67C0">
        <w:instrText xml:space="preserve"> REF _Ref109831690 \r \h </w:instrText>
      </w:r>
      <w:r w:rsidR="009B67C0">
        <w:fldChar w:fldCharType="separate"/>
      </w:r>
      <w:r w:rsidR="006C7FD2">
        <w:t>9.2.6</w:t>
      </w:r>
      <w:r w:rsidR="009B67C0">
        <w:fldChar w:fldCharType="end"/>
      </w:r>
      <w:r w:rsidR="009B67C0">
        <w:t xml:space="preserve"> </w:t>
      </w:r>
      <w:r w:rsidR="00C3740D">
        <w:t xml:space="preserve">shall be </w:t>
      </w:r>
      <w:r w:rsidR="008F299E">
        <w:t>applied to configurations and interconnections of network devices</w:t>
      </w:r>
      <w:r w:rsidR="00DB4B95" w:rsidRPr="00DB4B95">
        <w:t xml:space="preserve"> where applicable on all redundant network equipment</w:t>
      </w:r>
      <w:r w:rsidR="008F299E">
        <w:t>,</w:t>
      </w:r>
      <w:r w:rsidR="00E37E50">
        <w:t xml:space="preserve"> </w:t>
      </w:r>
      <w:r>
        <w:t xml:space="preserve">but </w:t>
      </w:r>
      <w:r w:rsidR="00DB4B95">
        <w:t xml:space="preserve">shall </w:t>
      </w:r>
      <w:r>
        <w:t xml:space="preserve">not </w:t>
      </w:r>
      <w:r w:rsidR="00DB4B95">
        <w:t xml:space="preserve">be </w:t>
      </w:r>
      <w:r>
        <w:t>limited to</w:t>
      </w:r>
      <w:r w:rsidR="00DB4B95">
        <w:t xml:space="preserve"> these concepts if a better proposal can be tabled</w:t>
      </w:r>
      <w:r>
        <w:t>.</w:t>
      </w:r>
      <w:r w:rsidR="008F299E" w:rsidRPr="008F299E">
        <w:t xml:space="preserve"> The Bidder shall provide supporting information </w:t>
      </w:r>
      <w:r w:rsidR="00756768">
        <w:t>on all the topol</w:t>
      </w:r>
      <w:r w:rsidR="0092069E">
        <w:t>ogies offered</w:t>
      </w:r>
      <w:r w:rsidR="008F299E" w:rsidRPr="008F299E">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00BC7" w:rsidRPr="00931004" w14:paraId="67ABE4F2" w14:textId="77777777" w:rsidTr="00D60516">
        <w:tc>
          <w:tcPr>
            <w:tcW w:w="4320" w:type="dxa"/>
          </w:tcPr>
          <w:p w14:paraId="1967D9B5" w14:textId="227FFBC4" w:rsidR="00400BC7" w:rsidRPr="00931004" w:rsidRDefault="00400BC7" w:rsidP="00D60516">
            <w:pPr>
              <w:spacing w:before="60" w:after="60"/>
              <w:rPr>
                <w:rFonts w:cs="Arial"/>
                <w:b/>
                <w:bCs/>
              </w:rPr>
            </w:pPr>
            <w:r w:rsidRPr="00931004">
              <w:rPr>
                <w:rFonts w:cs="Arial"/>
                <w:b/>
                <w:bCs/>
              </w:rPr>
              <w:t>COMPLIANCE (C/PC/NC)</w:t>
            </w:r>
          </w:p>
        </w:tc>
        <w:tc>
          <w:tcPr>
            <w:tcW w:w="3476" w:type="dxa"/>
          </w:tcPr>
          <w:p w14:paraId="4017AF46" w14:textId="77777777" w:rsidR="00400BC7" w:rsidRPr="00931004" w:rsidRDefault="00400BC7" w:rsidP="00D60516">
            <w:pPr>
              <w:spacing w:before="60" w:after="60"/>
              <w:rPr>
                <w:rFonts w:cs="Arial"/>
              </w:rPr>
            </w:pPr>
          </w:p>
        </w:tc>
      </w:tr>
      <w:tr w:rsidR="00400BC7" w:rsidRPr="00931004" w14:paraId="1443788E" w14:textId="77777777" w:rsidTr="00D60516">
        <w:trPr>
          <w:cantSplit/>
        </w:trPr>
        <w:tc>
          <w:tcPr>
            <w:tcW w:w="7796" w:type="dxa"/>
            <w:gridSpan w:val="2"/>
          </w:tcPr>
          <w:p w14:paraId="487B13EC" w14:textId="77777777" w:rsidR="00400BC7" w:rsidRPr="00931004" w:rsidRDefault="00400BC7" w:rsidP="00D60516">
            <w:pPr>
              <w:spacing w:before="60" w:after="60"/>
              <w:rPr>
                <w:rFonts w:cs="Arial"/>
                <w:i/>
              </w:rPr>
            </w:pPr>
            <w:r w:rsidRPr="00931004">
              <w:rPr>
                <w:rFonts w:cs="Arial"/>
                <w:i/>
              </w:rPr>
              <w:t>[INSERT FULL RESPONSE FOR EVALUATION HERE]</w:t>
            </w:r>
          </w:p>
          <w:p w14:paraId="34B80FD0" w14:textId="77777777" w:rsidR="00400BC7" w:rsidRPr="00931004" w:rsidRDefault="00400BC7" w:rsidP="00D60516">
            <w:pPr>
              <w:spacing w:before="60" w:after="60"/>
              <w:rPr>
                <w:rFonts w:cs="Arial"/>
                <w:i/>
              </w:rPr>
            </w:pPr>
          </w:p>
        </w:tc>
      </w:tr>
      <w:tr w:rsidR="00400BC7" w:rsidRPr="00931004" w14:paraId="4317F487" w14:textId="77777777" w:rsidTr="00D60516">
        <w:trPr>
          <w:cantSplit/>
        </w:trPr>
        <w:tc>
          <w:tcPr>
            <w:tcW w:w="7796" w:type="dxa"/>
            <w:gridSpan w:val="2"/>
          </w:tcPr>
          <w:p w14:paraId="7B7498D4" w14:textId="77777777" w:rsidR="00400BC7" w:rsidRPr="00931004" w:rsidRDefault="00400BC7" w:rsidP="00D60516">
            <w:pPr>
              <w:spacing w:before="60" w:after="60"/>
              <w:rPr>
                <w:rFonts w:cs="Arial"/>
                <w:i/>
              </w:rPr>
            </w:pPr>
            <w:r w:rsidRPr="00931004">
              <w:rPr>
                <w:rFonts w:cs="Arial"/>
                <w:i/>
              </w:rPr>
              <w:t>[INSERT REFERENCE TO ADDITIONAL INFORMATION HERE]</w:t>
            </w:r>
          </w:p>
        </w:tc>
      </w:tr>
    </w:tbl>
    <w:p w14:paraId="719B28CE" w14:textId="0DCF5836" w:rsidR="00DA2265" w:rsidRPr="00DA2265" w:rsidRDefault="00DA2265" w:rsidP="00400BC7">
      <w:pPr>
        <w:ind w:left="720"/>
      </w:pPr>
    </w:p>
    <w:p w14:paraId="4B161F3B" w14:textId="58A51853" w:rsidR="00252C18" w:rsidRPr="00871851" w:rsidRDefault="002B4C45" w:rsidP="00F902FE">
      <w:pPr>
        <w:pStyle w:val="Heading3"/>
      </w:pPr>
      <w:bookmarkStart w:id="188" w:name="_Ref109064448"/>
      <w:bookmarkStart w:id="189" w:name="_Toc132748035"/>
      <w:r w:rsidRPr="00871851">
        <w:t xml:space="preserve">Router </w:t>
      </w:r>
      <w:r w:rsidR="001B7C53" w:rsidRPr="00871851">
        <w:t>Hot Standby Redundancy Protocol (HSRP)</w:t>
      </w:r>
      <w:r w:rsidR="008C1C62" w:rsidRPr="00871851">
        <w:t xml:space="preserve"> Concept</w:t>
      </w:r>
      <w:bookmarkEnd w:id="188"/>
      <w:bookmarkEnd w:id="189"/>
    </w:p>
    <w:p w14:paraId="6C111DF7" w14:textId="4324BE7A" w:rsidR="00AF0553" w:rsidRDefault="00364DDD" w:rsidP="00AF0553">
      <w:r w:rsidRPr="00871851">
        <w:t xml:space="preserve">HSRP allows for two routers </w:t>
      </w:r>
      <w:r w:rsidR="00F0562B" w:rsidRPr="00871851">
        <w:t>to be</w:t>
      </w:r>
      <w:r w:rsidRPr="00871851">
        <w:t xml:space="preserve"> standby routers </w:t>
      </w:r>
      <w:r w:rsidR="00633A40" w:rsidRPr="00871851">
        <w:t>for each other</w:t>
      </w:r>
      <w:r w:rsidR="00A92813" w:rsidRPr="00871851">
        <w:t>. O</w:t>
      </w:r>
      <w:r w:rsidRPr="00871851">
        <w:t xml:space="preserve">nly one router </w:t>
      </w:r>
      <w:r w:rsidR="00A92813" w:rsidRPr="00871851">
        <w:t>is</w:t>
      </w:r>
      <w:r w:rsidRPr="00871851">
        <w:t xml:space="preserve"> the active router </w:t>
      </w:r>
      <w:r w:rsidR="00A92813" w:rsidRPr="00871851">
        <w:t xml:space="preserve">at a time </w:t>
      </w:r>
      <w:r w:rsidRPr="00871851">
        <w:t>providing data exchange</w:t>
      </w:r>
      <w:r w:rsidR="00633A40" w:rsidRPr="00871851">
        <w:t>s</w:t>
      </w:r>
      <w:r w:rsidR="00A92813" w:rsidRPr="00871851">
        <w:t xml:space="preserve">. When the active router fails </w:t>
      </w:r>
      <w:r w:rsidRPr="00871851">
        <w:t>the standby router automatically takes over as the active router</w:t>
      </w:r>
      <w:r w:rsidR="00A92813" w:rsidRPr="00871851">
        <w:t xml:space="preserve"> until such time that the original active router service is restored</w:t>
      </w:r>
      <w:r w:rsidRPr="00871851">
        <w:t>. All the routers in one HSRP group share the same MAC and IP address as the gateway for the local network.</w:t>
      </w:r>
      <w:r w:rsidR="00D67213" w:rsidRPr="00871851">
        <w:t xml:space="preserve"> Refer to </w:t>
      </w:r>
      <w:r w:rsidR="00D67213" w:rsidRPr="00871851">
        <w:fldChar w:fldCharType="begin"/>
      </w:r>
      <w:r w:rsidR="00D67213" w:rsidRPr="00871851">
        <w:instrText xml:space="preserve"> REF _Ref59439354 \h </w:instrText>
      </w:r>
      <w:r w:rsidR="00871851">
        <w:instrText xml:space="preserve"> \* MERGEFORMAT </w:instrText>
      </w:r>
      <w:r w:rsidR="00D67213" w:rsidRPr="00871851">
        <w:fldChar w:fldCharType="separate"/>
      </w:r>
      <w:r w:rsidR="006C7FD2" w:rsidRPr="00871851">
        <w:t xml:space="preserve">Figure </w:t>
      </w:r>
      <w:r w:rsidR="006C7FD2">
        <w:rPr>
          <w:noProof/>
        </w:rPr>
        <w:t>8</w:t>
      </w:r>
      <w:r w:rsidR="00D67213" w:rsidRPr="00871851">
        <w:fldChar w:fldCharType="end"/>
      </w:r>
      <w:r w:rsidR="00D67213" w:rsidRPr="00871851">
        <w:t>.</w:t>
      </w:r>
    </w:p>
    <w:p w14:paraId="64EE61C3" w14:textId="1A73572A" w:rsidR="006057AE" w:rsidRPr="00871851" w:rsidRDefault="006057AE" w:rsidP="00AF0553">
      <w:r w:rsidRPr="00871851">
        <w:rPr>
          <w:noProof/>
        </w:rPr>
        <w:lastRenderedPageBreak/>
        <mc:AlternateContent>
          <mc:Choice Requires="wpg">
            <w:drawing>
              <wp:anchor distT="0" distB="0" distL="114300" distR="114300" simplePos="0" relativeHeight="251348992" behindDoc="1" locked="0" layoutInCell="1" allowOverlap="1" wp14:anchorId="383701A0" wp14:editId="6574AB12">
                <wp:simplePos x="0" y="0"/>
                <wp:positionH relativeFrom="margin">
                  <wp:posOffset>95250</wp:posOffset>
                </wp:positionH>
                <wp:positionV relativeFrom="paragraph">
                  <wp:posOffset>196850</wp:posOffset>
                </wp:positionV>
                <wp:extent cx="5617210" cy="2317750"/>
                <wp:effectExtent l="0" t="0" r="21590" b="25400"/>
                <wp:wrapTopAndBottom/>
                <wp:docPr id="19" name="Group 19"/>
                <wp:cNvGraphicFramePr/>
                <a:graphic xmlns:a="http://schemas.openxmlformats.org/drawingml/2006/main">
                  <a:graphicData uri="http://schemas.microsoft.com/office/word/2010/wordprocessingGroup">
                    <wpg:wgp>
                      <wpg:cNvGrpSpPr/>
                      <wpg:grpSpPr>
                        <a:xfrm>
                          <a:off x="0" y="0"/>
                          <a:ext cx="5617210" cy="2317750"/>
                          <a:chOff x="0" y="0"/>
                          <a:chExt cx="5617352" cy="2318224"/>
                        </a:xfrm>
                      </wpg:grpSpPr>
                      <pic:pic xmlns:pic="http://schemas.openxmlformats.org/drawingml/2006/picture">
                        <pic:nvPicPr>
                          <pic:cNvPr id="14" name="Picture 14"/>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3124200" cy="1900555"/>
                          </a:xfrm>
                          <a:prstGeom prst="rect">
                            <a:avLst/>
                          </a:prstGeom>
                        </pic:spPr>
                      </pic:pic>
                      <pic:pic xmlns:pic="http://schemas.openxmlformats.org/drawingml/2006/picture">
                        <pic:nvPicPr>
                          <pic:cNvPr id="18" name="Picture 18"/>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3267217" y="25874"/>
                            <a:ext cx="2350135" cy="2292350"/>
                          </a:xfrm>
                          <a:prstGeom prst="rect">
                            <a:avLst/>
                          </a:prstGeom>
                          <a:ln>
                            <a:solidFill>
                              <a:schemeClr val="tx1"/>
                            </a:solidFill>
                          </a:ln>
                        </pic:spPr>
                      </pic:pic>
                    </wpg:wgp>
                  </a:graphicData>
                </a:graphic>
              </wp:anchor>
            </w:drawing>
          </mc:Choice>
          <mc:Fallback>
            <w:pict>
              <v:group w14:anchorId="01699289" id="Group 19" o:spid="_x0000_s1026" style="position:absolute;margin-left:7.5pt;margin-top:15.5pt;width:442.3pt;height:182.5pt;z-index:-251967488;mso-position-horizontal-relative:margin" coordsize="56173,231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">
                <v:shape id="Picture 14" o:spid="_x0000_s1027" type="#_x0000_t75" style="position:absolute;width:31242;height:190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">
                  <v:imagedata r:id="rId31" o:title=""/>
                </v:shape>
                <v:shape id="Picture 18" o:spid="_x0000_s1028" type="#_x0000_t75" style="position:absolute;left:32672;top:258;width:23501;height:229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" stroked="t" strokecolor="black [3213]">
                  <v:imagedata r:id="rId32" o:title=""/>
                  <v:path arrowok="t"/>
                </v:shape>
                <w10:wrap type="topAndBottom" anchorx="margin"/>
              </v:group>
            </w:pict>
          </mc:Fallback>
        </mc:AlternateContent>
      </w:r>
    </w:p>
    <w:p w14:paraId="206C4994" w14:textId="1552726D" w:rsidR="00793A6D" w:rsidRDefault="00793A6D" w:rsidP="00954F21">
      <w:pPr>
        <w:pStyle w:val="Caption"/>
      </w:pPr>
      <w:bookmarkStart w:id="190" w:name="_Ref59218290"/>
      <w:bookmarkStart w:id="191" w:name="_Ref59439354"/>
      <w:bookmarkStart w:id="192" w:name="_Toc114053457"/>
      <w:r w:rsidRPr="00871851">
        <w:t xml:space="preserve">Figure </w:t>
      </w:r>
      <w:fldSimple w:instr=" SEQ Figure \* ARABIC ">
        <w:r w:rsidR="006C7FD2">
          <w:rPr>
            <w:noProof/>
          </w:rPr>
          <w:t>8</w:t>
        </w:r>
      </w:fldSimple>
      <w:bookmarkEnd w:id="190"/>
      <w:bookmarkEnd w:id="191"/>
      <w:r w:rsidRPr="00871851">
        <w:t xml:space="preserve">: </w:t>
      </w:r>
      <w:r w:rsidR="00661C80" w:rsidRPr="00871851">
        <w:t xml:space="preserve">Example of </w:t>
      </w:r>
      <w:r w:rsidR="00CD26CD" w:rsidRPr="00871851">
        <w:t xml:space="preserve">HSRP </w:t>
      </w:r>
      <w:r w:rsidRPr="00871851">
        <w:t>Design Topology</w:t>
      </w:r>
      <w:bookmarkEnd w:id="192"/>
    </w:p>
    <w:p w14:paraId="618FAD51" w14:textId="77777777" w:rsidR="00136052" w:rsidRPr="00136052" w:rsidRDefault="00136052" w:rsidP="00136052"/>
    <w:p w14:paraId="4CA327C9" w14:textId="77777777" w:rsidR="002430A2" w:rsidRPr="00871851" w:rsidRDefault="002430A2" w:rsidP="00F902FE">
      <w:pPr>
        <w:pStyle w:val="Heading3"/>
      </w:pPr>
      <w:bookmarkStart w:id="193" w:name="_Toc106802959"/>
      <w:bookmarkStart w:id="194" w:name="_Toc106803153"/>
      <w:bookmarkStart w:id="195" w:name="_Toc132748036"/>
      <w:bookmarkEnd w:id="193"/>
      <w:bookmarkEnd w:id="194"/>
      <w:r w:rsidRPr="00871851">
        <w:t>Virtual Router Redundancy Protocol (VRRP)</w:t>
      </w:r>
      <w:bookmarkEnd w:id="195"/>
    </w:p>
    <w:p w14:paraId="2A3A3312" w14:textId="2EC13C3D" w:rsidR="002430A2" w:rsidRDefault="002430A2" w:rsidP="002430A2">
      <w:r w:rsidRPr="00871851">
        <w:t xml:space="preserve">VRRP is very similar to HSRP but is an open standard. VRRP allows for router group configuration with one router within the group being the master. The master router’s physical IP address of the interface connecting the subnet is used by the clients as a default gateway. The backup members of the VRRP group will communicate with the master gateway and take over the duties of forwarding traffic, should the master fail. The IP address used always belongs to the master router which is referred to as the IP address owner. When the master router recovers, it will take back the duties of routing for that IP address. Refer to </w:t>
      </w:r>
      <w:r w:rsidRPr="00871851">
        <w:fldChar w:fldCharType="begin"/>
      </w:r>
      <w:r w:rsidRPr="00871851">
        <w:instrText xml:space="preserve"> REF _Ref59439372 \h </w:instrText>
      </w:r>
      <w:r>
        <w:instrText xml:space="preserve"> \* MERGEFORMAT </w:instrText>
      </w:r>
      <w:r w:rsidRPr="00871851">
        <w:fldChar w:fldCharType="separate"/>
      </w:r>
      <w:r w:rsidR="006C7FD2" w:rsidRPr="00871851">
        <w:t xml:space="preserve">Figure </w:t>
      </w:r>
      <w:r w:rsidR="006C7FD2">
        <w:rPr>
          <w:noProof/>
        </w:rPr>
        <w:t>9</w:t>
      </w:r>
      <w:r w:rsidRPr="00871851">
        <w:fldChar w:fldCharType="end"/>
      </w:r>
      <w:r w:rsidRPr="00871851">
        <w:t>.</w:t>
      </w:r>
    </w:p>
    <w:p w14:paraId="528653B9" w14:textId="74D60A59" w:rsidR="00C26321" w:rsidRDefault="002430A2" w:rsidP="00954F21">
      <w:pPr>
        <w:pStyle w:val="Caption"/>
      </w:pPr>
      <w:bookmarkStart w:id="196" w:name="_Toc114053458"/>
      <w:r w:rsidRPr="00871851">
        <w:rPr>
          <w:noProof/>
        </w:rPr>
        <w:drawing>
          <wp:anchor distT="0" distB="0" distL="114300" distR="114300" simplePos="0" relativeHeight="251452416" behindDoc="1" locked="0" layoutInCell="1" allowOverlap="1" wp14:anchorId="16A76E86" wp14:editId="3A7A1A2B">
            <wp:simplePos x="0" y="0"/>
            <wp:positionH relativeFrom="margin">
              <wp:align>center</wp:align>
            </wp:positionH>
            <wp:positionV relativeFrom="paragraph">
              <wp:posOffset>53975</wp:posOffset>
            </wp:positionV>
            <wp:extent cx="3536950" cy="3168650"/>
            <wp:effectExtent l="19050" t="19050" r="25400" b="1270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536950" cy="3168650"/>
                    </a:xfrm>
                    <a:prstGeom prst="rect">
                      <a:avLst/>
                    </a:prstGeom>
                    <a:ln>
                      <a:solidFill>
                        <a:sysClr val="windowText" lastClr="000000"/>
                      </a:solidFill>
                    </a:ln>
                  </pic:spPr>
                </pic:pic>
              </a:graphicData>
            </a:graphic>
            <wp14:sizeRelH relativeFrom="page">
              <wp14:pctWidth>0</wp14:pctWidth>
            </wp14:sizeRelH>
            <wp14:sizeRelV relativeFrom="page">
              <wp14:pctHeight>0</wp14:pctHeight>
            </wp14:sizeRelV>
          </wp:anchor>
        </w:drawing>
      </w:r>
      <w:bookmarkStart w:id="197" w:name="_Ref59439372"/>
      <w:r w:rsidR="00C26321" w:rsidRPr="00871851">
        <w:t xml:space="preserve">Figure </w:t>
      </w:r>
      <w:fldSimple w:instr=" SEQ Figure \* ARABIC ">
        <w:r w:rsidR="006C7FD2">
          <w:rPr>
            <w:noProof/>
          </w:rPr>
          <w:t>9</w:t>
        </w:r>
      </w:fldSimple>
      <w:bookmarkEnd w:id="197"/>
      <w:r w:rsidR="00C26321" w:rsidRPr="00871851">
        <w:t>: Example of the VRRP concept.</w:t>
      </w:r>
      <w:bookmarkEnd w:id="196"/>
    </w:p>
    <w:p w14:paraId="4C771A0A" w14:textId="77777777" w:rsidR="006057AE" w:rsidRPr="006057AE" w:rsidRDefault="006057AE" w:rsidP="00376B05"/>
    <w:p w14:paraId="73EF628C" w14:textId="77777777" w:rsidR="00CB3D8E" w:rsidRDefault="00CB3D8E" w:rsidP="00F902FE">
      <w:pPr>
        <w:pStyle w:val="Heading3"/>
      </w:pPr>
      <w:bookmarkStart w:id="198" w:name="_Toc106802961"/>
      <w:bookmarkStart w:id="199" w:name="_Toc106803155"/>
      <w:bookmarkStart w:id="200" w:name="_Toc132748037"/>
      <w:bookmarkEnd w:id="198"/>
      <w:bookmarkEnd w:id="199"/>
      <w:r>
        <w:lastRenderedPageBreak/>
        <w:t>Gateway Load Balancing Protocol (GLBP)</w:t>
      </w:r>
      <w:bookmarkEnd w:id="200"/>
    </w:p>
    <w:p w14:paraId="41A47943" w14:textId="5912B00D" w:rsidR="00CB3D8E" w:rsidRPr="00FE2AC1" w:rsidRDefault="00AB16A7" w:rsidP="00CB3D8E">
      <w:r>
        <w:t>GLBP</w:t>
      </w:r>
      <w:r w:rsidRPr="00AB16A7">
        <w:t xml:space="preserve"> </w:t>
      </w:r>
      <w:r>
        <w:t>provides redundancy for</w:t>
      </w:r>
      <w:r w:rsidRPr="00AB16A7">
        <w:t xml:space="preserve"> data traffic </w:t>
      </w:r>
      <w:r>
        <w:t>in the event of</w:t>
      </w:r>
      <w:r w:rsidRPr="00AB16A7">
        <w:t xml:space="preserve"> a failed router or </w:t>
      </w:r>
      <w:r>
        <w:t xml:space="preserve">network </w:t>
      </w:r>
      <w:r w:rsidRPr="00AB16A7">
        <w:t>circuit</w:t>
      </w:r>
      <w:r>
        <w:t>,</w:t>
      </w:r>
      <w:r w:rsidRPr="00AB16A7">
        <w:t xml:space="preserve"> while allowing packet load sharing between a group of redundant routers.</w:t>
      </w:r>
      <w:r>
        <w:t xml:space="preserve"> </w:t>
      </w:r>
      <w:r w:rsidR="00CB3D8E">
        <w:t xml:space="preserve">It allows for automatic selection and simultaneous </w:t>
      </w:r>
      <w:r w:rsidR="0088645C">
        <w:t>traffic</w:t>
      </w:r>
      <w:r w:rsidR="00CB3D8E">
        <w:t xml:space="preserve"> </w:t>
      </w:r>
      <w:r w:rsidR="0088645C">
        <w:t>forwarding</w:t>
      </w:r>
      <w:r w:rsidR="00CB3D8E">
        <w:t xml:space="preserve"> from first hop routers within a router group.</w:t>
      </w:r>
      <w:r w:rsidR="00CB3D8E" w:rsidRPr="00F81248">
        <w:t xml:space="preserve"> GLBP provides load balancing over multiple (router) gateways using a single virtual IP address </w:t>
      </w:r>
      <w:r w:rsidR="00CB3D8E">
        <w:t xml:space="preserve">as the default gateway address </w:t>
      </w:r>
      <w:r w:rsidR="00CB3D8E" w:rsidRPr="00F81248">
        <w:t>and multiple virtual MAC addresses.</w:t>
      </w:r>
      <w:r w:rsidR="00CB3D8E">
        <w:t xml:space="preserve"> </w:t>
      </w:r>
      <w:r w:rsidR="00CB3D8E" w:rsidRPr="00F81248">
        <w:t xml:space="preserve">Each host is configured with the same virtual IP address, and all routers in the virtual router group participate in forwarding packets. GLBP does not use a single virtual MAC address for the entire </w:t>
      </w:r>
      <w:r w:rsidR="00424728" w:rsidRPr="00F81248">
        <w:t>group,</w:t>
      </w:r>
      <w:r w:rsidR="00CB3D8E">
        <w:t xml:space="preserve"> but</w:t>
      </w:r>
      <w:r w:rsidR="00CB3D8E" w:rsidRPr="00F81248">
        <w:t xml:space="preserve"> the </w:t>
      </w:r>
      <w:r w:rsidR="00CB3D8E">
        <w:t>Active Virtual Gateway (</w:t>
      </w:r>
      <w:r w:rsidR="00CB3D8E" w:rsidRPr="00F81248">
        <w:t>AVG</w:t>
      </w:r>
      <w:r w:rsidR="00CB3D8E">
        <w:t>)</w:t>
      </w:r>
      <w:r w:rsidR="00CB3D8E" w:rsidRPr="00F81248">
        <w:t xml:space="preserve"> assigns different virtual MAC addresses to each of the physical routers in the group.</w:t>
      </w:r>
      <w:r w:rsidR="00CB3D8E">
        <w:t xml:space="preserve"> Two types of GLBP routers exist within a router group. One acts as the AVG and handles the operation of the protocol with the highest priority value or main IP address within the router group and responds to all ARP requests for MAC addresses to be forwarded to the virtual router IP address. The second type of GLBP router within a router group is the Active Virtual Forwarder (AVF) router. The AVF is responsible for forwarding </w:t>
      </w:r>
      <w:r w:rsidR="0088645C">
        <w:t xml:space="preserve">data </w:t>
      </w:r>
      <w:r w:rsidR="00CB3D8E">
        <w:t xml:space="preserve">packets sent to the MAC address returned by the AVG router. Many AVF routers can exist in each GLBP router group on a network. Refer to </w:t>
      </w:r>
      <w:r w:rsidR="00CB3D8E">
        <w:fldChar w:fldCharType="begin"/>
      </w:r>
      <w:r w:rsidR="00CB3D8E">
        <w:instrText xml:space="preserve"> REF _Ref59438857 \h </w:instrText>
      </w:r>
      <w:r w:rsidR="00CB3D8E">
        <w:fldChar w:fldCharType="separate"/>
      </w:r>
      <w:r w:rsidR="006C7FD2" w:rsidRPr="00871851">
        <w:t xml:space="preserve">Figure </w:t>
      </w:r>
      <w:r w:rsidR="006C7FD2">
        <w:rPr>
          <w:noProof/>
        </w:rPr>
        <w:t>10</w:t>
      </w:r>
      <w:r w:rsidR="00CB3D8E">
        <w:fldChar w:fldCharType="end"/>
      </w:r>
      <w:r w:rsidR="00CB3D8E">
        <w:t>.</w:t>
      </w:r>
    </w:p>
    <w:p w14:paraId="55581AF6" w14:textId="77777777" w:rsidR="00CB3D8E" w:rsidRPr="00871851" w:rsidRDefault="00CB3D8E" w:rsidP="00CB3D8E">
      <w:r w:rsidRPr="00871851">
        <w:rPr>
          <w:noProof/>
        </w:rPr>
        <w:drawing>
          <wp:anchor distT="0" distB="0" distL="114300" distR="114300" simplePos="0" relativeHeight="251863040" behindDoc="0" locked="0" layoutInCell="1" allowOverlap="1" wp14:anchorId="678E9626" wp14:editId="4A6FE731">
            <wp:simplePos x="0" y="0"/>
            <wp:positionH relativeFrom="margin">
              <wp:align>center</wp:align>
            </wp:positionH>
            <wp:positionV relativeFrom="paragraph">
              <wp:posOffset>403225</wp:posOffset>
            </wp:positionV>
            <wp:extent cx="3924935" cy="3975100"/>
            <wp:effectExtent l="19050" t="19050" r="18415" b="2540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3924935" cy="3975100"/>
                    </a:xfrm>
                    <a:prstGeom prst="rect">
                      <a:avLst/>
                    </a:prstGeom>
                    <a:ln>
                      <a:solidFill>
                        <a:sysClr val="windowText" lastClr="000000"/>
                      </a:solidFill>
                    </a:ln>
                  </pic:spPr>
                </pic:pic>
              </a:graphicData>
            </a:graphic>
            <wp14:sizeRelH relativeFrom="page">
              <wp14:pctWidth>0</wp14:pctWidth>
            </wp14:sizeRelH>
            <wp14:sizeRelV relativeFrom="page">
              <wp14:pctHeight>0</wp14:pctHeight>
            </wp14:sizeRelV>
          </wp:anchor>
        </w:drawing>
      </w:r>
    </w:p>
    <w:p w14:paraId="45F1992A" w14:textId="5A68B04B" w:rsidR="00287D53" w:rsidRDefault="00CB3D8E" w:rsidP="00954F21">
      <w:pPr>
        <w:pStyle w:val="Caption"/>
      </w:pPr>
      <w:bookmarkStart w:id="201" w:name="_Ref59438857"/>
      <w:bookmarkStart w:id="202" w:name="_Toc114053459"/>
      <w:r w:rsidRPr="00871851">
        <w:t xml:space="preserve">Figure </w:t>
      </w:r>
      <w:fldSimple w:instr=" SEQ Figure \* ARABIC ">
        <w:r w:rsidR="006C7FD2">
          <w:rPr>
            <w:noProof/>
          </w:rPr>
          <w:t>10</w:t>
        </w:r>
      </w:fldSimple>
      <w:bookmarkEnd w:id="201"/>
      <w:r w:rsidRPr="00871851">
        <w:t>: Example of the GLBP Concept</w:t>
      </w:r>
      <w:bookmarkEnd w:id="202"/>
      <w:r w:rsidR="00287D53">
        <w:br w:type="page"/>
      </w:r>
    </w:p>
    <w:p w14:paraId="7DD3ED76" w14:textId="77777777" w:rsidR="00CB3D8E" w:rsidRPr="00871851" w:rsidRDefault="00CB3D8E" w:rsidP="00F902FE">
      <w:pPr>
        <w:pStyle w:val="Heading3"/>
      </w:pPr>
      <w:bookmarkStart w:id="203" w:name="_Toc106802963"/>
      <w:bookmarkStart w:id="204" w:name="_Toc106803157"/>
      <w:bookmarkStart w:id="205" w:name="_Toc132748038"/>
      <w:bookmarkEnd w:id="203"/>
      <w:bookmarkEnd w:id="204"/>
      <w:r w:rsidRPr="00871851">
        <w:lastRenderedPageBreak/>
        <w:t>Beacon Redundancy Protocol (BRP)</w:t>
      </w:r>
      <w:bookmarkEnd w:id="205"/>
    </w:p>
    <w:p w14:paraId="4444519B" w14:textId="2D49F347" w:rsidR="001B7C53" w:rsidRPr="00871851" w:rsidRDefault="00CB3D8E" w:rsidP="008F08D2">
      <w:r w:rsidRPr="00871851">
        <w:t>BRP network topology basically refers to two computer nodes (Beacon nodes) connected to two interconnected switches (Beacon switches), each switch having internal underlying star, line and/or ring network topology capabilities. The rest of the network system and associated end nodes shall effectively connect to these Beacon switches and the Beacon nodes. Refer to</w:t>
      </w:r>
      <w:r w:rsidR="008F08D2">
        <w:t xml:space="preserve"> </w:t>
      </w:r>
      <w:r w:rsidR="00463513">
        <w:fldChar w:fldCharType="begin"/>
      </w:r>
      <w:r w:rsidR="00463513">
        <w:instrText xml:space="preserve"> REF _Ref95432081 \h </w:instrText>
      </w:r>
      <w:r w:rsidR="00463513">
        <w:fldChar w:fldCharType="separate"/>
      </w:r>
      <w:r w:rsidR="006C7FD2" w:rsidRPr="00871851">
        <w:t xml:space="preserve">Figure </w:t>
      </w:r>
      <w:r w:rsidR="006C7FD2">
        <w:rPr>
          <w:noProof/>
        </w:rPr>
        <w:t>11</w:t>
      </w:r>
      <w:r w:rsidR="00463513">
        <w:fldChar w:fldCharType="end"/>
      </w:r>
      <w:r w:rsidR="008F08D2">
        <w:t xml:space="preserve"> for a basic BRP concept example</w:t>
      </w:r>
      <w:r w:rsidR="008F08D2" w:rsidRPr="00871851">
        <w:t>.</w:t>
      </w:r>
      <w:r w:rsidRPr="00871851">
        <w:t xml:space="preserve"> </w:t>
      </w:r>
    </w:p>
    <w:bookmarkStart w:id="206" w:name="_Toc114053460"/>
    <w:p w14:paraId="48F50DA8" w14:textId="0A7A47DE" w:rsidR="00793A6D" w:rsidRDefault="00A76565" w:rsidP="00954F21">
      <w:pPr>
        <w:pStyle w:val="Caption"/>
      </w:pPr>
      <w:r>
        <w:rPr>
          <w:noProof/>
        </w:rPr>
        <mc:AlternateContent>
          <mc:Choice Requires="wpg">
            <w:drawing>
              <wp:anchor distT="0" distB="0" distL="114300" distR="114300" simplePos="0" relativeHeight="251762688" behindDoc="0" locked="0" layoutInCell="1" allowOverlap="1" wp14:anchorId="569B7C81" wp14:editId="51797101">
                <wp:simplePos x="0" y="0"/>
                <wp:positionH relativeFrom="margin">
                  <wp:align>center</wp:align>
                </wp:positionH>
                <wp:positionV relativeFrom="paragraph">
                  <wp:posOffset>25400</wp:posOffset>
                </wp:positionV>
                <wp:extent cx="4347845" cy="6241415"/>
                <wp:effectExtent l="19050" t="19050" r="14605" b="26035"/>
                <wp:wrapTopAndBottom/>
                <wp:docPr id="5" name="Group 5"/>
                <wp:cNvGraphicFramePr/>
                <a:graphic xmlns:a="http://schemas.openxmlformats.org/drawingml/2006/main">
                  <a:graphicData uri="http://schemas.microsoft.com/office/word/2010/wordprocessingGroup">
                    <wpg:wgp>
                      <wpg:cNvGrpSpPr/>
                      <wpg:grpSpPr>
                        <a:xfrm>
                          <a:off x="0" y="0"/>
                          <a:ext cx="4347845" cy="6241415"/>
                          <a:chOff x="0" y="0"/>
                          <a:chExt cx="4347845" cy="6241415"/>
                        </a:xfrm>
                      </wpg:grpSpPr>
                      <pic:pic xmlns:pic="http://schemas.openxmlformats.org/drawingml/2006/picture">
                        <pic:nvPicPr>
                          <pic:cNvPr id="2" name="Picture 2"/>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4347845" cy="2987675"/>
                          </a:xfrm>
                          <a:prstGeom prst="rect">
                            <a:avLst/>
                          </a:prstGeom>
                          <a:ln>
                            <a:solidFill>
                              <a:schemeClr val="tx1"/>
                            </a:solidFill>
                          </a:ln>
                        </pic:spPr>
                      </pic:pic>
                      <pic:pic xmlns:pic="http://schemas.openxmlformats.org/drawingml/2006/picture">
                        <pic:nvPicPr>
                          <pic:cNvPr id="3" name="Picture 1">
                            <a:extLst>
                              <a:ext uri="{FF2B5EF4-FFF2-40B4-BE49-F238E27FC236}">
                                <a16:creationId xmlns:a16="http://schemas.microsoft.com/office/drawing/2014/main" id="{7503164C-A72A-4BDA-AE7C-374168831E57}"/>
                              </a:ext>
                            </a:extLst>
                          </pic:cNvPr>
                          <pic:cNvPicPr/>
                        </pic:nvPicPr>
                        <pic:blipFill>
                          <a:blip r:embed="rId36">
                            <a:extLst>
                              <a:ext uri="{28A0092B-C50C-407E-A947-70E740481C1C}">
                                <a14:useLocalDpi xmlns:a14="http://schemas.microsoft.com/office/drawing/2010/main" val="0"/>
                              </a:ext>
                            </a:extLst>
                          </a:blip>
                          <a:stretch>
                            <a:fillRect/>
                          </a:stretch>
                        </pic:blipFill>
                        <pic:spPr>
                          <a:xfrm>
                            <a:off x="0" y="3238500"/>
                            <a:ext cx="4347845" cy="3002915"/>
                          </a:xfrm>
                          <a:prstGeom prst="rect">
                            <a:avLst/>
                          </a:prstGeom>
                          <a:ln>
                            <a:solidFill>
                              <a:sysClr val="windowText" lastClr="000000"/>
                            </a:solidFill>
                          </a:ln>
                        </pic:spPr>
                      </pic:pic>
                    </wpg:wgp>
                  </a:graphicData>
                </a:graphic>
              </wp:anchor>
            </w:drawing>
          </mc:Choice>
          <mc:Fallback>
            <w:pict>
              <v:group w14:anchorId="5437299F" id="Group 5" o:spid="_x0000_s1026" style="position:absolute;margin-left:0;margin-top:2pt;width:342.35pt;height:491.45pt;z-index:251762688;mso-position-horizontal:center;mso-position-horizontal-relative:margin" coordsize="43478,624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">
                <v:shape id="Picture 2" o:spid="_x0000_s1027" type="#_x0000_t75" style="position:absolute;width:43478;height:298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" stroked="t" strokecolor="black [3213]">
                  <v:imagedata r:id="rId37" o:title=""/>
                  <v:path arrowok="t"/>
                </v:shape>
                <v:shape id="Picture 1" o:spid="_x0000_s1028" type="#_x0000_t75" style="position:absolute;top:32385;width:43478;height:300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" stroked="t" strokecolor="windowText">
                  <v:imagedata r:id="rId38" o:title=""/>
                </v:shape>
                <w10:wrap type="topAndBottom" anchorx="margin"/>
              </v:group>
            </w:pict>
          </mc:Fallback>
        </mc:AlternateContent>
      </w:r>
      <w:bookmarkStart w:id="207" w:name="_Ref59439558"/>
      <w:bookmarkStart w:id="208" w:name="_Ref95432081"/>
      <w:r w:rsidR="00F40DD4" w:rsidRPr="00871851">
        <w:t xml:space="preserve">Figure </w:t>
      </w:r>
      <w:fldSimple w:instr=" SEQ Figure \* ARABIC ">
        <w:r w:rsidR="006C7FD2">
          <w:rPr>
            <w:noProof/>
          </w:rPr>
          <w:t>11</w:t>
        </w:r>
      </w:fldSimple>
      <w:bookmarkEnd w:id="207"/>
      <w:bookmarkEnd w:id="208"/>
      <w:r w:rsidR="00F40DD4" w:rsidRPr="00871851">
        <w:t>: Example</w:t>
      </w:r>
      <w:r w:rsidR="00F1321A">
        <w:t>s</w:t>
      </w:r>
      <w:r w:rsidR="00F40DD4" w:rsidRPr="00871851">
        <w:t xml:space="preserve"> of </w:t>
      </w:r>
      <w:r w:rsidR="00D67213" w:rsidRPr="00871851">
        <w:t>BRP</w:t>
      </w:r>
      <w:r w:rsidR="00F40DD4" w:rsidRPr="00871851">
        <w:t xml:space="preserve"> </w:t>
      </w:r>
      <w:r w:rsidR="00F1321A">
        <w:t>Redundancy Concept</w:t>
      </w:r>
      <w:bookmarkEnd w:id="206"/>
    </w:p>
    <w:p w14:paraId="6CED38C1" w14:textId="77777777" w:rsidR="003B07CA" w:rsidRPr="003B07CA" w:rsidRDefault="003B07CA" w:rsidP="005B6811"/>
    <w:p w14:paraId="166FCCE1" w14:textId="57432E1A" w:rsidR="00793A6D" w:rsidRPr="00871851" w:rsidRDefault="004679B4" w:rsidP="00F902FE">
      <w:pPr>
        <w:pStyle w:val="Heading3"/>
      </w:pPr>
      <w:bookmarkStart w:id="209" w:name="_Toc106802965"/>
      <w:bookmarkStart w:id="210" w:name="_Toc106803159"/>
      <w:bookmarkStart w:id="211" w:name="_Toc132748039"/>
      <w:bookmarkEnd w:id="209"/>
      <w:bookmarkEnd w:id="210"/>
      <w:r w:rsidRPr="00871851">
        <w:lastRenderedPageBreak/>
        <w:t>Parallel Redundancy Protocol (PRP)</w:t>
      </w:r>
      <w:bookmarkEnd w:id="211"/>
    </w:p>
    <w:p w14:paraId="439F7886" w14:textId="42216733" w:rsidR="00D67213" w:rsidRDefault="00196E3A" w:rsidP="00196E3A">
      <w:proofErr w:type="gramStart"/>
      <w:r w:rsidRPr="00871851">
        <w:t>In order to</w:t>
      </w:r>
      <w:proofErr w:type="gramEnd"/>
      <w:r w:rsidRPr="00871851">
        <w:t xml:space="preserve"> ensure that no device network deadtime is experienced, hence no deadtime for data output, it is required to implement a means whereby zero recovery time for data output is experienced when one device’s network port fails. This can be achieved by</w:t>
      </w:r>
      <w:r w:rsidR="00842044" w:rsidRPr="00871851">
        <w:t xml:space="preserve"> implementing PRP</w:t>
      </w:r>
      <w:r w:rsidRPr="00871851">
        <w:t xml:space="preserve"> allowing </w:t>
      </w:r>
      <w:r w:rsidR="00842044" w:rsidRPr="00871851">
        <w:t xml:space="preserve">for </w:t>
      </w:r>
      <w:r w:rsidRPr="00871851">
        <w:t xml:space="preserve">both network ports of a device to be active </w:t>
      </w:r>
      <w:r w:rsidR="00842044" w:rsidRPr="00871851">
        <w:t xml:space="preserve">in parallel allowing for simultaneous transmission of </w:t>
      </w:r>
      <w:r w:rsidR="00933406" w:rsidRPr="00871851">
        <w:t xml:space="preserve">mirror </w:t>
      </w:r>
      <w:r w:rsidR="00842044" w:rsidRPr="00871851">
        <w:t>data. For this purpose, two totally indepen</w:t>
      </w:r>
      <w:r w:rsidRPr="00871851">
        <w:t xml:space="preserve">dent </w:t>
      </w:r>
      <w:r w:rsidR="009D2984" w:rsidRPr="00871851">
        <w:t xml:space="preserve">(not inter-linked) </w:t>
      </w:r>
      <w:r w:rsidRPr="00871851">
        <w:t xml:space="preserve">networks must exist to prevent network loops. </w:t>
      </w:r>
      <w:r w:rsidR="004C01CF" w:rsidRPr="00871851">
        <w:t xml:space="preserve">The </w:t>
      </w:r>
      <w:r w:rsidR="00CB31B0" w:rsidRPr="00871851">
        <w:t>dual LAN port</w:t>
      </w:r>
      <w:r w:rsidR="004C01CF" w:rsidRPr="00871851">
        <w:t xml:space="preserve"> nodes become the </w:t>
      </w:r>
      <w:r w:rsidR="00CB31B0" w:rsidRPr="00871851">
        <w:t xml:space="preserve">actual </w:t>
      </w:r>
      <w:r w:rsidR="004C01CF" w:rsidRPr="00871851">
        <w:t>network redundancy instead of the network elements</w:t>
      </w:r>
      <w:r w:rsidR="00CB31B0" w:rsidRPr="00871851">
        <w:t xml:space="preserve"> and are referred to as Dually Attached Nodes (DANs)</w:t>
      </w:r>
      <w:r w:rsidR="004C01CF" w:rsidRPr="00871851">
        <w:t xml:space="preserve">. </w:t>
      </w:r>
      <w:r w:rsidR="00CD26CD" w:rsidRPr="00871851">
        <w:t xml:space="preserve">Networks utilising PRP redundancy need to be in a ring or mesh network layout. If devices have only a single network port (Singly Attached Node </w:t>
      </w:r>
      <w:r w:rsidR="00972C12">
        <w:t>(</w:t>
      </w:r>
      <w:r w:rsidR="00CD26CD" w:rsidRPr="00871851">
        <w:t>SAN</w:t>
      </w:r>
      <w:r w:rsidR="00972C12">
        <w:t>)</w:t>
      </w:r>
      <w:r w:rsidR="00CD26CD" w:rsidRPr="00871851">
        <w:t>) a LAN switch, called a Redundancy Box (</w:t>
      </w:r>
      <w:proofErr w:type="spellStart"/>
      <w:r w:rsidR="00CD26CD" w:rsidRPr="00871851">
        <w:t>RedBox</w:t>
      </w:r>
      <w:proofErr w:type="spellEnd"/>
      <w:r w:rsidR="00CD26CD" w:rsidRPr="00871851">
        <w:t>), acting as a dual redundant port on behalf of the single port device can be used to maintain network redundancy throughout the network.</w:t>
      </w:r>
    </w:p>
    <w:bookmarkStart w:id="212" w:name="_Toc114053461"/>
    <w:p w14:paraId="21984E0D" w14:textId="6E1AF45B" w:rsidR="00287D53" w:rsidRDefault="00211598" w:rsidP="00954F21">
      <w:pPr>
        <w:pStyle w:val="Caption"/>
      </w:pPr>
      <w:r w:rsidRPr="00871851">
        <w:rPr>
          <w:noProof/>
        </w:rPr>
        <mc:AlternateContent>
          <mc:Choice Requires="wpg">
            <w:drawing>
              <wp:anchor distT="0" distB="0" distL="114300" distR="114300" simplePos="0" relativeHeight="251914240" behindDoc="1" locked="0" layoutInCell="1" allowOverlap="1" wp14:anchorId="61874651" wp14:editId="67A2EA7B">
                <wp:simplePos x="0" y="0"/>
                <wp:positionH relativeFrom="margin">
                  <wp:align>center</wp:align>
                </wp:positionH>
                <wp:positionV relativeFrom="paragraph">
                  <wp:posOffset>22225</wp:posOffset>
                </wp:positionV>
                <wp:extent cx="4807585" cy="5257800"/>
                <wp:effectExtent l="19050" t="19050" r="12065" b="19050"/>
                <wp:wrapTopAndBottom/>
                <wp:docPr id="27" name="Group 27"/>
                <wp:cNvGraphicFramePr/>
                <a:graphic xmlns:a="http://schemas.openxmlformats.org/drawingml/2006/main">
                  <a:graphicData uri="http://schemas.microsoft.com/office/word/2010/wordprocessingGroup">
                    <wpg:wgp>
                      <wpg:cNvGrpSpPr/>
                      <wpg:grpSpPr>
                        <a:xfrm>
                          <a:off x="0" y="0"/>
                          <a:ext cx="4807585" cy="5257800"/>
                          <a:chOff x="-268015" y="0"/>
                          <a:chExt cx="6094582" cy="6393292"/>
                        </a:xfrm>
                      </wpg:grpSpPr>
                      <pic:pic xmlns:pic="http://schemas.openxmlformats.org/drawingml/2006/picture">
                        <pic:nvPicPr>
                          <pic:cNvPr id="22" name="Picture 22"/>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268015" y="0"/>
                            <a:ext cx="6094582" cy="3587095"/>
                          </a:xfrm>
                          <a:prstGeom prst="rect">
                            <a:avLst/>
                          </a:prstGeom>
                          <a:ln>
                            <a:solidFill>
                              <a:sysClr val="windowText" lastClr="000000"/>
                            </a:solidFill>
                          </a:ln>
                        </pic:spPr>
                      </pic:pic>
                      <pic:pic xmlns:pic="http://schemas.openxmlformats.org/drawingml/2006/picture">
                        <pic:nvPicPr>
                          <pic:cNvPr id="26" name="Picture 26"/>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217751" y="32083"/>
                            <a:ext cx="2105660" cy="107950"/>
                          </a:xfrm>
                          <a:prstGeom prst="rect">
                            <a:avLst/>
                          </a:prstGeom>
                        </pic:spPr>
                      </pic:pic>
                      <pic:pic xmlns:pic="http://schemas.openxmlformats.org/drawingml/2006/picture">
                        <pic:nvPicPr>
                          <pic:cNvPr id="24" name="Picture 24"/>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1887908" y="3719016"/>
                            <a:ext cx="1749068" cy="2674276"/>
                          </a:xfrm>
                          <a:prstGeom prst="rect">
                            <a:avLst/>
                          </a:prstGeom>
                          <a:ln>
                            <a:solidFill>
                              <a:sysClr val="windowText" lastClr="000000"/>
                            </a:solidFill>
                          </a:ln>
                        </pic:spPr>
                      </pic:pic>
                    </wpg:wgp>
                  </a:graphicData>
                </a:graphic>
                <wp14:sizeRelH relativeFrom="margin">
                  <wp14:pctWidth>0</wp14:pctWidth>
                </wp14:sizeRelH>
                <wp14:sizeRelV relativeFrom="margin">
                  <wp14:pctHeight>0</wp14:pctHeight>
                </wp14:sizeRelV>
              </wp:anchor>
            </w:drawing>
          </mc:Choice>
          <mc:Fallback>
            <w:pict>
              <v:group w14:anchorId="508A3DF2" id="Group 27" o:spid="_x0000_s1026" style="position:absolute;margin-left:0;margin-top:1.75pt;width:378.55pt;height:414pt;z-index:-251402240;mso-position-horizontal:center;mso-position-horizontal-relative:margin;mso-width-relative:margin;mso-height-relative:margin" coordorigin="-2680" coordsize="60945,639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">
                <v:shape id="Picture 22" o:spid="_x0000_s1027" type="#_x0000_t75" style="position:absolute;left:-2680;width:60945;height:358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" stroked="t" strokecolor="windowText">
                  <v:imagedata r:id="rId42" o:title=""/>
                  <v:path arrowok="t"/>
                </v:shape>
                <v:shape id="Picture 26" o:spid="_x0000_s1028" type="#_x0000_t75" style="position:absolute;left:-2177;top:320;width:21056;height:10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">
                  <v:imagedata r:id="rId43" o:title=""/>
                </v:shape>
                <v:shape id="Picture 24" o:spid="_x0000_s1029" type="#_x0000_t75" style="position:absolute;left:18879;top:37190;width:17490;height:267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" stroked="t" strokecolor="windowText">
                  <v:imagedata r:id="rId44" o:title=""/>
                  <v:path arrowok="t"/>
                </v:shape>
                <w10:wrap type="topAndBottom" anchorx="margin"/>
              </v:group>
            </w:pict>
          </mc:Fallback>
        </mc:AlternateContent>
      </w:r>
      <w:r w:rsidR="009004E8" w:rsidRPr="00871851">
        <w:t xml:space="preserve">Figure </w:t>
      </w:r>
      <w:fldSimple w:instr=" SEQ Figure \* ARABIC ">
        <w:r w:rsidR="006C7FD2">
          <w:rPr>
            <w:noProof/>
          </w:rPr>
          <w:t>12</w:t>
        </w:r>
      </w:fldSimple>
      <w:r w:rsidR="009004E8" w:rsidRPr="00871851">
        <w:t>: PRP Concept</w:t>
      </w:r>
      <w:bookmarkEnd w:id="212"/>
      <w:r w:rsidR="00287D53">
        <w:br w:type="page"/>
      </w:r>
    </w:p>
    <w:p w14:paraId="7C559272" w14:textId="749E22E7" w:rsidR="00793A6D" w:rsidRPr="00871851" w:rsidRDefault="00CD576C" w:rsidP="00F902FE">
      <w:pPr>
        <w:pStyle w:val="Heading3"/>
      </w:pPr>
      <w:bookmarkStart w:id="213" w:name="_Toc106802967"/>
      <w:bookmarkStart w:id="214" w:name="_Toc106803161"/>
      <w:bookmarkStart w:id="215" w:name="_Ref109831690"/>
      <w:bookmarkStart w:id="216" w:name="_Toc132748040"/>
      <w:bookmarkEnd w:id="213"/>
      <w:bookmarkEnd w:id="214"/>
      <w:r w:rsidRPr="00871851">
        <w:lastRenderedPageBreak/>
        <w:t>Bidirectional Forwarding Detection (BFD)</w:t>
      </w:r>
      <w:bookmarkEnd w:id="215"/>
      <w:bookmarkEnd w:id="216"/>
    </w:p>
    <w:p w14:paraId="71ADEE3A" w14:textId="640E4862" w:rsidR="00CD576C" w:rsidRPr="00871851" w:rsidRDefault="0025074E" w:rsidP="00CD576C">
      <w:r w:rsidRPr="00871851">
        <w:rPr>
          <w:noProof/>
        </w:rPr>
        <w:drawing>
          <wp:anchor distT="0" distB="0" distL="114300" distR="114300" simplePos="0" relativeHeight="251554816" behindDoc="0" locked="0" layoutInCell="1" allowOverlap="1" wp14:anchorId="698DFD76" wp14:editId="4058B8C9">
            <wp:simplePos x="0" y="0"/>
            <wp:positionH relativeFrom="margin">
              <wp:posOffset>321310</wp:posOffset>
            </wp:positionH>
            <wp:positionV relativeFrom="paragraph">
              <wp:posOffset>1967865</wp:posOffset>
            </wp:positionV>
            <wp:extent cx="4966970" cy="3411855"/>
            <wp:effectExtent l="19050" t="19050" r="24130" b="17145"/>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4966970" cy="3411855"/>
                    </a:xfrm>
                    <a:prstGeom prst="rect">
                      <a:avLst/>
                    </a:prstGeom>
                    <a:ln>
                      <a:solidFill>
                        <a:sysClr val="windowText" lastClr="000000"/>
                      </a:solidFill>
                    </a:ln>
                  </pic:spPr>
                </pic:pic>
              </a:graphicData>
            </a:graphic>
            <wp14:sizeRelH relativeFrom="page">
              <wp14:pctWidth>0</wp14:pctWidth>
            </wp14:sizeRelH>
            <wp14:sizeRelV relativeFrom="page">
              <wp14:pctHeight>0</wp14:pctHeight>
            </wp14:sizeRelV>
          </wp:anchor>
        </w:drawing>
      </w:r>
      <w:r w:rsidR="00CD576C" w:rsidRPr="00871851">
        <w:t>BFD is a detection protocol formulated to provide fast forwarding path failure detection times for all media types, encapsulations, topologies, and routing protocols</w:t>
      </w:r>
      <w:r w:rsidR="00BE3BC0" w:rsidRPr="00871851">
        <w:t xml:space="preserve"> (</w:t>
      </w:r>
      <w:r w:rsidR="00BE3BC0" w:rsidRPr="00394E2E">
        <w:t>BGP, EIGRP, ISIS, and OSPF)</w:t>
      </w:r>
      <w:r w:rsidR="00CD576C" w:rsidRPr="00871851">
        <w:t>, hence for all adjacent routers, including the interfaces, data links, and forwarding planes. In addition, BFD provides a consistent failure detection method for network administrators. The network administrator can use BFD to detect forwarding path failures at a uniform rate, rather than the variable rates for different routing protocol ‘alive’ mechanisms. BFD allows for easier network profiling and planning, and re-convergence time will be consistent and predictable.</w:t>
      </w:r>
      <w:r w:rsidR="005F6C0B" w:rsidRPr="00871851">
        <w:t xml:space="preserve"> BFD greatly reduces overall network convergence time.</w:t>
      </w:r>
      <w:r w:rsidR="008837DF" w:rsidRPr="00871851">
        <w:t xml:space="preserve"> Refer to </w:t>
      </w:r>
      <w:r w:rsidR="008837DF" w:rsidRPr="00871851">
        <w:fldChar w:fldCharType="begin"/>
      </w:r>
      <w:r w:rsidR="008837DF" w:rsidRPr="00871851">
        <w:instrText xml:space="preserve"> REF _Ref59544880 \h </w:instrText>
      </w:r>
      <w:r w:rsidR="00871851">
        <w:instrText xml:space="preserve"> \* MERGEFORMAT </w:instrText>
      </w:r>
      <w:r w:rsidR="008837DF" w:rsidRPr="00871851">
        <w:fldChar w:fldCharType="separate"/>
      </w:r>
      <w:r w:rsidR="006C7FD2" w:rsidRPr="00871851">
        <w:t xml:space="preserve">Figure </w:t>
      </w:r>
      <w:r w:rsidR="006C7FD2">
        <w:rPr>
          <w:noProof/>
        </w:rPr>
        <w:t>13</w:t>
      </w:r>
      <w:r w:rsidR="008837DF" w:rsidRPr="00871851">
        <w:fldChar w:fldCharType="end"/>
      </w:r>
      <w:r w:rsidR="008837DF" w:rsidRPr="00871851">
        <w:t xml:space="preserve"> for OSFP and BFD behavioural examples.</w:t>
      </w:r>
    </w:p>
    <w:p w14:paraId="7F3372CE" w14:textId="2147B971" w:rsidR="0050008E" w:rsidRPr="00871851" w:rsidRDefault="0050008E" w:rsidP="00954F21">
      <w:pPr>
        <w:pStyle w:val="Caption"/>
      </w:pPr>
      <w:bookmarkStart w:id="217" w:name="_Ref59544880"/>
      <w:bookmarkStart w:id="218" w:name="_Toc114053462"/>
      <w:r w:rsidRPr="00871851">
        <w:t xml:space="preserve">Figure </w:t>
      </w:r>
      <w:fldSimple w:instr=" SEQ Figure \* ARABIC ">
        <w:r w:rsidR="006C7FD2">
          <w:rPr>
            <w:noProof/>
          </w:rPr>
          <w:t>13</w:t>
        </w:r>
      </w:fldSimple>
      <w:bookmarkEnd w:id="217"/>
      <w:r w:rsidRPr="00871851">
        <w:t>: Examples of OSP</w:t>
      </w:r>
      <w:r w:rsidR="00366CF9">
        <w:t>F</w:t>
      </w:r>
      <w:r w:rsidRPr="00871851">
        <w:t xml:space="preserve"> and BFD Behaviour (a) </w:t>
      </w:r>
      <w:r w:rsidR="00366CF9" w:rsidRPr="00871851">
        <w:t>Neighbouring</w:t>
      </w:r>
      <w:r w:rsidRPr="00871851">
        <w:t xml:space="preserve"> (b) Network Link Failure</w:t>
      </w:r>
      <w:bookmarkEnd w:id="218"/>
    </w:p>
    <w:p w14:paraId="3FBB3A15" w14:textId="382AE318" w:rsidR="00F67ED0" w:rsidRDefault="00F67ED0" w:rsidP="004E6401">
      <w:pPr>
        <w:pStyle w:val="Heading2"/>
      </w:pPr>
      <w:bookmarkStart w:id="219" w:name="_Toc106802969"/>
      <w:bookmarkStart w:id="220" w:name="_Toc106803163"/>
      <w:bookmarkStart w:id="221" w:name="_Ref109064463"/>
      <w:bookmarkStart w:id="222" w:name="_Toc132748041"/>
      <w:bookmarkEnd w:id="219"/>
      <w:bookmarkEnd w:id="220"/>
      <w:r>
        <w:t xml:space="preserve">NTP </w:t>
      </w:r>
      <w:r w:rsidR="0061599F">
        <w:t xml:space="preserve">Time Synchronisation </w:t>
      </w:r>
      <w:r>
        <w:t>Redundancy</w:t>
      </w:r>
      <w:bookmarkEnd w:id="221"/>
      <w:bookmarkEnd w:id="222"/>
    </w:p>
    <w:p w14:paraId="462C24CA" w14:textId="35E9CFE7" w:rsidR="009B67C0" w:rsidRDefault="00F67ED0">
      <w:pPr>
        <w:numPr>
          <w:ilvl w:val="0"/>
          <w:numId w:val="75"/>
        </w:numPr>
      </w:pPr>
      <w:r>
        <w:t>All NTP Time Servers</w:t>
      </w:r>
      <w:bookmarkStart w:id="223" w:name="_Hlk62198364"/>
      <w:r>
        <w:t xml:space="preserve"> </w:t>
      </w:r>
      <w:bookmarkEnd w:id="223"/>
      <w:r>
        <w:t>shall be equipped</w:t>
      </w:r>
      <w:bookmarkStart w:id="224" w:name="_Hlk62198326"/>
      <w:r>
        <w:t xml:space="preserve"> </w:t>
      </w:r>
      <w:r w:rsidR="004D162E">
        <w:t xml:space="preserve">with </w:t>
      </w:r>
      <w:bookmarkEnd w:id="224"/>
      <w:r>
        <w:t xml:space="preserve">and configured for dual </w:t>
      </w:r>
      <w:r w:rsidR="004245E0">
        <w:t>Power Supply Units (</w:t>
      </w:r>
      <w:r>
        <w:t>PSU</w:t>
      </w:r>
      <w:r w:rsidR="004245E0">
        <w:t>)</w:t>
      </w:r>
      <w:r>
        <w:t>.</w:t>
      </w:r>
      <w:r w:rsidR="00EA03DE" w:rsidRPr="00EA03DE">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B67C0" w:rsidRPr="00931004" w14:paraId="54A777E1" w14:textId="77777777" w:rsidTr="00D60516">
        <w:tc>
          <w:tcPr>
            <w:tcW w:w="4320" w:type="dxa"/>
          </w:tcPr>
          <w:p w14:paraId="268C346C" w14:textId="22EA535D" w:rsidR="009B67C0" w:rsidRPr="00931004" w:rsidRDefault="009B67C0" w:rsidP="00D60516">
            <w:pPr>
              <w:spacing w:before="60" w:after="60"/>
              <w:rPr>
                <w:rFonts w:cs="Arial"/>
                <w:b/>
                <w:bCs/>
              </w:rPr>
            </w:pPr>
            <w:r w:rsidRPr="00931004">
              <w:rPr>
                <w:rFonts w:cs="Arial"/>
                <w:b/>
                <w:bCs/>
              </w:rPr>
              <w:t>COMPLIANCE (C/PC/NC)</w:t>
            </w:r>
          </w:p>
        </w:tc>
        <w:tc>
          <w:tcPr>
            <w:tcW w:w="3476" w:type="dxa"/>
          </w:tcPr>
          <w:p w14:paraId="6BC3E14F" w14:textId="77777777" w:rsidR="009B67C0" w:rsidRPr="00931004" w:rsidRDefault="009B67C0" w:rsidP="00D60516">
            <w:pPr>
              <w:spacing w:before="60" w:after="60"/>
              <w:rPr>
                <w:rFonts w:cs="Arial"/>
              </w:rPr>
            </w:pPr>
          </w:p>
        </w:tc>
      </w:tr>
      <w:tr w:rsidR="009B67C0" w:rsidRPr="00931004" w14:paraId="412DD52B" w14:textId="77777777" w:rsidTr="00D60516">
        <w:trPr>
          <w:cantSplit/>
        </w:trPr>
        <w:tc>
          <w:tcPr>
            <w:tcW w:w="7796" w:type="dxa"/>
            <w:gridSpan w:val="2"/>
          </w:tcPr>
          <w:p w14:paraId="37AEC709" w14:textId="77777777" w:rsidR="009B67C0" w:rsidRPr="00931004" w:rsidRDefault="009B67C0" w:rsidP="00D60516">
            <w:pPr>
              <w:spacing w:before="60" w:after="60"/>
              <w:rPr>
                <w:rFonts w:cs="Arial"/>
                <w:i/>
              </w:rPr>
            </w:pPr>
            <w:r w:rsidRPr="00931004">
              <w:rPr>
                <w:rFonts w:cs="Arial"/>
                <w:i/>
              </w:rPr>
              <w:t>[INSERT FULL RESPONSE FOR EVALUATION HERE]</w:t>
            </w:r>
          </w:p>
          <w:p w14:paraId="47166502" w14:textId="77777777" w:rsidR="009B67C0" w:rsidRPr="00931004" w:rsidRDefault="009B67C0" w:rsidP="00D60516">
            <w:pPr>
              <w:spacing w:before="60" w:after="60"/>
              <w:rPr>
                <w:rFonts w:cs="Arial"/>
                <w:i/>
              </w:rPr>
            </w:pPr>
          </w:p>
        </w:tc>
      </w:tr>
      <w:tr w:rsidR="009B67C0" w:rsidRPr="00931004" w14:paraId="3C5A9E39" w14:textId="77777777" w:rsidTr="00D60516">
        <w:trPr>
          <w:cantSplit/>
        </w:trPr>
        <w:tc>
          <w:tcPr>
            <w:tcW w:w="7796" w:type="dxa"/>
            <w:gridSpan w:val="2"/>
          </w:tcPr>
          <w:p w14:paraId="1657AB7D" w14:textId="77777777" w:rsidR="009B67C0" w:rsidRPr="00931004" w:rsidRDefault="009B67C0" w:rsidP="00D60516">
            <w:pPr>
              <w:spacing w:before="60" w:after="60"/>
              <w:rPr>
                <w:rFonts w:cs="Arial"/>
                <w:i/>
              </w:rPr>
            </w:pPr>
            <w:r w:rsidRPr="00931004">
              <w:rPr>
                <w:rFonts w:cs="Arial"/>
                <w:i/>
              </w:rPr>
              <w:t>[INSERT REFERENCE TO ADDITIONAL INFORMATION HERE]</w:t>
            </w:r>
          </w:p>
        </w:tc>
      </w:tr>
    </w:tbl>
    <w:p w14:paraId="1B5C2D26" w14:textId="798A3550" w:rsidR="00F67ED0" w:rsidRDefault="00F67ED0" w:rsidP="009B67C0">
      <w:pPr>
        <w:ind w:left="720"/>
      </w:pPr>
    </w:p>
    <w:p w14:paraId="4701B745" w14:textId="77777777" w:rsidR="009B67C0" w:rsidRDefault="001F69AF">
      <w:pPr>
        <w:numPr>
          <w:ilvl w:val="0"/>
          <w:numId w:val="75"/>
        </w:numPr>
      </w:pPr>
      <w:r>
        <w:lastRenderedPageBreak/>
        <w:t>All Routers shall be equipped</w:t>
      </w:r>
      <w:r w:rsidR="004D162E">
        <w:t xml:space="preserve"> with</w:t>
      </w:r>
      <w:r>
        <w:t xml:space="preserve"> and configured for dual PSUs.</w:t>
      </w:r>
      <w:r w:rsidR="00EA03DE" w:rsidRPr="00EA03DE">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B67C0" w:rsidRPr="00931004" w14:paraId="660967A6" w14:textId="77777777" w:rsidTr="00D60516">
        <w:tc>
          <w:tcPr>
            <w:tcW w:w="4320" w:type="dxa"/>
          </w:tcPr>
          <w:p w14:paraId="27E0A550" w14:textId="128CE35D" w:rsidR="009B67C0" w:rsidRPr="00931004" w:rsidRDefault="009B67C0" w:rsidP="00D60516">
            <w:pPr>
              <w:spacing w:before="60" w:after="60"/>
              <w:rPr>
                <w:rFonts w:cs="Arial"/>
                <w:b/>
                <w:bCs/>
              </w:rPr>
            </w:pPr>
            <w:r w:rsidRPr="00931004">
              <w:rPr>
                <w:rFonts w:cs="Arial"/>
                <w:b/>
                <w:bCs/>
              </w:rPr>
              <w:t>COMPLIANCE (C/PC/NC)</w:t>
            </w:r>
          </w:p>
        </w:tc>
        <w:tc>
          <w:tcPr>
            <w:tcW w:w="3476" w:type="dxa"/>
          </w:tcPr>
          <w:p w14:paraId="7032C055" w14:textId="77777777" w:rsidR="009B67C0" w:rsidRPr="00931004" w:rsidRDefault="009B67C0" w:rsidP="00D60516">
            <w:pPr>
              <w:spacing w:before="60" w:after="60"/>
              <w:rPr>
                <w:rFonts w:cs="Arial"/>
              </w:rPr>
            </w:pPr>
          </w:p>
        </w:tc>
      </w:tr>
      <w:tr w:rsidR="009B67C0" w:rsidRPr="00931004" w14:paraId="1168E4EA" w14:textId="77777777" w:rsidTr="00D60516">
        <w:trPr>
          <w:cantSplit/>
        </w:trPr>
        <w:tc>
          <w:tcPr>
            <w:tcW w:w="7796" w:type="dxa"/>
            <w:gridSpan w:val="2"/>
          </w:tcPr>
          <w:p w14:paraId="11DA455E" w14:textId="77777777" w:rsidR="009B67C0" w:rsidRPr="00931004" w:rsidRDefault="009B67C0" w:rsidP="00D60516">
            <w:pPr>
              <w:spacing w:before="60" w:after="60"/>
              <w:rPr>
                <w:rFonts w:cs="Arial"/>
                <w:i/>
              </w:rPr>
            </w:pPr>
            <w:r w:rsidRPr="00931004">
              <w:rPr>
                <w:rFonts w:cs="Arial"/>
                <w:i/>
              </w:rPr>
              <w:t>[INSERT FULL RESPONSE FOR EVALUATION HERE]</w:t>
            </w:r>
          </w:p>
          <w:p w14:paraId="7DA3D680" w14:textId="77777777" w:rsidR="009B67C0" w:rsidRPr="00931004" w:rsidRDefault="009B67C0" w:rsidP="00D60516">
            <w:pPr>
              <w:spacing w:before="60" w:after="60"/>
              <w:rPr>
                <w:rFonts w:cs="Arial"/>
                <w:i/>
              </w:rPr>
            </w:pPr>
          </w:p>
        </w:tc>
      </w:tr>
      <w:tr w:rsidR="009B67C0" w:rsidRPr="00931004" w14:paraId="49AB2572" w14:textId="77777777" w:rsidTr="00D60516">
        <w:trPr>
          <w:cantSplit/>
        </w:trPr>
        <w:tc>
          <w:tcPr>
            <w:tcW w:w="7796" w:type="dxa"/>
            <w:gridSpan w:val="2"/>
          </w:tcPr>
          <w:p w14:paraId="00229497" w14:textId="77777777" w:rsidR="009B67C0" w:rsidRPr="00931004" w:rsidRDefault="009B67C0" w:rsidP="00D60516">
            <w:pPr>
              <w:spacing w:before="60" w:after="60"/>
              <w:rPr>
                <w:rFonts w:cs="Arial"/>
                <w:i/>
              </w:rPr>
            </w:pPr>
            <w:r w:rsidRPr="00931004">
              <w:rPr>
                <w:rFonts w:cs="Arial"/>
                <w:i/>
              </w:rPr>
              <w:t>[INSERT REFERENCE TO ADDITIONAL INFORMATION HERE]</w:t>
            </w:r>
          </w:p>
        </w:tc>
      </w:tr>
    </w:tbl>
    <w:p w14:paraId="32FFF489" w14:textId="7B74B2F1" w:rsidR="00F67ED0" w:rsidRDefault="00F67ED0" w:rsidP="009B67C0">
      <w:pPr>
        <w:ind w:left="720"/>
      </w:pPr>
    </w:p>
    <w:p w14:paraId="30AED9DE" w14:textId="77777777" w:rsidR="009B67C0" w:rsidRDefault="001F69AF">
      <w:pPr>
        <w:numPr>
          <w:ilvl w:val="0"/>
          <w:numId w:val="75"/>
        </w:numPr>
      </w:pPr>
      <w:r>
        <w:t>All Switches shall be equipped</w:t>
      </w:r>
      <w:r w:rsidR="004D162E">
        <w:t xml:space="preserve"> with</w:t>
      </w:r>
      <w:r>
        <w:t xml:space="preserve"> and configured for dual PSUs.</w:t>
      </w:r>
      <w:r w:rsidR="00EA03DE" w:rsidRPr="00EA03DE">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B67C0" w:rsidRPr="00931004" w14:paraId="4C89CB41" w14:textId="77777777" w:rsidTr="00D60516">
        <w:tc>
          <w:tcPr>
            <w:tcW w:w="4320" w:type="dxa"/>
          </w:tcPr>
          <w:p w14:paraId="3EE8D7EA" w14:textId="41FB32B0" w:rsidR="009B67C0" w:rsidRPr="00931004" w:rsidRDefault="009B67C0" w:rsidP="00D60516">
            <w:pPr>
              <w:spacing w:before="60" w:after="60"/>
              <w:rPr>
                <w:rFonts w:cs="Arial"/>
                <w:b/>
                <w:bCs/>
              </w:rPr>
            </w:pPr>
            <w:r w:rsidRPr="00931004">
              <w:rPr>
                <w:rFonts w:cs="Arial"/>
                <w:b/>
                <w:bCs/>
              </w:rPr>
              <w:t>COMPLIANCE (C/PC/NC)</w:t>
            </w:r>
          </w:p>
        </w:tc>
        <w:tc>
          <w:tcPr>
            <w:tcW w:w="3476" w:type="dxa"/>
          </w:tcPr>
          <w:p w14:paraId="05B003AE" w14:textId="77777777" w:rsidR="009B67C0" w:rsidRPr="00931004" w:rsidRDefault="009B67C0" w:rsidP="00D60516">
            <w:pPr>
              <w:spacing w:before="60" w:after="60"/>
              <w:rPr>
                <w:rFonts w:cs="Arial"/>
              </w:rPr>
            </w:pPr>
          </w:p>
        </w:tc>
      </w:tr>
      <w:tr w:rsidR="009B67C0" w:rsidRPr="00931004" w14:paraId="56CAFE28" w14:textId="77777777" w:rsidTr="00D60516">
        <w:trPr>
          <w:cantSplit/>
        </w:trPr>
        <w:tc>
          <w:tcPr>
            <w:tcW w:w="7796" w:type="dxa"/>
            <w:gridSpan w:val="2"/>
          </w:tcPr>
          <w:p w14:paraId="5D475A6C" w14:textId="77777777" w:rsidR="009B67C0" w:rsidRPr="00931004" w:rsidRDefault="009B67C0" w:rsidP="00D60516">
            <w:pPr>
              <w:spacing w:before="60" w:after="60"/>
              <w:rPr>
                <w:rFonts w:cs="Arial"/>
                <w:i/>
              </w:rPr>
            </w:pPr>
            <w:r w:rsidRPr="00931004">
              <w:rPr>
                <w:rFonts w:cs="Arial"/>
                <w:i/>
              </w:rPr>
              <w:t>[INSERT FULL RESPONSE FOR EVALUATION HERE]</w:t>
            </w:r>
          </w:p>
          <w:p w14:paraId="1564CAF6" w14:textId="77777777" w:rsidR="009B67C0" w:rsidRPr="00931004" w:rsidRDefault="009B67C0" w:rsidP="00D60516">
            <w:pPr>
              <w:spacing w:before="60" w:after="60"/>
              <w:rPr>
                <w:rFonts w:cs="Arial"/>
                <w:i/>
              </w:rPr>
            </w:pPr>
          </w:p>
        </w:tc>
      </w:tr>
      <w:tr w:rsidR="009B67C0" w:rsidRPr="00931004" w14:paraId="432725F5" w14:textId="77777777" w:rsidTr="00D60516">
        <w:trPr>
          <w:cantSplit/>
        </w:trPr>
        <w:tc>
          <w:tcPr>
            <w:tcW w:w="7796" w:type="dxa"/>
            <w:gridSpan w:val="2"/>
          </w:tcPr>
          <w:p w14:paraId="4485269D" w14:textId="77777777" w:rsidR="009B67C0" w:rsidRPr="00931004" w:rsidRDefault="009B67C0" w:rsidP="00D60516">
            <w:pPr>
              <w:spacing w:before="60" w:after="60"/>
              <w:rPr>
                <w:rFonts w:cs="Arial"/>
                <w:i/>
              </w:rPr>
            </w:pPr>
            <w:r w:rsidRPr="00931004">
              <w:rPr>
                <w:rFonts w:cs="Arial"/>
                <w:i/>
              </w:rPr>
              <w:t>[INSERT REFERENCE TO ADDITIONAL INFORMATION HERE]</w:t>
            </w:r>
          </w:p>
        </w:tc>
      </w:tr>
    </w:tbl>
    <w:p w14:paraId="6886ADE3" w14:textId="45C84FEC" w:rsidR="001F69AF" w:rsidRDefault="001F69AF" w:rsidP="009B67C0">
      <w:pPr>
        <w:ind w:left="720"/>
      </w:pPr>
    </w:p>
    <w:p w14:paraId="139881C3" w14:textId="77777777" w:rsidR="009B67C0" w:rsidRPr="00EA03DE" w:rsidRDefault="00C018AC">
      <w:pPr>
        <w:numPr>
          <w:ilvl w:val="0"/>
          <w:numId w:val="75"/>
        </w:numPr>
      </w:pPr>
      <w:r w:rsidRPr="00EA03DE">
        <w:t xml:space="preserve">For </w:t>
      </w:r>
      <w:proofErr w:type="gramStart"/>
      <w:r w:rsidR="00942EDE" w:rsidRPr="00EA03DE">
        <w:t>all</w:t>
      </w:r>
      <w:r w:rsidRPr="00EA03DE">
        <w:t xml:space="preserve"> of</w:t>
      </w:r>
      <w:proofErr w:type="gramEnd"/>
      <w:r w:rsidRPr="00EA03DE">
        <w:t xml:space="preserve"> the sites w</w:t>
      </w:r>
      <w:r w:rsidR="00234FF8" w:rsidRPr="00EA03DE">
        <w:t>here</w:t>
      </w:r>
      <w:r w:rsidR="00456E3E" w:rsidRPr="00EA03DE">
        <w:t xml:space="preserve"> the capability exists</w:t>
      </w:r>
      <w:r w:rsidR="008F7AA7" w:rsidRPr="00EA03DE">
        <w:t xml:space="preserve"> for </w:t>
      </w:r>
      <w:r w:rsidR="00EA03DE">
        <w:t xml:space="preserve">a </w:t>
      </w:r>
      <w:r w:rsidR="008F7AA7" w:rsidRPr="00EA03DE">
        <w:t>cluster configuration</w:t>
      </w:r>
      <w:r w:rsidR="00456E3E" w:rsidRPr="00EA03DE">
        <w:t xml:space="preserve"> for </w:t>
      </w:r>
      <w:r w:rsidR="00143E0D" w:rsidRPr="00EA03DE">
        <w:t>NTP Time servers</w:t>
      </w:r>
      <w:r w:rsidR="001D0948" w:rsidRPr="00EA03DE">
        <w:t xml:space="preserve"> and </w:t>
      </w:r>
      <w:r w:rsidR="00C87CCB" w:rsidRPr="00EA03DE">
        <w:t xml:space="preserve">associated </w:t>
      </w:r>
      <w:r w:rsidR="001D0948" w:rsidRPr="00EA03DE">
        <w:t>equipment</w:t>
      </w:r>
      <w:r w:rsidR="00367F28" w:rsidRPr="00EA03DE">
        <w:t xml:space="preserve">, these </w:t>
      </w:r>
      <w:r w:rsidR="00143E0D" w:rsidRPr="00EA03DE">
        <w:t>shall be configured</w:t>
      </w:r>
      <w:r w:rsidR="003563D6" w:rsidRPr="00EA03DE">
        <w:t xml:space="preserve"> as such</w:t>
      </w:r>
      <w:r w:rsidR="00736E1D" w:rsidRPr="00EA03DE">
        <w:t>, including configuration</w:t>
      </w:r>
      <w:r w:rsidR="00DB1DCD" w:rsidRPr="00EA03DE">
        <w:t>s</w:t>
      </w:r>
      <w:r w:rsidR="00736E1D" w:rsidRPr="00EA03DE">
        <w:t xml:space="preserve"> </w:t>
      </w:r>
      <w:r w:rsidR="00143E0D" w:rsidRPr="00EA03DE">
        <w:t>to achieve an effective GLBP</w:t>
      </w:r>
      <w:r w:rsidR="001D0948" w:rsidRPr="00EA03DE">
        <w:t xml:space="preserve"> or BRP</w:t>
      </w:r>
      <w:r w:rsidR="00C87CCB" w:rsidRPr="00EA03DE">
        <w:t xml:space="preserve"> and </w:t>
      </w:r>
      <w:r w:rsidR="001D0948" w:rsidRPr="00EA03DE">
        <w:t>PRP</w:t>
      </w:r>
      <w:r w:rsidR="00143E0D" w:rsidRPr="00EA03DE">
        <w:t xml:space="preserve"> redundancy group setup.</w:t>
      </w:r>
      <w:r w:rsidR="00EA03DE" w:rsidRPr="00EA03DE">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B67C0" w:rsidRPr="00931004" w14:paraId="63C5C083" w14:textId="77777777" w:rsidTr="00D60516">
        <w:tc>
          <w:tcPr>
            <w:tcW w:w="4320" w:type="dxa"/>
          </w:tcPr>
          <w:p w14:paraId="5CB6DDD8" w14:textId="5CD463DA" w:rsidR="009B67C0" w:rsidRPr="00931004" w:rsidRDefault="009B67C0" w:rsidP="00D60516">
            <w:pPr>
              <w:spacing w:before="60" w:after="60"/>
              <w:rPr>
                <w:rFonts w:cs="Arial"/>
                <w:b/>
                <w:bCs/>
              </w:rPr>
            </w:pPr>
            <w:r w:rsidRPr="00931004">
              <w:rPr>
                <w:rFonts w:cs="Arial"/>
                <w:b/>
                <w:bCs/>
              </w:rPr>
              <w:t>COMPLIANCE (C/PC/NC)</w:t>
            </w:r>
          </w:p>
        </w:tc>
        <w:tc>
          <w:tcPr>
            <w:tcW w:w="3476" w:type="dxa"/>
          </w:tcPr>
          <w:p w14:paraId="6E6996A9" w14:textId="77777777" w:rsidR="009B67C0" w:rsidRPr="00931004" w:rsidRDefault="009B67C0" w:rsidP="00D60516">
            <w:pPr>
              <w:spacing w:before="60" w:after="60"/>
              <w:rPr>
                <w:rFonts w:cs="Arial"/>
              </w:rPr>
            </w:pPr>
          </w:p>
        </w:tc>
      </w:tr>
      <w:tr w:rsidR="009B67C0" w:rsidRPr="00931004" w14:paraId="4033D740" w14:textId="77777777" w:rsidTr="00D60516">
        <w:trPr>
          <w:cantSplit/>
        </w:trPr>
        <w:tc>
          <w:tcPr>
            <w:tcW w:w="7796" w:type="dxa"/>
            <w:gridSpan w:val="2"/>
          </w:tcPr>
          <w:p w14:paraId="347749D1" w14:textId="77777777" w:rsidR="009B67C0" w:rsidRPr="00931004" w:rsidRDefault="009B67C0" w:rsidP="00D60516">
            <w:pPr>
              <w:spacing w:before="60" w:after="60"/>
              <w:rPr>
                <w:rFonts w:cs="Arial"/>
                <w:i/>
              </w:rPr>
            </w:pPr>
            <w:r w:rsidRPr="00931004">
              <w:rPr>
                <w:rFonts w:cs="Arial"/>
                <w:i/>
              </w:rPr>
              <w:t>[INSERT FULL RESPONSE FOR EVALUATION HERE]</w:t>
            </w:r>
          </w:p>
          <w:p w14:paraId="5F57A3CD" w14:textId="77777777" w:rsidR="009B67C0" w:rsidRPr="00931004" w:rsidRDefault="009B67C0" w:rsidP="00D60516">
            <w:pPr>
              <w:spacing w:before="60" w:after="60"/>
              <w:rPr>
                <w:rFonts w:cs="Arial"/>
                <w:i/>
              </w:rPr>
            </w:pPr>
          </w:p>
        </w:tc>
      </w:tr>
      <w:tr w:rsidR="009B67C0" w:rsidRPr="00931004" w14:paraId="5BF69C59" w14:textId="77777777" w:rsidTr="00D60516">
        <w:trPr>
          <w:cantSplit/>
        </w:trPr>
        <w:tc>
          <w:tcPr>
            <w:tcW w:w="7796" w:type="dxa"/>
            <w:gridSpan w:val="2"/>
          </w:tcPr>
          <w:p w14:paraId="1FD57BAF" w14:textId="77777777" w:rsidR="009B67C0" w:rsidRPr="00931004" w:rsidRDefault="009B67C0" w:rsidP="00D60516">
            <w:pPr>
              <w:spacing w:before="60" w:after="60"/>
              <w:rPr>
                <w:rFonts w:cs="Arial"/>
                <w:i/>
              </w:rPr>
            </w:pPr>
            <w:r w:rsidRPr="00931004">
              <w:rPr>
                <w:rFonts w:cs="Arial"/>
                <w:i/>
              </w:rPr>
              <w:t>[INSERT REFERENCE TO ADDITIONAL INFORMATION HERE]</w:t>
            </w:r>
          </w:p>
        </w:tc>
      </w:tr>
    </w:tbl>
    <w:p w14:paraId="6A9F3C94" w14:textId="4FE80870" w:rsidR="00143E0D" w:rsidRPr="00EA03DE" w:rsidRDefault="00143E0D" w:rsidP="009B67C0">
      <w:pPr>
        <w:ind w:left="720"/>
      </w:pPr>
    </w:p>
    <w:p w14:paraId="037753A6" w14:textId="77777777" w:rsidR="009B67C0" w:rsidRPr="00A465F2" w:rsidRDefault="003F150A">
      <w:pPr>
        <w:numPr>
          <w:ilvl w:val="0"/>
          <w:numId w:val="75"/>
        </w:numPr>
      </w:pPr>
      <w:r w:rsidRPr="00A465F2">
        <w:t>NTP Time servers at Major-Sites shall be synchronised with both GNSS</w:t>
      </w:r>
      <w:r w:rsidR="00EA589D" w:rsidRPr="00A465F2">
        <w:t>/</w:t>
      </w:r>
      <w:r w:rsidRPr="00A465F2">
        <w:t>GPS Antenna sources.</w:t>
      </w:r>
      <w:r w:rsidR="00EA03DE" w:rsidRPr="00EA03DE">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B67C0" w:rsidRPr="00931004" w14:paraId="1AB304AB" w14:textId="77777777" w:rsidTr="00D60516">
        <w:tc>
          <w:tcPr>
            <w:tcW w:w="4320" w:type="dxa"/>
          </w:tcPr>
          <w:p w14:paraId="13D0B0AB" w14:textId="5B077AD6" w:rsidR="009B67C0" w:rsidRPr="00931004" w:rsidRDefault="009B67C0" w:rsidP="00D60516">
            <w:pPr>
              <w:spacing w:before="60" w:after="60"/>
              <w:rPr>
                <w:rFonts w:cs="Arial"/>
                <w:b/>
                <w:bCs/>
              </w:rPr>
            </w:pPr>
            <w:r w:rsidRPr="00931004">
              <w:rPr>
                <w:rFonts w:cs="Arial"/>
                <w:b/>
                <w:bCs/>
              </w:rPr>
              <w:t>COMPLIANCE (C/PC/NC)</w:t>
            </w:r>
          </w:p>
        </w:tc>
        <w:tc>
          <w:tcPr>
            <w:tcW w:w="3476" w:type="dxa"/>
          </w:tcPr>
          <w:p w14:paraId="48164DC9" w14:textId="77777777" w:rsidR="009B67C0" w:rsidRPr="00931004" w:rsidRDefault="009B67C0" w:rsidP="00D60516">
            <w:pPr>
              <w:spacing w:before="60" w:after="60"/>
              <w:rPr>
                <w:rFonts w:cs="Arial"/>
              </w:rPr>
            </w:pPr>
          </w:p>
        </w:tc>
      </w:tr>
      <w:tr w:rsidR="009B67C0" w:rsidRPr="00931004" w14:paraId="0CC677CB" w14:textId="77777777" w:rsidTr="00D60516">
        <w:trPr>
          <w:cantSplit/>
        </w:trPr>
        <w:tc>
          <w:tcPr>
            <w:tcW w:w="7796" w:type="dxa"/>
            <w:gridSpan w:val="2"/>
          </w:tcPr>
          <w:p w14:paraId="60C6D622" w14:textId="77777777" w:rsidR="009B67C0" w:rsidRPr="00931004" w:rsidRDefault="009B67C0" w:rsidP="00D60516">
            <w:pPr>
              <w:spacing w:before="60" w:after="60"/>
              <w:rPr>
                <w:rFonts w:cs="Arial"/>
                <w:i/>
              </w:rPr>
            </w:pPr>
            <w:r w:rsidRPr="00931004">
              <w:rPr>
                <w:rFonts w:cs="Arial"/>
                <w:i/>
              </w:rPr>
              <w:t>[INSERT FULL RESPONSE FOR EVALUATION HERE]</w:t>
            </w:r>
          </w:p>
          <w:p w14:paraId="4711B12A" w14:textId="77777777" w:rsidR="009B67C0" w:rsidRPr="00931004" w:rsidRDefault="009B67C0" w:rsidP="00D60516">
            <w:pPr>
              <w:spacing w:before="60" w:after="60"/>
              <w:rPr>
                <w:rFonts w:cs="Arial"/>
                <w:i/>
              </w:rPr>
            </w:pPr>
          </w:p>
        </w:tc>
      </w:tr>
      <w:tr w:rsidR="009B67C0" w:rsidRPr="00931004" w14:paraId="3A6F0732" w14:textId="77777777" w:rsidTr="00D60516">
        <w:trPr>
          <w:cantSplit/>
        </w:trPr>
        <w:tc>
          <w:tcPr>
            <w:tcW w:w="7796" w:type="dxa"/>
            <w:gridSpan w:val="2"/>
          </w:tcPr>
          <w:p w14:paraId="34EE70ED" w14:textId="77777777" w:rsidR="009B67C0" w:rsidRPr="00931004" w:rsidRDefault="009B67C0" w:rsidP="00D60516">
            <w:pPr>
              <w:spacing w:before="60" w:after="60"/>
              <w:rPr>
                <w:rFonts w:cs="Arial"/>
                <w:i/>
              </w:rPr>
            </w:pPr>
            <w:r w:rsidRPr="00931004">
              <w:rPr>
                <w:rFonts w:cs="Arial"/>
                <w:i/>
              </w:rPr>
              <w:t>[INSERT REFERENCE TO ADDITIONAL INFORMATION HERE]</w:t>
            </w:r>
          </w:p>
        </w:tc>
      </w:tr>
    </w:tbl>
    <w:p w14:paraId="122C82B1" w14:textId="1ED8EFE1" w:rsidR="00143E0D" w:rsidRPr="00A465F2" w:rsidRDefault="00143E0D" w:rsidP="009B67C0">
      <w:pPr>
        <w:ind w:left="720"/>
      </w:pPr>
    </w:p>
    <w:p w14:paraId="059F7428" w14:textId="77777777" w:rsidR="009B67C0" w:rsidRDefault="00B10329">
      <w:pPr>
        <w:numPr>
          <w:ilvl w:val="0"/>
          <w:numId w:val="75"/>
        </w:numPr>
      </w:pPr>
      <w:r>
        <w:lastRenderedPageBreak/>
        <w:t>The two</w:t>
      </w:r>
      <w:r w:rsidR="001F22A8">
        <w:t xml:space="preserve"> GNSS/GPS</w:t>
      </w:r>
      <w:r>
        <w:t xml:space="preserve"> Antennas and NTP Time Servers at FAOR and FACT shall be installed at separate buildings rendering it ideal for full redundancy NTP networks with all relevant redundancy protocols applied.</w:t>
      </w:r>
      <w:r w:rsidR="00EA03DE" w:rsidRPr="00EA03DE">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B67C0" w:rsidRPr="00931004" w14:paraId="7994969C" w14:textId="77777777" w:rsidTr="00D60516">
        <w:tc>
          <w:tcPr>
            <w:tcW w:w="4320" w:type="dxa"/>
          </w:tcPr>
          <w:p w14:paraId="5137CF0A" w14:textId="49003903" w:rsidR="009B67C0" w:rsidRPr="00931004" w:rsidRDefault="009B67C0" w:rsidP="00D60516">
            <w:pPr>
              <w:spacing w:before="60" w:after="60"/>
              <w:rPr>
                <w:rFonts w:cs="Arial"/>
                <w:b/>
                <w:bCs/>
              </w:rPr>
            </w:pPr>
            <w:r w:rsidRPr="00931004">
              <w:rPr>
                <w:rFonts w:cs="Arial"/>
                <w:b/>
                <w:bCs/>
              </w:rPr>
              <w:t>COMPLIANCE (C/PC/NC)</w:t>
            </w:r>
          </w:p>
        </w:tc>
        <w:tc>
          <w:tcPr>
            <w:tcW w:w="3476" w:type="dxa"/>
          </w:tcPr>
          <w:p w14:paraId="650E886C" w14:textId="77777777" w:rsidR="009B67C0" w:rsidRPr="00931004" w:rsidRDefault="009B67C0" w:rsidP="00D60516">
            <w:pPr>
              <w:spacing w:before="60" w:after="60"/>
              <w:rPr>
                <w:rFonts w:cs="Arial"/>
              </w:rPr>
            </w:pPr>
          </w:p>
        </w:tc>
      </w:tr>
      <w:tr w:rsidR="009B67C0" w:rsidRPr="00931004" w14:paraId="396F1E6E" w14:textId="77777777" w:rsidTr="00D60516">
        <w:trPr>
          <w:cantSplit/>
        </w:trPr>
        <w:tc>
          <w:tcPr>
            <w:tcW w:w="7796" w:type="dxa"/>
            <w:gridSpan w:val="2"/>
          </w:tcPr>
          <w:p w14:paraId="5462D6C8" w14:textId="77777777" w:rsidR="009B67C0" w:rsidRPr="00931004" w:rsidRDefault="009B67C0" w:rsidP="00D60516">
            <w:pPr>
              <w:spacing w:before="60" w:after="60"/>
              <w:rPr>
                <w:rFonts w:cs="Arial"/>
                <w:i/>
              </w:rPr>
            </w:pPr>
            <w:r w:rsidRPr="00931004">
              <w:rPr>
                <w:rFonts w:cs="Arial"/>
                <w:i/>
              </w:rPr>
              <w:t>[INSERT FULL RESPONSE FOR EVALUATION HERE]</w:t>
            </w:r>
          </w:p>
          <w:p w14:paraId="6ED69716" w14:textId="77777777" w:rsidR="009B67C0" w:rsidRPr="00931004" w:rsidRDefault="009B67C0" w:rsidP="00D60516">
            <w:pPr>
              <w:spacing w:before="60" w:after="60"/>
              <w:rPr>
                <w:rFonts w:cs="Arial"/>
                <w:i/>
              </w:rPr>
            </w:pPr>
          </w:p>
        </w:tc>
      </w:tr>
      <w:tr w:rsidR="009B67C0" w:rsidRPr="00931004" w14:paraId="502F97AA" w14:textId="77777777" w:rsidTr="00D60516">
        <w:trPr>
          <w:cantSplit/>
        </w:trPr>
        <w:tc>
          <w:tcPr>
            <w:tcW w:w="7796" w:type="dxa"/>
            <w:gridSpan w:val="2"/>
          </w:tcPr>
          <w:p w14:paraId="76EF2A1D" w14:textId="77777777" w:rsidR="009B67C0" w:rsidRPr="00931004" w:rsidRDefault="009B67C0" w:rsidP="00D60516">
            <w:pPr>
              <w:spacing w:before="60" w:after="60"/>
              <w:rPr>
                <w:rFonts w:cs="Arial"/>
                <w:i/>
              </w:rPr>
            </w:pPr>
            <w:r w:rsidRPr="00931004">
              <w:rPr>
                <w:rFonts w:cs="Arial"/>
                <w:i/>
              </w:rPr>
              <w:t>[INSERT REFERENCE TO ADDITIONAL INFORMATION HERE]</w:t>
            </w:r>
          </w:p>
        </w:tc>
      </w:tr>
    </w:tbl>
    <w:p w14:paraId="69F8048E" w14:textId="5073CD7F" w:rsidR="009E3601" w:rsidRDefault="009E3601" w:rsidP="009B67C0">
      <w:pPr>
        <w:ind w:left="720"/>
      </w:pPr>
    </w:p>
    <w:p w14:paraId="6B345E7D" w14:textId="0C6C51BD" w:rsidR="009B67C0" w:rsidRPr="00F67ED0" w:rsidRDefault="00E52C48">
      <w:pPr>
        <w:numPr>
          <w:ilvl w:val="0"/>
          <w:numId w:val="75"/>
        </w:numPr>
      </w:pPr>
      <w:r>
        <w:t xml:space="preserve">Bonding of two LAN ports on NTP Time Servers, and possibly on other network equipment as well, shall be applied to achieve HSR (High-availability Seamless Redundancy) on the network. Refer to </w:t>
      </w:r>
      <w:r w:rsidR="009E3601">
        <w:fldChar w:fldCharType="begin"/>
      </w:r>
      <w:r w:rsidR="009E3601">
        <w:instrText xml:space="preserve"> REF _Ref62198549 \h </w:instrText>
      </w:r>
      <w:r w:rsidR="009E3601">
        <w:fldChar w:fldCharType="separate"/>
      </w:r>
      <w:r w:rsidR="006C7FD2">
        <w:t xml:space="preserve">Figure </w:t>
      </w:r>
      <w:r w:rsidR="006C7FD2">
        <w:rPr>
          <w:noProof/>
        </w:rPr>
        <w:t>14</w:t>
      </w:r>
      <w:r w:rsidR="009E3601">
        <w:fldChar w:fldCharType="end"/>
      </w:r>
      <w:r w:rsidR="009E3601">
        <w:t xml:space="preserve"> </w:t>
      </w:r>
      <w:r w:rsidR="008C6F71">
        <w:t>for a simple example of NTP Time Server port bonding.</w:t>
      </w:r>
      <w:r w:rsidR="00EA03DE" w:rsidRPr="00EA03DE">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B67C0" w:rsidRPr="00931004" w14:paraId="2D6AD96C" w14:textId="77777777" w:rsidTr="00D60516">
        <w:tc>
          <w:tcPr>
            <w:tcW w:w="4320" w:type="dxa"/>
          </w:tcPr>
          <w:p w14:paraId="5319E4C2" w14:textId="2897F6B1" w:rsidR="009B67C0" w:rsidRPr="00931004" w:rsidRDefault="009B67C0" w:rsidP="00D60516">
            <w:pPr>
              <w:spacing w:before="60" w:after="60"/>
              <w:rPr>
                <w:rFonts w:cs="Arial"/>
                <w:b/>
                <w:bCs/>
              </w:rPr>
            </w:pPr>
            <w:r w:rsidRPr="00931004">
              <w:rPr>
                <w:rFonts w:cs="Arial"/>
                <w:b/>
                <w:bCs/>
              </w:rPr>
              <w:t>COMPLIANCE (C/PC/NC)</w:t>
            </w:r>
          </w:p>
        </w:tc>
        <w:tc>
          <w:tcPr>
            <w:tcW w:w="3476" w:type="dxa"/>
          </w:tcPr>
          <w:p w14:paraId="2369D05A" w14:textId="77777777" w:rsidR="009B67C0" w:rsidRPr="00931004" w:rsidRDefault="009B67C0" w:rsidP="00D60516">
            <w:pPr>
              <w:spacing w:before="60" w:after="60"/>
              <w:rPr>
                <w:rFonts w:cs="Arial"/>
              </w:rPr>
            </w:pPr>
          </w:p>
        </w:tc>
      </w:tr>
      <w:tr w:rsidR="009B67C0" w:rsidRPr="00931004" w14:paraId="6B1EF0F0" w14:textId="77777777" w:rsidTr="00D60516">
        <w:trPr>
          <w:cantSplit/>
        </w:trPr>
        <w:tc>
          <w:tcPr>
            <w:tcW w:w="7796" w:type="dxa"/>
            <w:gridSpan w:val="2"/>
          </w:tcPr>
          <w:p w14:paraId="7723DE12" w14:textId="77777777" w:rsidR="009B67C0" w:rsidRPr="00931004" w:rsidRDefault="009B67C0" w:rsidP="00D60516">
            <w:pPr>
              <w:spacing w:before="60" w:after="60"/>
              <w:rPr>
                <w:rFonts w:cs="Arial"/>
                <w:i/>
              </w:rPr>
            </w:pPr>
            <w:r w:rsidRPr="00931004">
              <w:rPr>
                <w:rFonts w:cs="Arial"/>
                <w:i/>
              </w:rPr>
              <w:t>[INSERT FULL RESPONSE FOR EVALUATION HERE]</w:t>
            </w:r>
          </w:p>
          <w:p w14:paraId="360B5093" w14:textId="77777777" w:rsidR="009B67C0" w:rsidRPr="00931004" w:rsidRDefault="009B67C0" w:rsidP="00D60516">
            <w:pPr>
              <w:spacing w:before="60" w:after="60"/>
              <w:rPr>
                <w:rFonts w:cs="Arial"/>
                <w:i/>
              </w:rPr>
            </w:pPr>
          </w:p>
        </w:tc>
      </w:tr>
      <w:tr w:rsidR="009B67C0" w:rsidRPr="00931004" w14:paraId="43631524" w14:textId="77777777" w:rsidTr="00D60516">
        <w:trPr>
          <w:cantSplit/>
        </w:trPr>
        <w:tc>
          <w:tcPr>
            <w:tcW w:w="7796" w:type="dxa"/>
            <w:gridSpan w:val="2"/>
          </w:tcPr>
          <w:p w14:paraId="1D0E29B7" w14:textId="77777777" w:rsidR="009B67C0" w:rsidRPr="00931004" w:rsidRDefault="009B67C0" w:rsidP="00D60516">
            <w:pPr>
              <w:spacing w:before="60" w:after="60"/>
              <w:rPr>
                <w:rFonts w:cs="Arial"/>
                <w:i/>
              </w:rPr>
            </w:pPr>
            <w:r w:rsidRPr="00931004">
              <w:rPr>
                <w:rFonts w:cs="Arial"/>
                <w:i/>
              </w:rPr>
              <w:t>[INSERT REFERENCE TO ADDITIONAL INFORMATION HERE]</w:t>
            </w:r>
          </w:p>
        </w:tc>
      </w:tr>
    </w:tbl>
    <w:p w14:paraId="06E3ECA5" w14:textId="4CDA3BC9" w:rsidR="00E52C48" w:rsidRPr="00F67ED0" w:rsidRDefault="00E52C48" w:rsidP="009B67C0">
      <w:pPr>
        <w:ind w:left="720"/>
      </w:pPr>
    </w:p>
    <w:p w14:paraId="1B76C292" w14:textId="67D467C4" w:rsidR="002B0199" w:rsidRPr="002B0199" w:rsidRDefault="00F040EB" w:rsidP="00954F21">
      <w:pPr>
        <w:pStyle w:val="Caption"/>
      </w:pPr>
      <w:bookmarkStart w:id="225" w:name="_Toc114053463"/>
      <w:r w:rsidRPr="00F040EB">
        <w:rPr>
          <w:noProof/>
        </w:rPr>
        <w:drawing>
          <wp:anchor distT="0" distB="0" distL="114300" distR="114300" simplePos="0" relativeHeight="251606016" behindDoc="1" locked="0" layoutInCell="1" allowOverlap="1" wp14:anchorId="2B479160" wp14:editId="523550FB">
            <wp:simplePos x="0" y="0"/>
            <wp:positionH relativeFrom="margin">
              <wp:align>center</wp:align>
            </wp:positionH>
            <wp:positionV relativeFrom="paragraph">
              <wp:posOffset>59640</wp:posOffset>
            </wp:positionV>
            <wp:extent cx="2424227" cy="2960711"/>
            <wp:effectExtent l="19050" t="19050" r="14605" b="1143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2424227" cy="2960711"/>
                    </a:xfrm>
                    <a:prstGeom prst="rect">
                      <a:avLst/>
                    </a:prstGeom>
                    <a:ln>
                      <a:solidFill>
                        <a:sysClr val="windowText" lastClr="000000"/>
                      </a:solidFill>
                    </a:ln>
                  </pic:spPr>
                </pic:pic>
              </a:graphicData>
            </a:graphic>
            <wp14:sizeRelH relativeFrom="page">
              <wp14:pctWidth>0</wp14:pctWidth>
            </wp14:sizeRelH>
            <wp14:sizeRelV relativeFrom="page">
              <wp14:pctHeight>0</wp14:pctHeight>
            </wp14:sizeRelV>
          </wp:anchor>
        </w:drawing>
      </w:r>
      <w:bookmarkStart w:id="226" w:name="_Ref59626787"/>
      <w:bookmarkStart w:id="227" w:name="_Ref62198549"/>
      <w:r>
        <w:t xml:space="preserve">Figure </w:t>
      </w:r>
      <w:fldSimple w:instr=" SEQ Figure \* ARABIC ">
        <w:r w:rsidR="006C7FD2">
          <w:rPr>
            <w:noProof/>
          </w:rPr>
          <w:t>14</w:t>
        </w:r>
      </w:fldSimple>
      <w:bookmarkEnd w:id="226"/>
      <w:bookmarkEnd w:id="227"/>
      <w:r>
        <w:t>: Simple Example of NTP Server Port Bonding for Two Subnets</w:t>
      </w:r>
      <w:bookmarkEnd w:id="225"/>
    </w:p>
    <w:p w14:paraId="5E3BB3DA" w14:textId="185C1162" w:rsidR="00613C65" w:rsidRDefault="00A71FB8" w:rsidP="00CA1CF0">
      <w:pPr>
        <w:pStyle w:val="Heading1"/>
      </w:pPr>
      <w:bookmarkStart w:id="228" w:name="_Ref59450272"/>
      <w:bookmarkStart w:id="229" w:name="_Toc132748042"/>
      <w:bookmarkStart w:id="230" w:name="_Hlk61877977"/>
      <w:bookmarkEnd w:id="70"/>
      <w:bookmarkEnd w:id="71"/>
      <w:bookmarkEnd w:id="72"/>
      <w:r w:rsidRPr="00871851">
        <w:lastRenderedPageBreak/>
        <w:t>Security</w:t>
      </w:r>
      <w:bookmarkEnd w:id="228"/>
      <w:bookmarkEnd w:id="229"/>
    </w:p>
    <w:p w14:paraId="7FEA55F8" w14:textId="337BB698" w:rsidR="0045308E" w:rsidRDefault="0045308E" w:rsidP="0045308E">
      <w:r>
        <w:t xml:space="preserve">All the NTP Network devices used in the design topologies (for Major, Main and Remote sites) shall cater/implement/apply the latest and best practice security features available at the time of responding to this </w:t>
      </w:r>
      <w:r w:rsidR="004E2448">
        <w:t xml:space="preserve">bid </w:t>
      </w:r>
      <w:r>
        <w:t>document</w:t>
      </w:r>
      <w:r w:rsidR="00EA03DE">
        <w:t>, including the following:</w:t>
      </w:r>
    </w:p>
    <w:p w14:paraId="1F139EC4" w14:textId="2B0073CA" w:rsidR="00CD4303" w:rsidRPr="00460597" w:rsidRDefault="00CD4303" w:rsidP="004E6401">
      <w:pPr>
        <w:pStyle w:val="Heading2"/>
      </w:pPr>
      <w:bookmarkStart w:id="231" w:name="_Toc132748043"/>
      <w:r w:rsidRPr="00460597">
        <w:t>General</w:t>
      </w:r>
      <w:r w:rsidR="0045308E">
        <w:t xml:space="preserve"> Security Features</w:t>
      </w:r>
      <w:bookmarkEnd w:id="231"/>
    </w:p>
    <w:p w14:paraId="2F531097" w14:textId="2FF7531E" w:rsidR="003A7788" w:rsidRDefault="0055103E">
      <w:pPr>
        <w:numPr>
          <w:ilvl w:val="0"/>
          <w:numId w:val="65"/>
        </w:numPr>
      </w:pPr>
      <w:r w:rsidRPr="00871851">
        <w:t xml:space="preserve">All relevant devices and components at each site shall be protected </w:t>
      </w:r>
      <w:r w:rsidR="005655CE" w:rsidRPr="00871851">
        <w:t xml:space="preserve">at each level of the </w:t>
      </w:r>
      <w:r w:rsidR="007C2076" w:rsidRPr="00871851">
        <w:t xml:space="preserve">network and devices </w:t>
      </w:r>
      <w:r w:rsidR="005655CE" w:rsidRPr="00871851">
        <w:t>hierarchy</w:t>
      </w:r>
      <w:r w:rsidR="00CD4303">
        <w:t xml:space="preserve"> layers</w:t>
      </w:r>
      <w:r w:rsidR="005655CE" w:rsidRPr="00871851">
        <w:t xml:space="preserve"> </w:t>
      </w:r>
      <w:r w:rsidR="007C2076" w:rsidRPr="00871851">
        <w:t>for</w:t>
      </w:r>
      <w:r w:rsidR="005655CE" w:rsidRPr="00871851">
        <w:t xml:space="preserve"> </w:t>
      </w:r>
      <w:r w:rsidRPr="00871851">
        <w:t xml:space="preserve">the associated </w:t>
      </w:r>
      <w:r w:rsidR="005655CE" w:rsidRPr="00871851">
        <w:t>networking systems.</w:t>
      </w:r>
      <w:bookmarkStart w:id="232" w:name="_Hlk108734037"/>
      <w:r w:rsidR="00585F71" w:rsidRPr="00585F71">
        <w:t xml:space="preserve"> The Bidder shall indicate and provide proof of compliance to this requirement. (D)</w:t>
      </w:r>
      <w:bookmarkEnd w:id="232"/>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3A7788" w14:paraId="02283E74" w14:textId="77777777" w:rsidTr="003A7788">
        <w:tc>
          <w:tcPr>
            <w:tcW w:w="4320" w:type="dxa"/>
            <w:tcBorders>
              <w:top w:val="single" w:sz="4" w:space="0" w:color="auto"/>
              <w:left w:val="single" w:sz="4" w:space="0" w:color="auto"/>
              <w:bottom w:val="single" w:sz="4" w:space="0" w:color="auto"/>
              <w:right w:val="single" w:sz="4" w:space="0" w:color="auto"/>
            </w:tcBorders>
            <w:hideMark/>
          </w:tcPr>
          <w:p w14:paraId="20B034E5" w14:textId="68DFAC88" w:rsidR="003A7788" w:rsidRDefault="003A7788">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22E9E5F9" w14:textId="77777777" w:rsidR="003A7788" w:rsidRDefault="003A7788">
            <w:pPr>
              <w:spacing w:before="60" w:after="60"/>
              <w:rPr>
                <w:rFonts w:cs="Arial"/>
              </w:rPr>
            </w:pPr>
          </w:p>
        </w:tc>
      </w:tr>
      <w:tr w:rsidR="003A7788" w14:paraId="4229DD06" w14:textId="77777777" w:rsidTr="003A7788">
        <w:trPr>
          <w:cantSplit/>
        </w:trPr>
        <w:tc>
          <w:tcPr>
            <w:tcW w:w="7796" w:type="dxa"/>
            <w:gridSpan w:val="2"/>
            <w:tcBorders>
              <w:top w:val="single" w:sz="4" w:space="0" w:color="auto"/>
              <w:left w:val="single" w:sz="4" w:space="0" w:color="auto"/>
              <w:bottom w:val="single" w:sz="4" w:space="0" w:color="auto"/>
              <w:right w:val="single" w:sz="4" w:space="0" w:color="auto"/>
            </w:tcBorders>
          </w:tcPr>
          <w:p w14:paraId="5CF09612" w14:textId="77777777" w:rsidR="003A7788" w:rsidRDefault="003A7788">
            <w:pPr>
              <w:spacing w:before="60" w:after="60"/>
              <w:rPr>
                <w:rFonts w:cs="Arial"/>
                <w:i/>
              </w:rPr>
            </w:pPr>
            <w:r>
              <w:rPr>
                <w:rFonts w:cs="Arial"/>
                <w:i/>
              </w:rPr>
              <w:t>[INSERT FULL RESPONSE FOR EVALUATION HERE]</w:t>
            </w:r>
          </w:p>
          <w:p w14:paraId="14BA17A5" w14:textId="77777777" w:rsidR="003A7788" w:rsidRDefault="003A7788">
            <w:pPr>
              <w:spacing w:before="60" w:after="60"/>
              <w:rPr>
                <w:rFonts w:cs="Arial"/>
                <w:i/>
              </w:rPr>
            </w:pPr>
          </w:p>
        </w:tc>
      </w:tr>
      <w:tr w:rsidR="003A7788" w14:paraId="3612A7D2" w14:textId="77777777" w:rsidTr="003A7788">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5B10FEFA" w14:textId="77777777" w:rsidR="003A7788" w:rsidRDefault="003A7788">
            <w:pPr>
              <w:spacing w:before="60" w:after="60"/>
              <w:rPr>
                <w:rFonts w:cs="Arial"/>
                <w:i/>
              </w:rPr>
            </w:pPr>
            <w:r>
              <w:rPr>
                <w:rFonts w:cs="Arial"/>
                <w:i/>
              </w:rPr>
              <w:t>[INSERT REFERENCE TO ADDITIONAL INFORMATION HERE]</w:t>
            </w:r>
          </w:p>
        </w:tc>
      </w:tr>
    </w:tbl>
    <w:p w14:paraId="5D56000F" w14:textId="6364DBD9" w:rsidR="005655CE" w:rsidRDefault="005655CE" w:rsidP="003A7788">
      <w:pPr>
        <w:ind w:left="720"/>
      </w:pPr>
    </w:p>
    <w:p w14:paraId="65EB461D" w14:textId="29821EC3" w:rsidR="003A7788" w:rsidRDefault="00CD4303">
      <w:pPr>
        <w:numPr>
          <w:ilvl w:val="0"/>
          <w:numId w:val="65"/>
        </w:numPr>
      </w:pPr>
      <w:r>
        <w:t xml:space="preserve">All </w:t>
      </w:r>
      <w:r w:rsidR="005F4E64">
        <w:t xml:space="preserve">relevant </w:t>
      </w:r>
      <w:r w:rsidR="00752A69">
        <w:t xml:space="preserve">network hardware and software components shall be protected at all seven layers of the </w:t>
      </w:r>
      <w:r w:rsidR="00752A69" w:rsidRPr="00752A69">
        <w:t xml:space="preserve">Open Systems Interconnection </w:t>
      </w:r>
      <w:r w:rsidR="00752A69">
        <w:t>(OSI) Model</w:t>
      </w:r>
      <w:r w:rsidR="00196D26" w:rsidRPr="00196D26">
        <w:t xml:space="preserve"> </w:t>
      </w:r>
      <w:r w:rsidR="00196D26">
        <w:t>through correct</w:t>
      </w:r>
      <w:r w:rsidR="00196D26" w:rsidRPr="00196D26">
        <w:t xml:space="preserve"> configur</w:t>
      </w:r>
      <w:r w:rsidR="00196D26">
        <w:t>ation of</w:t>
      </w:r>
      <w:r w:rsidR="00196D26" w:rsidRPr="00196D26">
        <w:t xml:space="preserve"> the protocols in the protocol stack used</w:t>
      </w:r>
      <w:r w:rsidR="00196D26">
        <w:t xml:space="preserve"> and</w:t>
      </w:r>
      <w:r w:rsidR="00196D26" w:rsidRPr="00196D26">
        <w:t xml:space="preserve"> on all the mechanisms involved in the network.</w:t>
      </w:r>
      <w:r w:rsidR="00585F71" w:rsidRPr="00585F71">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3A7788" w14:paraId="39EBE2A7" w14:textId="77777777" w:rsidTr="003A7788">
        <w:tc>
          <w:tcPr>
            <w:tcW w:w="4320" w:type="dxa"/>
            <w:tcBorders>
              <w:top w:val="single" w:sz="4" w:space="0" w:color="auto"/>
              <w:left w:val="single" w:sz="4" w:space="0" w:color="auto"/>
              <w:bottom w:val="single" w:sz="4" w:space="0" w:color="auto"/>
              <w:right w:val="single" w:sz="4" w:space="0" w:color="auto"/>
            </w:tcBorders>
            <w:hideMark/>
          </w:tcPr>
          <w:p w14:paraId="0DEDB608" w14:textId="67EABB24" w:rsidR="003A7788" w:rsidRDefault="003A7788">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736D0F2B" w14:textId="77777777" w:rsidR="003A7788" w:rsidRDefault="003A7788">
            <w:pPr>
              <w:spacing w:before="60" w:after="60"/>
              <w:rPr>
                <w:rFonts w:cs="Arial"/>
              </w:rPr>
            </w:pPr>
          </w:p>
        </w:tc>
      </w:tr>
      <w:tr w:rsidR="003A7788" w14:paraId="3D5E499F" w14:textId="77777777" w:rsidTr="003A7788">
        <w:trPr>
          <w:cantSplit/>
        </w:trPr>
        <w:tc>
          <w:tcPr>
            <w:tcW w:w="7796" w:type="dxa"/>
            <w:gridSpan w:val="2"/>
            <w:tcBorders>
              <w:top w:val="single" w:sz="4" w:space="0" w:color="auto"/>
              <w:left w:val="single" w:sz="4" w:space="0" w:color="auto"/>
              <w:bottom w:val="single" w:sz="4" w:space="0" w:color="auto"/>
              <w:right w:val="single" w:sz="4" w:space="0" w:color="auto"/>
            </w:tcBorders>
          </w:tcPr>
          <w:p w14:paraId="2962E83A" w14:textId="77777777" w:rsidR="003A7788" w:rsidRDefault="003A7788">
            <w:pPr>
              <w:spacing w:before="60" w:after="60"/>
              <w:rPr>
                <w:rFonts w:cs="Arial"/>
                <w:i/>
              </w:rPr>
            </w:pPr>
            <w:r>
              <w:rPr>
                <w:rFonts w:cs="Arial"/>
                <w:i/>
              </w:rPr>
              <w:t>[INSERT FULL RESPONSE FOR EVALUATION HERE]</w:t>
            </w:r>
          </w:p>
          <w:p w14:paraId="5273BE74" w14:textId="77777777" w:rsidR="003A7788" w:rsidRDefault="003A7788">
            <w:pPr>
              <w:spacing w:before="60" w:after="60"/>
              <w:rPr>
                <w:rFonts w:cs="Arial"/>
                <w:i/>
              </w:rPr>
            </w:pPr>
          </w:p>
        </w:tc>
      </w:tr>
      <w:tr w:rsidR="003A7788" w14:paraId="2CDFDACC" w14:textId="77777777" w:rsidTr="003A7788">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653B3EAA" w14:textId="77777777" w:rsidR="003A7788" w:rsidRDefault="003A7788">
            <w:pPr>
              <w:spacing w:before="60" w:after="60"/>
              <w:rPr>
                <w:rFonts w:cs="Arial"/>
                <w:i/>
              </w:rPr>
            </w:pPr>
            <w:r>
              <w:rPr>
                <w:rFonts w:cs="Arial"/>
                <w:i/>
              </w:rPr>
              <w:t>[INSERT REFERENCE TO ADDITIONAL INFORMATION HERE]</w:t>
            </w:r>
          </w:p>
        </w:tc>
      </w:tr>
    </w:tbl>
    <w:p w14:paraId="651679C4" w14:textId="3110A088" w:rsidR="00CD4303" w:rsidRDefault="00CD4303" w:rsidP="003A7788">
      <w:pPr>
        <w:ind w:left="720"/>
      </w:pPr>
    </w:p>
    <w:p w14:paraId="74FED97C" w14:textId="3177B1F0" w:rsidR="003A7788" w:rsidRDefault="00E5336C">
      <w:pPr>
        <w:numPr>
          <w:ilvl w:val="0"/>
          <w:numId w:val="65"/>
        </w:numPr>
      </w:pPr>
      <w:r>
        <w:t xml:space="preserve">All </w:t>
      </w:r>
      <w:r w:rsidR="005F4E64">
        <w:t xml:space="preserve">relevant </w:t>
      </w:r>
      <w:r>
        <w:t xml:space="preserve">network hardware shall cater for security protection at </w:t>
      </w:r>
      <w:r w:rsidR="0007186E">
        <w:t xml:space="preserve">the </w:t>
      </w:r>
      <w:r>
        <w:t>physical layer</w:t>
      </w:r>
      <w:r w:rsidR="0007186E">
        <w:t xml:space="preserve"> (OSI-1)</w:t>
      </w:r>
      <w:r>
        <w:t xml:space="preserve"> to prevent unauthorised third parties from obtaining access to the </w:t>
      </w:r>
      <w:r w:rsidR="0007186E">
        <w:t xml:space="preserve">NTP </w:t>
      </w:r>
      <w:r>
        <w:t>system.</w:t>
      </w:r>
      <w:r w:rsidR="00585F71" w:rsidRPr="00585F71">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3A7788" w14:paraId="2654BA74" w14:textId="77777777" w:rsidTr="003A7788">
        <w:tc>
          <w:tcPr>
            <w:tcW w:w="4320" w:type="dxa"/>
            <w:tcBorders>
              <w:top w:val="single" w:sz="4" w:space="0" w:color="auto"/>
              <w:left w:val="single" w:sz="4" w:space="0" w:color="auto"/>
              <w:bottom w:val="single" w:sz="4" w:space="0" w:color="auto"/>
              <w:right w:val="single" w:sz="4" w:space="0" w:color="auto"/>
            </w:tcBorders>
            <w:hideMark/>
          </w:tcPr>
          <w:p w14:paraId="6FEA4F59" w14:textId="331A36D6" w:rsidR="003A7788" w:rsidRDefault="003A7788">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0AF2F95A" w14:textId="77777777" w:rsidR="003A7788" w:rsidRDefault="003A7788">
            <w:pPr>
              <w:spacing w:before="60" w:after="60"/>
              <w:rPr>
                <w:rFonts w:cs="Arial"/>
              </w:rPr>
            </w:pPr>
          </w:p>
        </w:tc>
      </w:tr>
      <w:tr w:rsidR="003A7788" w14:paraId="12CBCF0C" w14:textId="77777777" w:rsidTr="003A7788">
        <w:trPr>
          <w:cantSplit/>
        </w:trPr>
        <w:tc>
          <w:tcPr>
            <w:tcW w:w="7796" w:type="dxa"/>
            <w:gridSpan w:val="2"/>
            <w:tcBorders>
              <w:top w:val="single" w:sz="4" w:space="0" w:color="auto"/>
              <w:left w:val="single" w:sz="4" w:space="0" w:color="auto"/>
              <w:bottom w:val="single" w:sz="4" w:space="0" w:color="auto"/>
              <w:right w:val="single" w:sz="4" w:space="0" w:color="auto"/>
            </w:tcBorders>
          </w:tcPr>
          <w:p w14:paraId="1B81B5EE" w14:textId="77777777" w:rsidR="003A7788" w:rsidRDefault="003A7788">
            <w:pPr>
              <w:spacing w:before="60" w:after="60"/>
              <w:rPr>
                <w:rFonts w:cs="Arial"/>
                <w:i/>
              </w:rPr>
            </w:pPr>
            <w:r>
              <w:rPr>
                <w:rFonts w:cs="Arial"/>
                <w:i/>
              </w:rPr>
              <w:t>[INSERT FULL RESPONSE FOR EVALUATION HERE]</w:t>
            </w:r>
          </w:p>
          <w:p w14:paraId="5A2D315E" w14:textId="77777777" w:rsidR="003A7788" w:rsidRDefault="003A7788">
            <w:pPr>
              <w:spacing w:before="60" w:after="60"/>
              <w:rPr>
                <w:rFonts w:cs="Arial"/>
                <w:i/>
              </w:rPr>
            </w:pPr>
          </w:p>
        </w:tc>
      </w:tr>
      <w:tr w:rsidR="003A7788" w14:paraId="445F682B" w14:textId="77777777" w:rsidTr="003A7788">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2FD2C86A" w14:textId="77777777" w:rsidR="003A7788" w:rsidRDefault="003A7788">
            <w:pPr>
              <w:spacing w:before="60" w:after="60"/>
              <w:rPr>
                <w:rFonts w:cs="Arial"/>
                <w:i/>
              </w:rPr>
            </w:pPr>
            <w:r>
              <w:rPr>
                <w:rFonts w:cs="Arial"/>
                <w:i/>
              </w:rPr>
              <w:t>[INSERT REFERENCE TO ADDITIONAL INFORMATION HERE]</w:t>
            </w:r>
          </w:p>
        </w:tc>
      </w:tr>
    </w:tbl>
    <w:p w14:paraId="4C81406F" w14:textId="2A3CAE7E" w:rsidR="00E5336C" w:rsidRDefault="00E5336C" w:rsidP="003A7788">
      <w:pPr>
        <w:ind w:left="720"/>
      </w:pPr>
    </w:p>
    <w:p w14:paraId="534A381E" w14:textId="639C7343" w:rsidR="003A7788" w:rsidRDefault="0007186E">
      <w:pPr>
        <w:numPr>
          <w:ilvl w:val="0"/>
          <w:numId w:val="65"/>
        </w:numPr>
      </w:pPr>
      <w:r>
        <w:lastRenderedPageBreak/>
        <w:t xml:space="preserve">All </w:t>
      </w:r>
      <w:r w:rsidR="005F4E64">
        <w:t xml:space="preserve">relevant </w:t>
      </w:r>
      <w:r>
        <w:t>network hardware shall cater for security protection at Data Link layer (OSI-2) where unused ports shall be de-activated at a logical level</w:t>
      </w:r>
      <w:r w:rsidR="00C54651">
        <w:t>,</w:t>
      </w:r>
      <w:r>
        <w:t xml:space="preserve"> and where secure protocols shall be applied for communication</w:t>
      </w:r>
      <w:r w:rsidR="00C54651">
        <w:t>, and proper VLAN configurations shall be implemented for segmentation of the network and separation of traffic</w:t>
      </w:r>
      <w:r>
        <w:t>.</w:t>
      </w:r>
      <w:r w:rsidR="00585F71" w:rsidRPr="00585F71">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3A7788" w14:paraId="42539B6D" w14:textId="77777777" w:rsidTr="003A7788">
        <w:tc>
          <w:tcPr>
            <w:tcW w:w="4320" w:type="dxa"/>
            <w:tcBorders>
              <w:top w:val="single" w:sz="4" w:space="0" w:color="auto"/>
              <w:left w:val="single" w:sz="4" w:space="0" w:color="auto"/>
              <w:bottom w:val="single" w:sz="4" w:space="0" w:color="auto"/>
              <w:right w:val="single" w:sz="4" w:space="0" w:color="auto"/>
            </w:tcBorders>
            <w:hideMark/>
          </w:tcPr>
          <w:p w14:paraId="6157B2AF" w14:textId="0FB672A8" w:rsidR="003A7788" w:rsidRDefault="003A7788">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7C6ED0F7" w14:textId="77777777" w:rsidR="003A7788" w:rsidRDefault="003A7788">
            <w:pPr>
              <w:spacing w:before="60" w:after="60"/>
              <w:rPr>
                <w:rFonts w:cs="Arial"/>
              </w:rPr>
            </w:pPr>
          </w:p>
        </w:tc>
      </w:tr>
      <w:tr w:rsidR="003A7788" w14:paraId="4774956F" w14:textId="77777777" w:rsidTr="003A7788">
        <w:trPr>
          <w:cantSplit/>
        </w:trPr>
        <w:tc>
          <w:tcPr>
            <w:tcW w:w="7796" w:type="dxa"/>
            <w:gridSpan w:val="2"/>
            <w:tcBorders>
              <w:top w:val="single" w:sz="4" w:space="0" w:color="auto"/>
              <w:left w:val="single" w:sz="4" w:space="0" w:color="auto"/>
              <w:bottom w:val="single" w:sz="4" w:space="0" w:color="auto"/>
              <w:right w:val="single" w:sz="4" w:space="0" w:color="auto"/>
            </w:tcBorders>
          </w:tcPr>
          <w:p w14:paraId="1C7E7CA4" w14:textId="77777777" w:rsidR="003A7788" w:rsidRDefault="003A7788">
            <w:pPr>
              <w:spacing w:before="60" w:after="60"/>
              <w:rPr>
                <w:rFonts w:cs="Arial"/>
                <w:i/>
              </w:rPr>
            </w:pPr>
            <w:r>
              <w:rPr>
                <w:rFonts w:cs="Arial"/>
                <w:i/>
              </w:rPr>
              <w:t>[INSERT FULL RESPONSE FOR EVALUATION HERE]</w:t>
            </w:r>
          </w:p>
          <w:p w14:paraId="3B806377" w14:textId="77777777" w:rsidR="003A7788" w:rsidRDefault="003A7788">
            <w:pPr>
              <w:spacing w:before="60" w:after="60"/>
              <w:rPr>
                <w:rFonts w:cs="Arial"/>
                <w:i/>
              </w:rPr>
            </w:pPr>
          </w:p>
        </w:tc>
      </w:tr>
      <w:tr w:rsidR="003A7788" w14:paraId="2F646748" w14:textId="77777777" w:rsidTr="003A7788">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5E95AEEB" w14:textId="77777777" w:rsidR="003A7788" w:rsidRDefault="003A7788">
            <w:pPr>
              <w:spacing w:before="60" w:after="60"/>
              <w:rPr>
                <w:rFonts w:cs="Arial"/>
                <w:i/>
              </w:rPr>
            </w:pPr>
            <w:r>
              <w:rPr>
                <w:rFonts w:cs="Arial"/>
                <w:i/>
              </w:rPr>
              <w:t>[INSERT REFERENCE TO ADDITIONAL INFORMATION HERE]</w:t>
            </w:r>
          </w:p>
        </w:tc>
      </w:tr>
    </w:tbl>
    <w:p w14:paraId="33C15D72" w14:textId="39A392F9" w:rsidR="0007186E" w:rsidRDefault="0007186E" w:rsidP="003A7788">
      <w:pPr>
        <w:ind w:left="720"/>
      </w:pPr>
    </w:p>
    <w:p w14:paraId="02713C3B" w14:textId="76A5AA5A" w:rsidR="003A7788" w:rsidRDefault="005F4E64">
      <w:pPr>
        <w:numPr>
          <w:ilvl w:val="0"/>
          <w:numId w:val="65"/>
        </w:numPr>
      </w:pPr>
      <w:bookmarkStart w:id="233" w:name="_Hlk61888912"/>
      <w:r>
        <w:t>All relevant network hardware shall cater for security protection at the Network Layer (OSI-3)</w:t>
      </w:r>
      <w:bookmarkEnd w:id="233"/>
      <w:r>
        <w:t xml:space="preserve"> to prevent unauthorised control through strong password and configuration measures </w:t>
      </w:r>
      <w:r w:rsidR="00842ECF">
        <w:t>including</w:t>
      </w:r>
      <w:r>
        <w:t xml:space="preserve"> management protocols via encrypted connections including protection against RIP and OSPF vulnerabilities</w:t>
      </w:r>
      <w:r w:rsidR="003B6F4B">
        <w:t>, and through encryption of all network packets and/or exchange of a session key</w:t>
      </w:r>
      <w:r w:rsidR="00467840">
        <w:t xml:space="preserve"> against IP spoofing and activation of firewalls and an access control list (ACL)</w:t>
      </w:r>
      <w:r>
        <w:t>.</w:t>
      </w:r>
      <w:r w:rsidR="00585F71" w:rsidRPr="00585F71">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3A7788" w14:paraId="3319B176" w14:textId="77777777" w:rsidTr="003A7788">
        <w:tc>
          <w:tcPr>
            <w:tcW w:w="4320" w:type="dxa"/>
            <w:tcBorders>
              <w:top w:val="single" w:sz="4" w:space="0" w:color="auto"/>
              <w:left w:val="single" w:sz="4" w:space="0" w:color="auto"/>
              <w:bottom w:val="single" w:sz="4" w:space="0" w:color="auto"/>
              <w:right w:val="single" w:sz="4" w:space="0" w:color="auto"/>
            </w:tcBorders>
            <w:hideMark/>
          </w:tcPr>
          <w:p w14:paraId="4D2055C9" w14:textId="6559525F" w:rsidR="003A7788" w:rsidRDefault="003A7788">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6C87DC42" w14:textId="77777777" w:rsidR="003A7788" w:rsidRDefault="003A7788">
            <w:pPr>
              <w:spacing w:before="60" w:after="60"/>
              <w:rPr>
                <w:rFonts w:cs="Arial"/>
              </w:rPr>
            </w:pPr>
          </w:p>
        </w:tc>
      </w:tr>
      <w:tr w:rsidR="003A7788" w14:paraId="644A3341" w14:textId="77777777" w:rsidTr="003A7788">
        <w:trPr>
          <w:cantSplit/>
        </w:trPr>
        <w:tc>
          <w:tcPr>
            <w:tcW w:w="7796" w:type="dxa"/>
            <w:gridSpan w:val="2"/>
            <w:tcBorders>
              <w:top w:val="single" w:sz="4" w:space="0" w:color="auto"/>
              <w:left w:val="single" w:sz="4" w:space="0" w:color="auto"/>
              <w:bottom w:val="single" w:sz="4" w:space="0" w:color="auto"/>
              <w:right w:val="single" w:sz="4" w:space="0" w:color="auto"/>
            </w:tcBorders>
          </w:tcPr>
          <w:p w14:paraId="7BB9BB7A" w14:textId="77777777" w:rsidR="003A7788" w:rsidRDefault="003A7788">
            <w:pPr>
              <w:spacing w:before="60" w:after="60"/>
              <w:rPr>
                <w:rFonts w:cs="Arial"/>
                <w:i/>
              </w:rPr>
            </w:pPr>
            <w:r>
              <w:rPr>
                <w:rFonts w:cs="Arial"/>
                <w:i/>
              </w:rPr>
              <w:t>[INSERT FULL RESPONSE FOR EVALUATION HERE]</w:t>
            </w:r>
          </w:p>
          <w:p w14:paraId="1F5A3FB1" w14:textId="77777777" w:rsidR="003A7788" w:rsidRDefault="003A7788">
            <w:pPr>
              <w:spacing w:before="60" w:after="60"/>
              <w:rPr>
                <w:rFonts w:cs="Arial"/>
                <w:i/>
              </w:rPr>
            </w:pPr>
          </w:p>
        </w:tc>
      </w:tr>
      <w:tr w:rsidR="003A7788" w14:paraId="61412751" w14:textId="77777777" w:rsidTr="003A7788">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0D9D292C" w14:textId="77777777" w:rsidR="003A7788" w:rsidRDefault="003A7788">
            <w:pPr>
              <w:spacing w:before="60" w:after="60"/>
              <w:rPr>
                <w:rFonts w:cs="Arial"/>
                <w:i/>
              </w:rPr>
            </w:pPr>
            <w:r>
              <w:rPr>
                <w:rFonts w:cs="Arial"/>
                <w:i/>
              </w:rPr>
              <w:t>[INSERT REFERENCE TO ADDITIONAL INFORMATION HERE]</w:t>
            </w:r>
          </w:p>
        </w:tc>
      </w:tr>
    </w:tbl>
    <w:p w14:paraId="7F5F6D9B" w14:textId="176B1780" w:rsidR="003B6F4B" w:rsidRDefault="003B6F4B" w:rsidP="003A7788">
      <w:pPr>
        <w:ind w:left="720"/>
      </w:pPr>
    </w:p>
    <w:p w14:paraId="7B0292FA" w14:textId="150CE2A9" w:rsidR="003A7788" w:rsidRDefault="00F3501E">
      <w:pPr>
        <w:numPr>
          <w:ilvl w:val="0"/>
          <w:numId w:val="65"/>
        </w:numPr>
      </w:pPr>
      <w:r>
        <w:t xml:space="preserve">All relevant network hardware shall cater for security protection at the Transport Layer (OSI-4) </w:t>
      </w:r>
      <w:r w:rsidR="00E64B5B">
        <w:t>via encryption of data being transferred, authentication of involved parties, prevention of tampering with data integrity and avoidance of replay or man-in-the-middle attacks implementing an increased</w:t>
      </w:r>
      <w:r w:rsidR="00E64B5B" w:rsidRPr="00E64B5B">
        <w:t xml:space="preserve"> number of unconfirmed connections on the serve</w:t>
      </w:r>
      <w:r w:rsidR="00E64B5B">
        <w:t>r and/or decreasing the amount of time the device will wait for confirmation.</w:t>
      </w:r>
      <w:r w:rsidR="00585F71" w:rsidRPr="00585F71">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3A7788" w14:paraId="6FB94DB3" w14:textId="77777777" w:rsidTr="003A7788">
        <w:tc>
          <w:tcPr>
            <w:tcW w:w="4320" w:type="dxa"/>
            <w:tcBorders>
              <w:top w:val="single" w:sz="4" w:space="0" w:color="auto"/>
              <w:left w:val="single" w:sz="4" w:space="0" w:color="auto"/>
              <w:bottom w:val="single" w:sz="4" w:space="0" w:color="auto"/>
              <w:right w:val="single" w:sz="4" w:space="0" w:color="auto"/>
            </w:tcBorders>
            <w:hideMark/>
          </w:tcPr>
          <w:p w14:paraId="2CCD7D6D" w14:textId="2EBA0152" w:rsidR="003A7788" w:rsidRDefault="003A7788">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62519B22" w14:textId="77777777" w:rsidR="003A7788" w:rsidRDefault="003A7788">
            <w:pPr>
              <w:spacing w:before="60" w:after="60"/>
              <w:rPr>
                <w:rFonts w:cs="Arial"/>
              </w:rPr>
            </w:pPr>
          </w:p>
        </w:tc>
      </w:tr>
      <w:tr w:rsidR="003A7788" w14:paraId="6DE7FB4A" w14:textId="77777777" w:rsidTr="003A7788">
        <w:trPr>
          <w:cantSplit/>
        </w:trPr>
        <w:tc>
          <w:tcPr>
            <w:tcW w:w="7796" w:type="dxa"/>
            <w:gridSpan w:val="2"/>
            <w:tcBorders>
              <w:top w:val="single" w:sz="4" w:space="0" w:color="auto"/>
              <w:left w:val="single" w:sz="4" w:space="0" w:color="auto"/>
              <w:bottom w:val="single" w:sz="4" w:space="0" w:color="auto"/>
              <w:right w:val="single" w:sz="4" w:space="0" w:color="auto"/>
            </w:tcBorders>
          </w:tcPr>
          <w:p w14:paraId="32E6D0E0" w14:textId="77777777" w:rsidR="003A7788" w:rsidRDefault="003A7788">
            <w:pPr>
              <w:spacing w:before="60" w:after="60"/>
              <w:rPr>
                <w:rFonts w:cs="Arial"/>
                <w:i/>
              </w:rPr>
            </w:pPr>
            <w:r>
              <w:rPr>
                <w:rFonts w:cs="Arial"/>
                <w:i/>
              </w:rPr>
              <w:t>[INSERT FULL RESPONSE FOR EVALUATION HERE]</w:t>
            </w:r>
          </w:p>
          <w:p w14:paraId="5BE7FD29" w14:textId="77777777" w:rsidR="003A7788" w:rsidRDefault="003A7788">
            <w:pPr>
              <w:spacing w:before="60" w:after="60"/>
              <w:rPr>
                <w:rFonts w:cs="Arial"/>
                <w:i/>
              </w:rPr>
            </w:pPr>
          </w:p>
        </w:tc>
      </w:tr>
      <w:tr w:rsidR="003A7788" w14:paraId="560D4105" w14:textId="77777777" w:rsidTr="003A7788">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77A02736" w14:textId="77777777" w:rsidR="003A7788" w:rsidRDefault="003A7788">
            <w:pPr>
              <w:spacing w:before="60" w:after="60"/>
              <w:rPr>
                <w:rFonts w:cs="Arial"/>
                <w:i/>
              </w:rPr>
            </w:pPr>
            <w:r>
              <w:rPr>
                <w:rFonts w:cs="Arial"/>
                <w:i/>
              </w:rPr>
              <w:t>[INSERT REFERENCE TO ADDITIONAL INFORMATION HERE]</w:t>
            </w:r>
          </w:p>
        </w:tc>
      </w:tr>
    </w:tbl>
    <w:p w14:paraId="37ABE3FE" w14:textId="3CA0AC66" w:rsidR="00E64B5B" w:rsidRDefault="00E64B5B" w:rsidP="003A7788">
      <w:pPr>
        <w:ind w:left="720"/>
      </w:pPr>
    </w:p>
    <w:p w14:paraId="699F0CF9" w14:textId="0743844A" w:rsidR="003A7788" w:rsidRDefault="00E64B5B">
      <w:pPr>
        <w:numPr>
          <w:ilvl w:val="0"/>
          <w:numId w:val="65"/>
        </w:numPr>
      </w:pPr>
      <w:r>
        <w:t xml:space="preserve">All relevant network application software shall cater for security protection at the </w:t>
      </w:r>
      <w:r w:rsidR="00561DC4">
        <w:t xml:space="preserve">Session, Presentation and </w:t>
      </w:r>
      <w:r>
        <w:t>Application Layer</w:t>
      </w:r>
      <w:r w:rsidR="00561DC4">
        <w:t>s</w:t>
      </w:r>
      <w:r>
        <w:t xml:space="preserve"> (OSI</w:t>
      </w:r>
      <w:r w:rsidR="00561DC4">
        <w:t>-5 to OSI-7</w:t>
      </w:r>
      <w:r>
        <w:t xml:space="preserve">) via proper high-level firewall configuration </w:t>
      </w:r>
      <w:r>
        <w:lastRenderedPageBreak/>
        <w:t xml:space="preserve">concerning packet filtering of protocols, </w:t>
      </w:r>
      <w:r w:rsidR="00561DC4">
        <w:t>authentication of protocols, encrypted passwords, timers to limit number of attempts allowed to establish sessions, implementation of</w:t>
      </w:r>
      <w:r>
        <w:t xml:space="preserve"> </w:t>
      </w:r>
      <w:r w:rsidR="00DB3D0C" w:rsidRPr="00871851">
        <w:rPr>
          <w:rFonts w:eastAsia="Times New Roman" w:cs="Times New Roman"/>
          <w:szCs w:val="20"/>
          <w:lang w:val="en-GB"/>
        </w:rPr>
        <w:t>Intrusion Detection System/Software</w:t>
      </w:r>
      <w:r w:rsidR="00DB3D0C">
        <w:t xml:space="preserve"> (</w:t>
      </w:r>
      <w:r>
        <w:t>IDS</w:t>
      </w:r>
      <w:r w:rsidR="00DB3D0C">
        <w:t>)</w:t>
      </w:r>
      <w:r w:rsidR="00B643A4">
        <w:t xml:space="preserve"> and </w:t>
      </w:r>
      <w:r w:rsidR="00130DDD" w:rsidRPr="00871851">
        <w:rPr>
          <w:rFonts w:eastAsia="Times New Roman" w:cs="Times New Roman"/>
          <w:szCs w:val="20"/>
          <w:lang w:val="en-GB"/>
        </w:rPr>
        <w:t>Intrusion Prevention System</w:t>
      </w:r>
      <w:r w:rsidR="00130DDD">
        <w:t xml:space="preserve"> (</w:t>
      </w:r>
      <w:r w:rsidR="00B643A4">
        <w:t>IPS</w:t>
      </w:r>
      <w:r w:rsidR="00130DDD">
        <w:t>)</w:t>
      </w:r>
      <w:r w:rsidR="00B643A4">
        <w:t>, and other complete security solutions.</w:t>
      </w:r>
      <w:r w:rsidR="00585F71" w:rsidRPr="00585F71">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3A7788" w14:paraId="1A91D12B" w14:textId="77777777" w:rsidTr="003A7788">
        <w:tc>
          <w:tcPr>
            <w:tcW w:w="4320" w:type="dxa"/>
            <w:tcBorders>
              <w:top w:val="single" w:sz="4" w:space="0" w:color="auto"/>
              <w:left w:val="single" w:sz="4" w:space="0" w:color="auto"/>
              <w:bottom w:val="single" w:sz="4" w:space="0" w:color="auto"/>
              <w:right w:val="single" w:sz="4" w:space="0" w:color="auto"/>
            </w:tcBorders>
            <w:hideMark/>
          </w:tcPr>
          <w:p w14:paraId="15C19BCE" w14:textId="30D17577" w:rsidR="003A7788" w:rsidRDefault="003A7788">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3F82DE2A" w14:textId="77777777" w:rsidR="003A7788" w:rsidRDefault="003A7788">
            <w:pPr>
              <w:spacing w:before="60" w:after="60"/>
              <w:rPr>
                <w:rFonts w:cs="Arial"/>
              </w:rPr>
            </w:pPr>
          </w:p>
        </w:tc>
      </w:tr>
      <w:tr w:rsidR="003A7788" w14:paraId="5E721B83" w14:textId="77777777" w:rsidTr="003A7788">
        <w:trPr>
          <w:cantSplit/>
        </w:trPr>
        <w:tc>
          <w:tcPr>
            <w:tcW w:w="7796" w:type="dxa"/>
            <w:gridSpan w:val="2"/>
            <w:tcBorders>
              <w:top w:val="single" w:sz="4" w:space="0" w:color="auto"/>
              <w:left w:val="single" w:sz="4" w:space="0" w:color="auto"/>
              <w:bottom w:val="single" w:sz="4" w:space="0" w:color="auto"/>
              <w:right w:val="single" w:sz="4" w:space="0" w:color="auto"/>
            </w:tcBorders>
          </w:tcPr>
          <w:p w14:paraId="67122547" w14:textId="77777777" w:rsidR="003A7788" w:rsidRDefault="003A7788">
            <w:pPr>
              <w:spacing w:before="60" w:after="60"/>
              <w:rPr>
                <w:rFonts w:cs="Arial"/>
                <w:i/>
              </w:rPr>
            </w:pPr>
            <w:r>
              <w:rPr>
                <w:rFonts w:cs="Arial"/>
                <w:i/>
              </w:rPr>
              <w:t>[INSERT FULL RESPONSE FOR EVALUATION HERE]</w:t>
            </w:r>
          </w:p>
          <w:p w14:paraId="3E2CF9A6" w14:textId="77777777" w:rsidR="003A7788" w:rsidRDefault="003A7788">
            <w:pPr>
              <w:spacing w:before="60" w:after="60"/>
              <w:rPr>
                <w:rFonts w:cs="Arial"/>
                <w:i/>
              </w:rPr>
            </w:pPr>
          </w:p>
        </w:tc>
      </w:tr>
      <w:tr w:rsidR="003A7788" w14:paraId="53D48292" w14:textId="77777777" w:rsidTr="003A7788">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5A9651FF" w14:textId="77777777" w:rsidR="003A7788" w:rsidRDefault="003A7788">
            <w:pPr>
              <w:spacing w:before="60" w:after="60"/>
              <w:rPr>
                <w:rFonts w:cs="Arial"/>
                <w:i/>
              </w:rPr>
            </w:pPr>
            <w:r>
              <w:rPr>
                <w:rFonts w:cs="Arial"/>
                <w:i/>
              </w:rPr>
              <w:t>[INSERT REFERENCE TO ADDITIONAL INFORMATION HERE]</w:t>
            </w:r>
          </w:p>
        </w:tc>
      </w:tr>
    </w:tbl>
    <w:p w14:paraId="3EE3015A" w14:textId="43D1FB36" w:rsidR="00BA1A77" w:rsidRDefault="00BA1A77" w:rsidP="003A7788">
      <w:pPr>
        <w:ind w:left="720"/>
      </w:pPr>
    </w:p>
    <w:p w14:paraId="293F24CF" w14:textId="4AD3D7AC" w:rsidR="003A7788" w:rsidRDefault="00BA1A77">
      <w:pPr>
        <w:numPr>
          <w:ilvl w:val="0"/>
          <w:numId w:val="65"/>
        </w:numPr>
      </w:pPr>
      <w:r>
        <w:t xml:space="preserve">All </w:t>
      </w:r>
      <w:bookmarkStart w:id="234" w:name="_Hlk62159927"/>
      <w:r>
        <w:t>relevant and applicable network equipment and associated applications</w:t>
      </w:r>
      <w:bookmarkEnd w:id="234"/>
      <w:r>
        <w:t xml:space="preserve"> shall apply </w:t>
      </w:r>
      <w:r w:rsidRPr="00BA1A77">
        <w:t xml:space="preserve">Extended </w:t>
      </w:r>
      <w:r>
        <w:t>D</w:t>
      </w:r>
      <w:r w:rsidRPr="00BA1A77">
        <w:t xml:space="preserve">etection and </w:t>
      </w:r>
      <w:r>
        <w:t>R</w:t>
      </w:r>
      <w:r w:rsidRPr="00BA1A77">
        <w:t>esponse (XDR) solutions that automatically collect and correlate data from multiple security products to improve threat detection and provide an incident response capability</w:t>
      </w:r>
      <w:r w:rsidR="00912030">
        <w:t xml:space="preserve"> to increase </w:t>
      </w:r>
      <w:r w:rsidR="00912030" w:rsidRPr="00912030">
        <w:t>detection accuracy and improve security operations</w:t>
      </w:r>
      <w:r w:rsidR="00912030">
        <w:t>’</w:t>
      </w:r>
      <w:r w:rsidR="00912030" w:rsidRPr="00912030">
        <w:t xml:space="preserve"> efficiency and productivity</w:t>
      </w:r>
      <w:r w:rsidRPr="00BA1A77">
        <w:t>.</w:t>
      </w:r>
      <w:r w:rsidR="00585F71" w:rsidRPr="00585F71">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3A7788" w14:paraId="0D693D13" w14:textId="77777777" w:rsidTr="003A7788">
        <w:tc>
          <w:tcPr>
            <w:tcW w:w="4320" w:type="dxa"/>
            <w:tcBorders>
              <w:top w:val="single" w:sz="4" w:space="0" w:color="auto"/>
              <w:left w:val="single" w:sz="4" w:space="0" w:color="auto"/>
              <w:bottom w:val="single" w:sz="4" w:space="0" w:color="auto"/>
              <w:right w:val="single" w:sz="4" w:space="0" w:color="auto"/>
            </w:tcBorders>
            <w:hideMark/>
          </w:tcPr>
          <w:p w14:paraId="7673F37C" w14:textId="6E94256D" w:rsidR="003A7788" w:rsidRDefault="003A7788">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5950D787" w14:textId="77777777" w:rsidR="003A7788" w:rsidRDefault="003A7788">
            <w:pPr>
              <w:spacing w:before="60" w:after="60"/>
              <w:rPr>
                <w:rFonts w:cs="Arial"/>
              </w:rPr>
            </w:pPr>
          </w:p>
        </w:tc>
      </w:tr>
      <w:tr w:rsidR="003A7788" w14:paraId="1A60DEB4" w14:textId="77777777" w:rsidTr="003A7788">
        <w:trPr>
          <w:cantSplit/>
        </w:trPr>
        <w:tc>
          <w:tcPr>
            <w:tcW w:w="7796" w:type="dxa"/>
            <w:gridSpan w:val="2"/>
            <w:tcBorders>
              <w:top w:val="single" w:sz="4" w:space="0" w:color="auto"/>
              <w:left w:val="single" w:sz="4" w:space="0" w:color="auto"/>
              <w:bottom w:val="single" w:sz="4" w:space="0" w:color="auto"/>
              <w:right w:val="single" w:sz="4" w:space="0" w:color="auto"/>
            </w:tcBorders>
          </w:tcPr>
          <w:p w14:paraId="1958AC04" w14:textId="77777777" w:rsidR="003A7788" w:rsidRDefault="003A7788">
            <w:pPr>
              <w:spacing w:before="60" w:after="60"/>
              <w:rPr>
                <w:rFonts w:cs="Arial"/>
                <w:i/>
              </w:rPr>
            </w:pPr>
            <w:r>
              <w:rPr>
                <w:rFonts w:cs="Arial"/>
                <w:i/>
              </w:rPr>
              <w:t>[INSERT FULL RESPONSE FOR EVALUATION HERE]</w:t>
            </w:r>
          </w:p>
          <w:p w14:paraId="79CBCC13" w14:textId="77777777" w:rsidR="003A7788" w:rsidRDefault="003A7788">
            <w:pPr>
              <w:spacing w:before="60" w:after="60"/>
              <w:rPr>
                <w:rFonts w:cs="Arial"/>
                <w:i/>
              </w:rPr>
            </w:pPr>
          </w:p>
        </w:tc>
      </w:tr>
      <w:tr w:rsidR="003A7788" w14:paraId="3AD140C4" w14:textId="77777777" w:rsidTr="003A7788">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114C6527" w14:textId="77777777" w:rsidR="003A7788" w:rsidRDefault="003A7788">
            <w:pPr>
              <w:spacing w:before="60" w:after="60"/>
              <w:rPr>
                <w:rFonts w:cs="Arial"/>
                <w:i/>
              </w:rPr>
            </w:pPr>
            <w:r>
              <w:rPr>
                <w:rFonts w:cs="Arial"/>
                <w:i/>
              </w:rPr>
              <w:t>[INSERT REFERENCE TO ADDITIONAL INFORMATION HERE]</w:t>
            </w:r>
          </w:p>
        </w:tc>
      </w:tr>
    </w:tbl>
    <w:p w14:paraId="309F8F2F" w14:textId="18A912B3" w:rsidR="00F94236" w:rsidRDefault="00F94236" w:rsidP="003A7788">
      <w:pPr>
        <w:ind w:left="720"/>
      </w:pPr>
    </w:p>
    <w:p w14:paraId="76B5FF06" w14:textId="1186BB6F" w:rsidR="003A7788" w:rsidRDefault="00F94236">
      <w:pPr>
        <w:numPr>
          <w:ilvl w:val="0"/>
          <w:numId w:val="65"/>
        </w:numPr>
      </w:pPr>
      <w:r>
        <w:t>All</w:t>
      </w:r>
      <w:r w:rsidR="000434A4">
        <w:t xml:space="preserve"> </w:t>
      </w:r>
      <w:r>
        <w:t xml:space="preserve">relevant and applicable network equipment and associated applications shall apply technologies to automate centric security operations tasks based on pre-defined rules and templates to enable security tasks to be performed </w:t>
      </w:r>
      <w:r w:rsidRPr="00F94236">
        <w:t>much faster, in a scalable way and with fewer errors.</w:t>
      </w:r>
      <w:r w:rsidR="00585F71" w:rsidRPr="00585F71">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3A7788" w14:paraId="14F631FB" w14:textId="77777777" w:rsidTr="003A7788">
        <w:tc>
          <w:tcPr>
            <w:tcW w:w="4320" w:type="dxa"/>
            <w:tcBorders>
              <w:top w:val="single" w:sz="4" w:space="0" w:color="auto"/>
              <w:left w:val="single" w:sz="4" w:space="0" w:color="auto"/>
              <w:bottom w:val="single" w:sz="4" w:space="0" w:color="auto"/>
              <w:right w:val="single" w:sz="4" w:space="0" w:color="auto"/>
            </w:tcBorders>
            <w:hideMark/>
          </w:tcPr>
          <w:p w14:paraId="3F057ED1" w14:textId="446CC693" w:rsidR="003A7788" w:rsidRDefault="003A7788">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50DEF8A8" w14:textId="77777777" w:rsidR="003A7788" w:rsidRDefault="003A7788">
            <w:pPr>
              <w:spacing w:before="60" w:after="60"/>
              <w:rPr>
                <w:rFonts w:cs="Arial"/>
              </w:rPr>
            </w:pPr>
          </w:p>
        </w:tc>
      </w:tr>
      <w:tr w:rsidR="003A7788" w14:paraId="35EAF1A9" w14:textId="77777777" w:rsidTr="003A7788">
        <w:trPr>
          <w:cantSplit/>
        </w:trPr>
        <w:tc>
          <w:tcPr>
            <w:tcW w:w="7796" w:type="dxa"/>
            <w:gridSpan w:val="2"/>
            <w:tcBorders>
              <w:top w:val="single" w:sz="4" w:space="0" w:color="auto"/>
              <w:left w:val="single" w:sz="4" w:space="0" w:color="auto"/>
              <w:bottom w:val="single" w:sz="4" w:space="0" w:color="auto"/>
              <w:right w:val="single" w:sz="4" w:space="0" w:color="auto"/>
            </w:tcBorders>
          </w:tcPr>
          <w:p w14:paraId="43E821B5" w14:textId="77777777" w:rsidR="003A7788" w:rsidRDefault="003A7788">
            <w:pPr>
              <w:spacing w:before="60" w:after="60"/>
              <w:rPr>
                <w:rFonts w:cs="Arial"/>
                <w:i/>
              </w:rPr>
            </w:pPr>
            <w:r>
              <w:rPr>
                <w:rFonts w:cs="Arial"/>
                <w:i/>
              </w:rPr>
              <w:t>[INSERT FULL RESPONSE FOR EVALUATION HERE]</w:t>
            </w:r>
          </w:p>
          <w:p w14:paraId="3B61E715" w14:textId="77777777" w:rsidR="003A7788" w:rsidRDefault="003A7788">
            <w:pPr>
              <w:spacing w:before="60" w:after="60"/>
              <w:rPr>
                <w:rFonts w:cs="Arial"/>
                <w:i/>
              </w:rPr>
            </w:pPr>
          </w:p>
        </w:tc>
      </w:tr>
      <w:tr w:rsidR="003A7788" w14:paraId="3C50F299" w14:textId="77777777" w:rsidTr="003A7788">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1145C2DA" w14:textId="77777777" w:rsidR="003A7788" w:rsidRDefault="003A7788">
            <w:pPr>
              <w:spacing w:before="60" w:after="60"/>
              <w:rPr>
                <w:rFonts w:cs="Arial"/>
                <w:i/>
              </w:rPr>
            </w:pPr>
            <w:r>
              <w:rPr>
                <w:rFonts w:cs="Arial"/>
                <w:i/>
              </w:rPr>
              <w:t>[INSERT REFERENCE TO ADDITIONAL INFORMATION HERE]</w:t>
            </w:r>
          </w:p>
        </w:tc>
      </w:tr>
    </w:tbl>
    <w:p w14:paraId="6E0B91D3" w14:textId="17ECE911" w:rsidR="005F4E64" w:rsidRDefault="005F4E64" w:rsidP="003A7788">
      <w:pPr>
        <w:ind w:left="720"/>
      </w:pPr>
    </w:p>
    <w:p w14:paraId="0448858B" w14:textId="0391B9B1" w:rsidR="003A7788" w:rsidRDefault="00613E59">
      <w:pPr>
        <w:numPr>
          <w:ilvl w:val="0"/>
          <w:numId w:val="65"/>
        </w:numPr>
      </w:pPr>
      <w:bookmarkStart w:id="235" w:name="_Hlk62160577"/>
      <w:r>
        <w:t>All relevant and applicable network equipment and associated applications shall apply</w:t>
      </w:r>
      <w:r w:rsidR="00661312">
        <w:t xml:space="preserve"> </w:t>
      </w:r>
      <w:bookmarkEnd w:id="235"/>
      <w:r>
        <w:t xml:space="preserve">and implement </w:t>
      </w:r>
      <w:r w:rsidR="00661312">
        <w:t xml:space="preserve">relevant </w:t>
      </w:r>
      <w:r>
        <w:t>Artificial Intelligence (</w:t>
      </w:r>
      <w:r w:rsidR="00661312">
        <w:t>AI</w:t>
      </w:r>
      <w:r>
        <w:t>)</w:t>
      </w:r>
      <w:r w:rsidR="00661312">
        <w:t xml:space="preserve"> and especially Machine Learning</w:t>
      </w:r>
      <w:r>
        <w:t xml:space="preserve"> (ML)</w:t>
      </w:r>
      <w:r w:rsidR="00661312">
        <w:t xml:space="preserve"> </w:t>
      </w:r>
      <w:r>
        <w:t>security features.</w:t>
      </w:r>
      <w:r w:rsidR="00953C0D" w:rsidRPr="00953C0D">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3A7788" w14:paraId="537F1379" w14:textId="77777777" w:rsidTr="003A7788">
        <w:tc>
          <w:tcPr>
            <w:tcW w:w="4320" w:type="dxa"/>
            <w:tcBorders>
              <w:top w:val="single" w:sz="4" w:space="0" w:color="auto"/>
              <w:left w:val="single" w:sz="4" w:space="0" w:color="auto"/>
              <w:bottom w:val="single" w:sz="4" w:space="0" w:color="auto"/>
              <w:right w:val="single" w:sz="4" w:space="0" w:color="auto"/>
            </w:tcBorders>
            <w:hideMark/>
          </w:tcPr>
          <w:p w14:paraId="6D37DD04" w14:textId="1C0AD889" w:rsidR="003A7788" w:rsidRDefault="003A7788">
            <w:pPr>
              <w:spacing w:before="60" w:after="60"/>
              <w:rPr>
                <w:rFonts w:cs="Arial"/>
                <w:b/>
                <w:bCs/>
              </w:rPr>
            </w:pPr>
            <w:r>
              <w:rPr>
                <w:rFonts w:cs="Arial"/>
                <w:b/>
                <w:bCs/>
              </w:rPr>
              <w:lastRenderedPageBreak/>
              <w:t>COMPLIANCE (C/PC/NC)</w:t>
            </w:r>
          </w:p>
        </w:tc>
        <w:tc>
          <w:tcPr>
            <w:tcW w:w="3476" w:type="dxa"/>
            <w:tcBorders>
              <w:top w:val="single" w:sz="4" w:space="0" w:color="auto"/>
              <w:left w:val="single" w:sz="4" w:space="0" w:color="auto"/>
              <w:bottom w:val="single" w:sz="4" w:space="0" w:color="auto"/>
              <w:right w:val="single" w:sz="4" w:space="0" w:color="auto"/>
            </w:tcBorders>
          </w:tcPr>
          <w:p w14:paraId="1326D326" w14:textId="77777777" w:rsidR="003A7788" w:rsidRDefault="003A7788">
            <w:pPr>
              <w:spacing w:before="60" w:after="60"/>
              <w:rPr>
                <w:rFonts w:cs="Arial"/>
              </w:rPr>
            </w:pPr>
          </w:p>
        </w:tc>
      </w:tr>
      <w:tr w:rsidR="003A7788" w14:paraId="7536CC78" w14:textId="77777777" w:rsidTr="003A7788">
        <w:trPr>
          <w:cantSplit/>
        </w:trPr>
        <w:tc>
          <w:tcPr>
            <w:tcW w:w="7796" w:type="dxa"/>
            <w:gridSpan w:val="2"/>
            <w:tcBorders>
              <w:top w:val="single" w:sz="4" w:space="0" w:color="auto"/>
              <w:left w:val="single" w:sz="4" w:space="0" w:color="auto"/>
              <w:bottom w:val="single" w:sz="4" w:space="0" w:color="auto"/>
              <w:right w:val="single" w:sz="4" w:space="0" w:color="auto"/>
            </w:tcBorders>
          </w:tcPr>
          <w:p w14:paraId="4D1AEB6A" w14:textId="77777777" w:rsidR="003A7788" w:rsidRDefault="003A7788">
            <w:pPr>
              <w:spacing w:before="60" w:after="60"/>
              <w:rPr>
                <w:rFonts w:cs="Arial"/>
                <w:i/>
              </w:rPr>
            </w:pPr>
            <w:r>
              <w:rPr>
                <w:rFonts w:cs="Arial"/>
                <w:i/>
              </w:rPr>
              <w:t>[INSERT FULL RESPONSE FOR EVALUATION HERE]</w:t>
            </w:r>
          </w:p>
          <w:p w14:paraId="1CC60EE9" w14:textId="77777777" w:rsidR="003A7788" w:rsidRDefault="003A7788">
            <w:pPr>
              <w:spacing w:before="60" w:after="60"/>
              <w:rPr>
                <w:rFonts w:cs="Arial"/>
                <w:i/>
              </w:rPr>
            </w:pPr>
          </w:p>
        </w:tc>
      </w:tr>
      <w:tr w:rsidR="003A7788" w14:paraId="3E484AC1" w14:textId="77777777" w:rsidTr="003A7788">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524F10E7" w14:textId="77777777" w:rsidR="003A7788" w:rsidRDefault="003A7788">
            <w:pPr>
              <w:spacing w:before="60" w:after="60"/>
              <w:rPr>
                <w:rFonts w:cs="Arial"/>
                <w:i/>
              </w:rPr>
            </w:pPr>
            <w:r>
              <w:rPr>
                <w:rFonts w:cs="Arial"/>
                <w:i/>
              </w:rPr>
              <w:t>[INSERT REFERENCE TO ADDITIONAL INFORMATION HERE]</w:t>
            </w:r>
          </w:p>
        </w:tc>
      </w:tr>
    </w:tbl>
    <w:p w14:paraId="7AAB20F3" w14:textId="6B325089" w:rsidR="00661312" w:rsidRDefault="00661312" w:rsidP="003A7788">
      <w:pPr>
        <w:ind w:left="720"/>
      </w:pPr>
    </w:p>
    <w:p w14:paraId="5B5273F5" w14:textId="7B7D2F10" w:rsidR="003A7788" w:rsidRDefault="00613E59">
      <w:pPr>
        <w:numPr>
          <w:ilvl w:val="0"/>
          <w:numId w:val="65"/>
        </w:numPr>
      </w:pPr>
      <w:r w:rsidRPr="007F03A3">
        <w:t xml:space="preserve">All relevant and applicable </w:t>
      </w:r>
      <w:r w:rsidR="00BD1C74" w:rsidRPr="007F03A3">
        <w:t xml:space="preserve">Time Synchronisation Systems’ </w:t>
      </w:r>
      <w:r w:rsidRPr="007F03A3">
        <w:t>network equipment and associated applications shall apply security prevention, detection and mitigating measures against ransomware attacks, potential siege</w:t>
      </w:r>
      <w:r w:rsidR="00F157ED">
        <w:t>-</w:t>
      </w:r>
      <w:r w:rsidRPr="007F03A3">
        <w:t xml:space="preserve">ware attacks on management systems, GPS spoofing and continuing </w:t>
      </w:r>
      <w:r w:rsidR="00814228" w:rsidRPr="00814228">
        <w:t xml:space="preserve">Operational Technology </w:t>
      </w:r>
      <w:r w:rsidR="0094231C">
        <w:t>(</w:t>
      </w:r>
      <w:r w:rsidRPr="007F03A3">
        <w:t>OT</w:t>
      </w:r>
      <w:r w:rsidR="0094231C">
        <w:t xml:space="preserve">) </w:t>
      </w:r>
      <w:r w:rsidRPr="007F03A3">
        <w:t>/</w:t>
      </w:r>
      <w:r w:rsidR="0094231C">
        <w:t xml:space="preserve"> Internet of Things (</w:t>
      </w:r>
      <w:r w:rsidRPr="007F03A3">
        <w:t>I</w:t>
      </w:r>
      <w:r w:rsidR="00230CDB">
        <w:t>o</w:t>
      </w:r>
      <w:r w:rsidRPr="007F03A3">
        <w:t>T</w:t>
      </w:r>
      <w:r w:rsidR="0094231C">
        <w:t>)</w:t>
      </w:r>
      <w:r w:rsidRPr="007F03A3">
        <w:t xml:space="preserve"> system vulnerabilities.</w:t>
      </w:r>
      <w:r w:rsidR="00953C0D" w:rsidRPr="00953C0D">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3A7788" w14:paraId="55375713" w14:textId="77777777" w:rsidTr="003A7788">
        <w:tc>
          <w:tcPr>
            <w:tcW w:w="4320" w:type="dxa"/>
            <w:tcBorders>
              <w:top w:val="single" w:sz="4" w:space="0" w:color="auto"/>
              <w:left w:val="single" w:sz="4" w:space="0" w:color="auto"/>
              <w:bottom w:val="single" w:sz="4" w:space="0" w:color="auto"/>
              <w:right w:val="single" w:sz="4" w:space="0" w:color="auto"/>
            </w:tcBorders>
            <w:hideMark/>
          </w:tcPr>
          <w:p w14:paraId="05375560" w14:textId="6721BF28" w:rsidR="003A7788" w:rsidRDefault="003A7788">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36D2EF69" w14:textId="77777777" w:rsidR="003A7788" w:rsidRDefault="003A7788">
            <w:pPr>
              <w:spacing w:before="60" w:after="60"/>
              <w:rPr>
                <w:rFonts w:cs="Arial"/>
              </w:rPr>
            </w:pPr>
          </w:p>
        </w:tc>
      </w:tr>
      <w:tr w:rsidR="003A7788" w14:paraId="0DBC4810" w14:textId="77777777" w:rsidTr="003A7788">
        <w:trPr>
          <w:cantSplit/>
        </w:trPr>
        <w:tc>
          <w:tcPr>
            <w:tcW w:w="7796" w:type="dxa"/>
            <w:gridSpan w:val="2"/>
            <w:tcBorders>
              <w:top w:val="single" w:sz="4" w:space="0" w:color="auto"/>
              <w:left w:val="single" w:sz="4" w:space="0" w:color="auto"/>
              <w:bottom w:val="single" w:sz="4" w:space="0" w:color="auto"/>
              <w:right w:val="single" w:sz="4" w:space="0" w:color="auto"/>
            </w:tcBorders>
          </w:tcPr>
          <w:p w14:paraId="47145C21" w14:textId="77777777" w:rsidR="003A7788" w:rsidRDefault="003A7788">
            <w:pPr>
              <w:spacing w:before="60" w:after="60"/>
              <w:rPr>
                <w:rFonts w:cs="Arial"/>
                <w:i/>
              </w:rPr>
            </w:pPr>
            <w:r>
              <w:rPr>
                <w:rFonts w:cs="Arial"/>
                <w:i/>
              </w:rPr>
              <w:t>[INSERT FULL RESPONSE FOR EVALUATION HERE]</w:t>
            </w:r>
          </w:p>
          <w:p w14:paraId="731F2ADD" w14:textId="77777777" w:rsidR="003A7788" w:rsidRDefault="003A7788">
            <w:pPr>
              <w:spacing w:before="60" w:after="60"/>
              <w:rPr>
                <w:rFonts w:cs="Arial"/>
                <w:i/>
              </w:rPr>
            </w:pPr>
          </w:p>
        </w:tc>
      </w:tr>
      <w:tr w:rsidR="003A7788" w14:paraId="32939F89" w14:textId="77777777" w:rsidTr="003A7788">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0B255752" w14:textId="77777777" w:rsidR="003A7788" w:rsidRDefault="003A7788">
            <w:pPr>
              <w:spacing w:before="60" w:after="60"/>
              <w:rPr>
                <w:rFonts w:cs="Arial"/>
                <w:i/>
              </w:rPr>
            </w:pPr>
            <w:r>
              <w:rPr>
                <w:rFonts w:cs="Arial"/>
                <w:i/>
              </w:rPr>
              <w:t>[INSERT REFERENCE TO ADDITIONAL INFORMATION HERE]</w:t>
            </w:r>
          </w:p>
        </w:tc>
      </w:tr>
    </w:tbl>
    <w:p w14:paraId="12269C8E" w14:textId="3779EBA9" w:rsidR="004E68DB" w:rsidRDefault="004E68DB" w:rsidP="003A7788">
      <w:pPr>
        <w:ind w:left="720"/>
      </w:pPr>
    </w:p>
    <w:p w14:paraId="3F66D1C9" w14:textId="06101FB1" w:rsidR="003A7788" w:rsidRPr="00871851" w:rsidRDefault="00585F71">
      <w:pPr>
        <w:numPr>
          <w:ilvl w:val="0"/>
          <w:numId w:val="65"/>
        </w:numPr>
      </w:pPr>
      <w:bookmarkStart w:id="236" w:name="_Hlk59465094"/>
      <w:r w:rsidRPr="00871851">
        <w:t>All routers and switches shall</w:t>
      </w:r>
      <w:bookmarkEnd w:id="236"/>
      <w:r w:rsidRPr="00871851">
        <w:t xml:space="preserve"> be Password-protected (no default passwords shall be used) to prevent unauthorized access.</w:t>
      </w:r>
      <w:r w:rsidR="00953C0D" w:rsidRPr="00953C0D">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3A7788" w14:paraId="39D87876" w14:textId="77777777" w:rsidTr="003A7788">
        <w:tc>
          <w:tcPr>
            <w:tcW w:w="4320" w:type="dxa"/>
            <w:tcBorders>
              <w:top w:val="single" w:sz="4" w:space="0" w:color="auto"/>
              <w:left w:val="single" w:sz="4" w:space="0" w:color="auto"/>
              <w:bottom w:val="single" w:sz="4" w:space="0" w:color="auto"/>
              <w:right w:val="single" w:sz="4" w:space="0" w:color="auto"/>
            </w:tcBorders>
            <w:hideMark/>
          </w:tcPr>
          <w:p w14:paraId="668ADAFE" w14:textId="14AF5500" w:rsidR="003A7788" w:rsidRDefault="003A7788">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78002D58" w14:textId="77777777" w:rsidR="003A7788" w:rsidRDefault="003A7788">
            <w:pPr>
              <w:spacing w:before="60" w:after="60"/>
              <w:rPr>
                <w:rFonts w:cs="Arial"/>
              </w:rPr>
            </w:pPr>
          </w:p>
        </w:tc>
      </w:tr>
      <w:tr w:rsidR="003A7788" w14:paraId="625C6C3E" w14:textId="77777777" w:rsidTr="003A7788">
        <w:trPr>
          <w:cantSplit/>
        </w:trPr>
        <w:tc>
          <w:tcPr>
            <w:tcW w:w="7796" w:type="dxa"/>
            <w:gridSpan w:val="2"/>
            <w:tcBorders>
              <w:top w:val="single" w:sz="4" w:space="0" w:color="auto"/>
              <w:left w:val="single" w:sz="4" w:space="0" w:color="auto"/>
              <w:bottom w:val="single" w:sz="4" w:space="0" w:color="auto"/>
              <w:right w:val="single" w:sz="4" w:space="0" w:color="auto"/>
            </w:tcBorders>
          </w:tcPr>
          <w:p w14:paraId="40922B7F" w14:textId="77777777" w:rsidR="003A7788" w:rsidRDefault="003A7788">
            <w:pPr>
              <w:spacing w:before="60" w:after="60"/>
              <w:rPr>
                <w:rFonts w:cs="Arial"/>
                <w:i/>
              </w:rPr>
            </w:pPr>
            <w:r>
              <w:rPr>
                <w:rFonts w:cs="Arial"/>
                <w:i/>
              </w:rPr>
              <w:t>[INSERT FULL RESPONSE FOR EVALUATION HERE]</w:t>
            </w:r>
          </w:p>
          <w:p w14:paraId="429B7ECE" w14:textId="77777777" w:rsidR="003A7788" w:rsidRDefault="003A7788">
            <w:pPr>
              <w:spacing w:before="60" w:after="60"/>
              <w:rPr>
                <w:rFonts w:cs="Arial"/>
                <w:i/>
              </w:rPr>
            </w:pPr>
          </w:p>
        </w:tc>
      </w:tr>
      <w:tr w:rsidR="003A7788" w14:paraId="4662FA9A" w14:textId="77777777" w:rsidTr="003A7788">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0EB16456" w14:textId="77777777" w:rsidR="003A7788" w:rsidRDefault="003A7788">
            <w:pPr>
              <w:spacing w:before="60" w:after="60"/>
              <w:rPr>
                <w:rFonts w:cs="Arial"/>
                <w:i/>
              </w:rPr>
            </w:pPr>
            <w:r>
              <w:rPr>
                <w:rFonts w:cs="Arial"/>
                <w:i/>
              </w:rPr>
              <w:t>[INSERT REFERENCE TO ADDITIONAL INFORMATION HERE]</w:t>
            </w:r>
          </w:p>
        </w:tc>
      </w:tr>
    </w:tbl>
    <w:p w14:paraId="41C92BB8" w14:textId="64F252FE" w:rsidR="00585F71" w:rsidRPr="00871851" w:rsidRDefault="00585F71" w:rsidP="003A7788">
      <w:pPr>
        <w:ind w:left="720"/>
      </w:pPr>
    </w:p>
    <w:p w14:paraId="5D9F07A3" w14:textId="73543FFB" w:rsidR="00585F71" w:rsidRPr="00871851" w:rsidRDefault="00585F71">
      <w:pPr>
        <w:numPr>
          <w:ilvl w:val="0"/>
          <w:numId w:val="65"/>
        </w:numPr>
      </w:pPr>
      <w:r w:rsidRPr="00871851">
        <w:t>All routers and switches shall be securely configured with permission and access lists to reduce the risk of malware attacks and shall implement Advanced Malware Protection (AMP) measures to protect against the following</w:t>
      </w:r>
      <w:r w:rsidR="00953C0D">
        <w:t>, but not limited to</w:t>
      </w:r>
      <w:r w:rsidRPr="00871851">
        <w:t>:</w:t>
      </w:r>
    </w:p>
    <w:p w14:paraId="38F4D13B" w14:textId="543ABD01" w:rsidR="00585F71" w:rsidRDefault="00585F71">
      <w:pPr>
        <w:numPr>
          <w:ilvl w:val="0"/>
          <w:numId w:val="67"/>
        </w:numPr>
      </w:pPr>
      <w:r w:rsidRPr="00871851">
        <w:t>Trust protection beyond point-in-time.</w:t>
      </w:r>
      <w:r w:rsidR="00953C0D" w:rsidRPr="00953C0D">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5217EE" w14:paraId="4467D83A" w14:textId="77777777" w:rsidTr="005217EE">
        <w:tc>
          <w:tcPr>
            <w:tcW w:w="4320" w:type="dxa"/>
            <w:tcBorders>
              <w:top w:val="single" w:sz="4" w:space="0" w:color="auto"/>
              <w:left w:val="single" w:sz="4" w:space="0" w:color="auto"/>
              <w:bottom w:val="single" w:sz="4" w:space="0" w:color="auto"/>
              <w:right w:val="single" w:sz="4" w:space="0" w:color="auto"/>
            </w:tcBorders>
            <w:hideMark/>
          </w:tcPr>
          <w:p w14:paraId="08389F2F" w14:textId="255C90F5" w:rsidR="005217EE" w:rsidRDefault="005217EE">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7F3F8F42" w14:textId="77777777" w:rsidR="005217EE" w:rsidRDefault="005217EE">
            <w:pPr>
              <w:spacing w:before="60" w:after="60"/>
              <w:rPr>
                <w:rFonts w:cs="Arial"/>
              </w:rPr>
            </w:pPr>
          </w:p>
        </w:tc>
      </w:tr>
      <w:tr w:rsidR="005217EE" w14:paraId="6BAD2C3A"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tcPr>
          <w:p w14:paraId="5EDF0FA5" w14:textId="77777777" w:rsidR="005217EE" w:rsidRDefault="005217EE">
            <w:pPr>
              <w:spacing w:before="60" w:after="60"/>
              <w:rPr>
                <w:rFonts w:cs="Arial"/>
                <w:i/>
              </w:rPr>
            </w:pPr>
            <w:r>
              <w:rPr>
                <w:rFonts w:cs="Arial"/>
                <w:i/>
              </w:rPr>
              <w:t>[INSERT FULL RESPONSE FOR EVALUATION HERE]</w:t>
            </w:r>
          </w:p>
          <w:p w14:paraId="2E682055" w14:textId="77777777" w:rsidR="005217EE" w:rsidRDefault="005217EE">
            <w:pPr>
              <w:spacing w:before="60" w:after="60"/>
              <w:rPr>
                <w:rFonts w:cs="Arial"/>
                <w:i/>
              </w:rPr>
            </w:pPr>
          </w:p>
        </w:tc>
      </w:tr>
      <w:tr w:rsidR="005217EE" w14:paraId="5F0072CC"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6D86949E" w14:textId="77777777" w:rsidR="005217EE" w:rsidRDefault="005217EE">
            <w:pPr>
              <w:spacing w:before="60" w:after="60"/>
              <w:rPr>
                <w:rFonts w:cs="Arial"/>
                <w:i/>
              </w:rPr>
            </w:pPr>
            <w:r>
              <w:rPr>
                <w:rFonts w:cs="Arial"/>
                <w:i/>
              </w:rPr>
              <w:lastRenderedPageBreak/>
              <w:t>[INSERT REFERENCE TO ADDITIONAL INFORMATION HERE]</w:t>
            </w:r>
          </w:p>
        </w:tc>
      </w:tr>
    </w:tbl>
    <w:p w14:paraId="0F133C26" w14:textId="77777777" w:rsidR="005217EE" w:rsidRPr="00871851" w:rsidRDefault="005217EE" w:rsidP="005217EE">
      <w:pPr>
        <w:ind w:left="1080"/>
      </w:pPr>
    </w:p>
    <w:p w14:paraId="759AFF10" w14:textId="32B96D57" w:rsidR="005217EE" w:rsidRPr="00871851" w:rsidRDefault="00585F71">
      <w:pPr>
        <w:numPr>
          <w:ilvl w:val="0"/>
          <w:numId w:val="67"/>
        </w:numPr>
      </w:pPr>
      <w:r w:rsidRPr="00871851">
        <w:t>Limit policy-violating files.</w:t>
      </w:r>
      <w:r w:rsidR="00953C0D" w:rsidRPr="00953C0D">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5217EE" w14:paraId="7BFF3EB9" w14:textId="77777777" w:rsidTr="005217EE">
        <w:tc>
          <w:tcPr>
            <w:tcW w:w="4320" w:type="dxa"/>
            <w:tcBorders>
              <w:top w:val="single" w:sz="4" w:space="0" w:color="auto"/>
              <w:left w:val="single" w:sz="4" w:space="0" w:color="auto"/>
              <w:bottom w:val="single" w:sz="4" w:space="0" w:color="auto"/>
              <w:right w:val="single" w:sz="4" w:space="0" w:color="auto"/>
            </w:tcBorders>
            <w:hideMark/>
          </w:tcPr>
          <w:p w14:paraId="5637F05D" w14:textId="6B31C411" w:rsidR="005217EE" w:rsidRDefault="005217EE">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3B0CFAD3" w14:textId="77777777" w:rsidR="005217EE" w:rsidRDefault="005217EE">
            <w:pPr>
              <w:spacing w:before="60" w:after="60"/>
              <w:rPr>
                <w:rFonts w:cs="Arial"/>
              </w:rPr>
            </w:pPr>
          </w:p>
        </w:tc>
      </w:tr>
      <w:tr w:rsidR="005217EE" w14:paraId="7C6BD018"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tcPr>
          <w:p w14:paraId="0A1649C1" w14:textId="77777777" w:rsidR="005217EE" w:rsidRDefault="005217EE">
            <w:pPr>
              <w:spacing w:before="60" w:after="60"/>
              <w:rPr>
                <w:rFonts w:cs="Arial"/>
                <w:i/>
              </w:rPr>
            </w:pPr>
            <w:r>
              <w:rPr>
                <w:rFonts w:cs="Arial"/>
                <w:i/>
              </w:rPr>
              <w:t>[INSERT FULL RESPONSE FOR EVALUATION HERE]</w:t>
            </w:r>
          </w:p>
          <w:p w14:paraId="14181F0C" w14:textId="77777777" w:rsidR="005217EE" w:rsidRDefault="005217EE">
            <w:pPr>
              <w:spacing w:before="60" w:after="60"/>
              <w:rPr>
                <w:rFonts w:cs="Arial"/>
                <w:i/>
              </w:rPr>
            </w:pPr>
          </w:p>
        </w:tc>
      </w:tr>
      <w:tr w:rsidR="005217EE" w14:paraId="5FA1BB9E"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4F1B2686" w14:textId="77777777" w:rsidR="005217EE" w:rsidRDefault="005217EE">
            <w:pPr>
              <w:spacing w:before="60" w:after="60"/>
              <w:rPr>
                <w:rFonts w:cs="Arial"/>
                <w:i/>
              </w:rPr>
            </w:pPr>
            <w:r>
              <w:rPr>
                <w:rFonts w:cs="Arial"/>
                <w:i/>
              </w:rPr>
              <w:t>[INSERT REFERENCE TO ADDITIONAL INFORMATION HERE]</w:t>
            </w:r>
          </w:p>
        </w:tc>
      </w:tr>
    </w:tbl>
    <w:p w14:paraId="230B962F" w14:textId="2E1BA523" w:rsidR="00585F71" w:rsidRPr="00871851" w:rsidRDefault="00585F71" w:rsidP="005217EE">
      <w:pPr>
        <w:ind w:left="1080"/>
      </w:pPr>
    </w:p>
    <w:p w14:paraId="58272F4F" w14:textId="2491FD19" w:rsidR="005217EE" w:rsidRPr="00871851" w:rsidRDefault="00585F71">
      <w:pPr>
        <w:numPr>
          <w:ilvl w:val="0"/>
          <w:numId w:val="67"/>
        </w:numPr>
      </w:pPr>
      <w:r w:rsidRPr="00871851">
        <w:t>Detect and block exploit attempts.</w:t>
      </w:r>
      <w:r w:rsidR="00953C0D" w:rsidRPr="00953C0D">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5217EE" w14:paraId="1C36A284" w14:textId="77777777" w:rsidTr="005217EE">
        <w:tc>
          <w:tcPr>
            <w:tcW w:w="4320" w:type="dxa"/>
            <w:tcBorders>
              <w:top w:val="single" w:sz="4" w:space="0" w:color="auto"/>
              <w:left w:val="single" w:sz="4" w:space="0" w:color="auto"/>
              <w:bottom w:val="single" w:sz="4" w:space="0" w:color="auto"/>
              <w:right w:val="single" w:sz="4" w:space="0" w:color="auto"/>
            </w:tcBorders>
            <w:hideMark/>
          </w:tcPr>
          <w:p w14:paraId="724EDC1D" w14:textId="6F3BC1CD" w:rsidR="005217EE" w:rsidRDefault="005217EE">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565F2C62" w14:textId="77777777" w:rsidR="005217EE" w:rsidRDefault="005217EE">
            <w:pPr>
              <w:spacing w:before="60" w:after="60"/>
              <w:rPr>
                <w:rFonts w:cs="Arial"/>
              </w:rPr>
            </w:pPr>
          </w:p>
        </w:tc>
      </w:tr>
      <w:tr w:rsidR="005217EE" w14:paraId="434AAD8E"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tcPr>
          <w:p w14:paraId="77055F8B" w14:textId="77777777" w:rsidR="005217EE" w:rsidRDefault="005217EE">
            <w:pPr>
              <w:spacing w:before="60" w:after="60"/>
              <w:rPr>
                <w:rFonts w:cs="Arial"/>
                <w:i/>
              </w:rPr>
            </w:pPr>
            <w:r>
              <w:rPr>
                <w:rFonts w:cs="Arial"/>
                <w:i/>
              </w:rPr>
              <w:t>[INSERT FULL RESPONSE FOR EVALUATION HERE]</w:t>
            </w:r>
          </w:p>
          <w:p w14:paraId="242F3D2D" w14:textId="77777777" w:rsidR="005217EE" w:rsidRDefault="005217EE">
            <w:pPr>
              <w:spacing w:before="60" w:after="60"/>
              <w:rPr>
                <w:rFonts w:cs="Arial"/>
                <w:i/>
              </w:rPr>
            </w:pPr>
          </w:p>
        </w:tc>
      </w:tr>
      <w:tr w:rsidR="005217EE" w14:paraId="12E64C36"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22F101FF" w14:textId="77777777" w:rsidR="005217EE" w:rsidRDefault="005217EE">
            <w:pPr>
              <w:spacing w:before="60" w:after="60"/>
              <w:rPr>
                <w:rFonts w:cs="Arial"/>
                <w:i/>
              </w:rPr>
            </w:pPr>
            <w:r>
              <w:rPr>
                <w:rFonts w:cs="Arial"/>
                <w:i/>
              </w:rPr>
              <w:t>[INSERT REFERENCE TO ADDITIONAL INFORMATION HERE]</w:t>
            </w:r>
          </w:p>
        </w:tc>
      </w:tr>
    </w:tbl>
    <w:p w14:paraId="0E8D4312" w14:textId="430CABCA" w:rsidR="00585F71" w:rsidRPr="00871851" w:rsidRDefault="00585F71" w:rsidP="005217EE">
      <w:pPr>
        <w:ind w:left="1080"/>
      </w:pPr>
    </w:p>
    <w:p w14:paraId="43A63EE4" w14:textId="59E0DD45" w:rsidR="005217EE" w:rsidRPr="00871851" w:rsidRDefault="00585F71">
      <w:pPr>
        <w:numPr>
          <w:ilvl w:val="0"/>
          <w:numId w:val="67"/>
        </w:numPr>
      </w:pPr>
      <w:r w:rsidRPr="00871851">
        <w:t xml:space="preserve">Identify, </w:t>
      </w:r>
      <w:proofErr w:type="gramStart"/>
      <w:r w:rsidRPr="00871851">
        <w:t>block</w:t>
      </w:r>
      <w:proofErr w:type="gramEnd"/>
      <w:r w:rsidRPr="00871851">
        <w:t xml:space="preserve"> and analyse malicious files.</w:t>
      </w:r>
      <w:r w:rsidR="00953C0D" w:rsidRPr="00953C0D">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5217EE" w14:paraId="70328948" w14:textId="77777777" w:rsidTr="005217EE">
        <w:tc>
          <w:tcPr>
            <w:tcW w:w="4320" w:type="dxa"/>
            <w:tcBorders>
              <w:top w:val="single" w:sz="4" w:space="0" w:color="auto"/>
              <w:left w:val="single" w:sz="4" w:space="0" w:color="auto"/>
              <w:bottom w:val="single" w:sz="4" w:space="0" w:color="auto"/>
              <w:right w:val="single" w:sz="4" w:space="0" w:color="auto"/>
            </w:tcBorders>
            <w:hideMark/>
          </w:tcPr>
          <w:p w14:paraId="5BC7796F" w14:textId="6286B89A" w:rsidR="005217EE" w:rsidRDefault="005217EE">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0E8A718B" w14:textId="77777777" w:rsidR="005217EE" w:rsidRDefault="005217EE">
            <w:pPr>
              <w:spacing w:before="60" w:after="60"/>
              <w:rPr>
                <w:rFonts w:cs="Arial"/>
              </w:rPr>
            </w:pPr>
          </w:p>
        </w:tc>
      </w:tr>
      <w:tr w:rsidR="005217EE" w14:paraId="7E4C8C92"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tcPr>
          <w:p w14:paraId="5DC97A4D" w14:textId="77777777" w:rsidR="005217EE" w:rsidRDefault="005217EE">
            <w:pPr>
              <w:spacing w:before="60" w:after="60"/>
              <w:rPr>
                <w:rFonts w:cs="Arial"/>
                <w:i/>
              </w:rPr>
            </w:pPr>
            <w:r>
              <w:rPr>
                <w:rFonts w:cs="Arial"/>
                <w:i/>
              </w:rPr>
              <w:t>[INSERT FULL RESPONSE FOR EVALUATION HERE]</w:t>
            </w:r>
          </w:p>
          <w:p w14:paraId="1565D296" w14:textId="77777777" w:rsidR="005217EE" w:rsidRDefault="005217EE">
            <w:pPr>
              <w:spacing w:before="60" w:after="60"/>
              <w:rPr>
                <w:rFonts w:cs="Arial"/>
                <w:i/>
              </w:rPr>
            </w:pPr>
          </w:p>
        </w:tc>
      </w:tr>
      <w:tr w:rsidR="005217EE" w14:paraId="441C969A"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59B9B333" w14:textId="77777777" w:rsidR="005217EE" w:rsidRDefault="005217EE">
            <w:pPr>
              <w:spacing w:before="60" w:after="60"/>
              <w:rPr>
                <w:rFonts w:cs="Arial"/>
                <w:i/>
              </w:rPr>
            </w:pPr>
            <w:r>
              <w:rPr>
                <w:rFonts w:cs="Arial"/>
                <w:i/>
              </w:rPr>
              <w:t>[INSERT REFERENCE TO ADDITIONAL INFORMATION HERE]</w:t>
            </w:r>
          </w:p>
        </w:tc>
      </w:tr>
    </w:tbl>
    <w:p w14:paraId="5C52D3A4" w14:textId="2FA40D7D" w:rsidR="00585F71" w:rsidRPr="00871851" w:rsidRDefault="00585F71" w:rsidP="005217EE">
      <w:pPr>
        <w:ind w:left="1080"/>
      </w:pPr>
    </w:p>
    <w:p w14:paraId="57236EEC" w14:textId="2C8E552F" w:rsidR="005217EE" w:rsidRPr="00871851" w:rsidRDefault="00585F71">
      <w:pPr>
        <w:numPr>
          <w:ilvl w:val="0"/>
          <w:numId w:val="67"/>
        </w:numPr>
      </w:pPr>
      <w:r w:rsidRPr="00871851">
        <w:t>Analyse files and traffic continuously.</w:t>
      </w:r>
      <w:r w:rsidR="00953C0D" w:rsidRPr="00953C0D">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5217EE" w14:paraId="2905DC4B" w14:textId="77777777" w:rsidTr="005217EE">
        <w:tc>
          <w:tcPr>
            <w:tcW w:w="4320" w:type="dxa"/>
            <w:tcBorders>
              <w:top w:val="single" w:sz="4" w:space="0" w:color="auto"/>
              <w:left w:val="single" w:sz="4" w:space="0" w:color="auto"/>
              <w:bottom w:val="single" w:sz="4" w:space="0" w:color="auto"/>
              <w:right w:val="single" w:sz="4" w:space="0" w:color="auto"/>
            </w:tcBorders>
            <w:hideMark/>
          </w:tcPr>
          <w:p w14:paraId="05632D94" w14:textId="6564D1C5" w:rsidR="005217EE" w:rsidRDefault="005217EE">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48D83213" w14:textId="77777777" w:rsidR="005217EE" w:rsidRDefault="005217EE">
            <w:pPr>
              <w:spacing w:before="60" w:after="60"/>
              <w:rPr>
                <w:rFonts w:cs="Arial"/>
              </w:rPr>
            </w:pPr>
          </w:p>
        </w:tc>
      </w:tr>
      <w:tr w:rsidR="005217EE" w14:paraId="7C8F1A17"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tcPr>
          <w:p w14:paraId="60E0F778" w14:textId="77777777" w:rsidR="005217EE" w:rsidRDefault="005217EE">
            <w:pPr>
              <w:spacing w:before="60" w:after="60"/>
              <w:rPr>
                <w:rFonts w:cs="Arial"/>
                <w:i/>
              </w:rPr>
            </w:pPr>
            <w:r>
              <w:rPr>
                <w:rFonts w:cs="Arial"/>
                <w:i/>
              </w:rPr>
              <w:t>[INSERT FULL RESPONSE FOR EVALUATION HERE]</w:t>
            </w:r>
          </w:p>
          <w:p w14:paraId="3182A8B6" w14:textId="77777777" w:rsidR="005217EE" w:rsidRDefault="005217EE">
            <w:pPr>
              <w:spacing w:before="60" w:after="60"/>
              <w:rPr>
                <w:rFonts w:cs="Arial"/>
                <w:i/>
              </w:rPr>
            </w:pPr>
          </w:p>
        </w:tc>
      </w:tr>
      <w:tr w:rsidR="005217EE" w14:paraId="3AA3478A"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18E8EB9B" w14:textId="77777777" w:rsidR="005217EE" w:rsidRDefault="005217EE">
            <w:pPr>
              <w:spacing w:before="60" w:after="60"/>
              <w:rPr>
                <w:rFonts w:cs="Arial"/>
                <w:i/>
              </w:rPr>
            </w:pPr>
            <w:r>
              <w:rPr>
                <w:rFonts w:cs="Arial"/>
                <w:i/>
              </w:rPr>
              <w:t>[INSERT REFERENCE TO ADDITIONAL INFORMATION HERE]</w:t>
            </w:r>
          </w:p>
        </w:tc>
      </w:tr>
    </w:tbl>
    <w:p w14:paraId="708E2D11" w14:textId="4FA063D9" w:rsidR="00585F71" w:rsidRPr="00871851" w:rsidRDefault="00585F71" w:rsidP="005217EE">
      <w:pPr>
        <w:ind w:left="1080"/>
      </w:pPr>
    </w:p>
    <w:p w14:paraId="6D8A0A14" w14:textId="0447D7A4" w:rsidR="005217EE" w:rsidRPr="00871851" w:rsidRDefault="00585F71">
      <w:pPr>
        <w:numPr>
          <w:ilvl w:val="0"/>
          <w:numId w:val="67"/>
        </w:numPr>
      </w:pPr>
      <w:r w:rsidRPr="00871851">
        <w:lastRenderedPageBreak/>
        <w:t>Correlate discrete events into coordinated attacks.</w:t>
      </w:r>
      <w:r w:rsidR="00953C0D" w:rsidRPr="00953C0D">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5217EE" w14:paraId="3D14714B" w14:textId="77777777" w:rsidTr="005217EE">
        <w:tc>
          <w:tcPr>
            <w:tcW w:w="4320" w:type="dxa"/>
            <w:tcBorders>
              <w:top w:val="single" w:sz="4" w:space="0" w:color="auto"/>
              <w:left w:val="single" w:sz="4" w:space="0" w:color="auto"/>
              <w:bottom w:val="single" w:sz="4" w:space="0" w:color="auto"/>
              <w:right w:val="single" w:sz="4" w:space="0" w:color="auto"/>
            </w:tcBorders>
            <w:hideMark/>
          </w:tcPr>
          <w:p w14:paraId="63B18525" w14:textId="67D06CFF" w:rsidR="005217EE" w:rsidRDefault="005217EE">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2C4DBB3A" w14:textId="77777777" w:rsidR="005217EE" w:rsidRDefault="005217EE">
            <w:pPr>
              <w:spacing w:before="60" w:after="60"/>
              <w:rPr>
                <w:rFonts w:cs="Arial"/>
              </w:rPr>
            </w:pPr>
          </w:p>
        </w:tc>
      </w:tr>
      <w:tr w:rsidR="005217EE" w14:paraId="72949DD4"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tcPr>
          <w:p w14:paraId="544B2030" w14:textId="77777777" w:rsidR="005217EE" w:rsidRDefault="005217EE">
            <w:pPr>
              <w:spacing w:before="60" w:after="60"/>
              <w:rPr>
                <w:rFonts w:cs="Arial"/>
                <w:i/>
              </w:rPr>
            </w:pPr>
            <w:r>
              <w:rPr>
                <w:rFonts w:cs="Arial"/>
                <w:i/>
              </w:rPr>
              <w:t>[INSERT FULL RESPONSE FOR EVALUATION HERE]</w:t>
            </w:r>
          </w:p>
          <w:p w14:paraId="611EB863" w14:textId="77777777" w:rsidR="005217EE" w:rsidRDefault="005217EE">
            <w:pPr>
              <w:spacing w:before="60" w:after="60"/>
              <w:rPr>
                <w:rFonts w:cs="Arial"/>
                <w:i/>
              </w:rPr>
            </w:pPr>
          </w:p>
        </w:tc>
      </w:tr>
      <w:tr w:rsidR="005217EE" w14:paraId="7245DF78"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4A77D57C" w14:textId="77777777" w:rsidR="005217EE" w:rsidRDefault="005217EE">
            <w:pPr>
              <w:spacing w:before="60" w:after="60"/>
              <w:rPr>
                <w:rFonts w:cs="Arial"/>
                <w:i/>
              </w:rPr>
            </w:pPr>
            <w:r>
              <w:rPr>
                <w:rFonts w:cs="Arial"/>
                <w:i/>
              </w:rPr>
              <w:t>[INSERT REFERENCE TO ADDITIONAL INFORMATION HERE]</w:t>
            </w:r>
          </w:p>
        </w:tc>
      </w:tr>
    </w:tbl>
    <w:p w14:paraId="1963D3FF" w14:textId="11E0863A" w:rsidR="00585F71" w:rsidRPr="00871851" w:rsidRDefault="00585F71" w:rsidP="005217EE">
      <w:pPr>
        <w:ind w:left="1080"/>
      </w:pPr>
    </w:p>
    <w:p w14:paraId="1EF55C57" w14:textId="14A1E822" w:rsidR="005217EE" w:rsidRPr="00871851" w:rsidRDefault="00585F71">
      <w:pPr>
        <w:numPr>
          <w:ilvl w:val="0"/>
          <w:numId w:val="67"/>
        </w:numPr>
      </w:pPr>
      <w:r w:rsidRPr="00871851">
        <w:t>Track malware spread and communications.</w:t>
      </w:r>
      <w:r w:rsidR="00953C0D" w:rsidRPr="00953C0D">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5217EE" w14:paraId="3F176B31" w14:textId="77777777" w:rsidTr="005217EE">
        <w:tc>
          <w:tcPr>
            <w:tcW w:w="4320" w:type="dxa"/>
            <w:tcBorders>
              <w:top w:val="single" w:sz="4" w:space="0" w:color="auto"/>
              <w:left w:val="single" w:sz="4" w:space="0" w:color="auto"/>
              <w:bottom w:val="single" w:sz="4" w:space="0" w:color="auto"/>
              <w:right w:val="single" w:sz="4" w:space="0" w:color="auto"/>
            </w:tcBorders>
            <w:hideMark/>
          </w:tcPr>
          <w:p w14:paraId="45E4475A" w14:textId="41F26B32" w:rsidR="005217EE" w:rsidRDefault="005217EE">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6192280D" w14:textId="77777777" w:rsidR="005217EE" w:rsidRDefault="005217EE">
            <w:pPr>
              <w:spacing w:before="60" w:after="60"/>
              <w:rPr>
                <w:rFonts w:cs="Arial"/>
              </w:rPr>
            </w:pPr>
          </w:p>
        </w:tc>
      </w:tr>
      <w:tr w:rsidR="005217EE" w14:paraId="2268FFA7"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tcPr>
          <w:p w14:paraId="007802EF" w14:textId="77777777" w:rsidR="005217EE" w:rsidRDefault="005217EE">
            <w:pPr>
              <w:spacing w:before="60" w:after="60"/>
              <w:rPr>
                <w:rFonts w:cs="Arial"/>
                <w:i/>
              </w:rPr>
            </w:pPr>
            <w:r>
              <w:rPr>
                <w:rFonts w:cs="Arial"/>
                <w:i/>
              </w:rPr>
              <w:t>[INSERT FULL RESPONSE FOR EVALUATION HERE]</w:t>
            </w:r>
          </w:p>
          <w:p w14:paraId="17152CEB" w14:textId="77777777" w:rsidR="005217EE" w:rsidRDefault="005217EE">
            <w:pPr>
              <w:spacing w:before="60" w:after="60"/>
              <w:rPr>
                <w:rFonts w:cs="Arial"/>
                <w:i/>
              </w:rPr>
            </w:pPr>
          </w:p>
        </w:tc>
      </w:tr>
      <w:tr w:rsidR="005217EE" w14:paraId="5C4B2836"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31246533" w14:textId="77777777" w:rsidR="005217EE" w:rsidRDefault="005217EE">
            <w:pPr>
              <w:spacing w:before="60" w:after="60"/>
              <w:rPr>
                <w:rFonts w:cs="Arial"/>
                <w:i/>
              </w:rPr>
            </w:pPr>
            <w:r>
              <w:rPr>
                <w:rFonts w:cs="Arial"/>
                <w:i/>
              </w:rPr>
              <w:t>[INSERT REFERENCE TO ADDITIONAL INFORMATION HERE]</w:t>
            </w:r>
          </w:p>
        </w:tc>
      </w:tr>
    </w:tbl>
    <w:p w14:paraId="25C8A9FE" w14:textId="4BD7556F" w:rsidR="00585F71" w:rsidRPr="00871851" w:rsidRDefault="00585F71" w:rsidP="005217EE">
      <w:pPr>
        <w:ind w:left="1080"/>
      </w:pPr>
    </w:p>
    <w:p w14:paraId="46C6EAB4" w14:textId="0EDF289A" w:rsidR="005217EE" w:rsidRPr="00871851" w:rsidRDefault="00585F71">
      <w:pPr>
        <w:numPr>
          <w:ilvl w:val="0"/>
          <w:numId w:val="67"/>
        </w:numPr>
      </w:pPr>
      <w:r w:rsidRPr="00871851">
        <w:t>Contain malware to prevent loss and outbreaks.</w:t>
      </w:r>
      <w:r w:rsidR="00953C0D" w:rsidRPr="00953C0D">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5217EE" w14:paraId="38FB349E" w14:textId="77777777" w:rsidTr="005217EE">
        <w:tc>
          <w:tcPr>
            <w:tcW w:w="4320" w:type="dxa"/>
            <w:tcBorders>
              <w:top w:val="single" w:sz="4" w:space="0" w:color="auto"/>
              <w:left w:val="single" w:sz="4" w:space="0" w:color="auto"/>
              <w:bottom w:val="single" w:sz="4" w:space="0" w:color="auto"/>
              <w:right w:val="single" w:sz="4" w:space="0" w:color="auto"/>
            </w:tcBorders>
            <w:hideMark/>
          </w:tcPr>
          <w:p w14:paraId="5826CAAA" w14:textId="0C0740F9" w:rsidR="005217EE" w:rsidRDefault="005217EE">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6339BC57" w14:textId="77777777" w:rsidR="005217EE" w:rsidRDefault="005217EE">
            <w:pPr>
              <w:spacing w:before="60" w:after="60"/>
              <w:rPr>
                <w:rFonts w:cs="Arial"/>
              </w:rPr>
            </w:pPr>
          </w:p>
        </w:tc>
      </w:tr>
      <w:tr w:rsidR="005217EE" w14:paraId="06ADD6D2"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tcPr>
          <w:p w14:paraId="181E512A" w14:textId="77777777" w:rsidR="005217EE" w:rsidRDefault="005217EE">
            <w:pPr>
              <w:spacing w:before="60" w:after="60"/>
              <w:rPr>
                <w:rFonts w:cs="Arial"/>
                <w:i/>
              </w:rPr>
            </w:pPr>
            <w:r>
              <w:rPr>
                <w:rFonts w:cs="Arial"/>
                <w:i/>
              </w:rPr>
              <w:t>[INSERT FULL RESPONSE FOR EVALUATION HERE]</w:t>
            </w:r>
          </w:p>
          <w:p w14:paraId="5E1C81D6" w14:textId="77777777" w:rsidR="005217EE" w:rsidRDefault="005217EE">
            <w:pPr>
              <w:spacing w:before="60" w:after="60"/>
              <w:rPr>
                <w:rFonts w:cs="Arial"/>
                <w:i/>
              </w:rPr>
            </w:pPr>
          </w:p>
        </w:tc>
      </w:tr>
      <w:tr w:rsidR="005217EE" w14:paraId="49CAA216"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5616F53A" w14:textId="77777777" w:rsidR="005217EE" w:rsidRDefault="005217EE">
            <w:pPr>
              <w:spacing w:before="60" w:after="60"/>
              <w:rPr>
                <w:rFonts w:cs="Arial"/>
                <w:i/>
              </w:rPr>
            </w:pPr>
            <w:r>
              <w:rPr>
                <w:rFonts w:cs="Arial"/>
                <w:i/>
              </w:rPr>
              <w:t>[INSERT REFERENCE TO ADDITIONAL INFORMATION HERE]</w:t>
            </w:r>
          </w:p>
        </w:tc>
      </w:tr>
    </w:tbl>
    <w:p w14:paraId="1E2E2C46" w14:textId="0D9FCEA3" w:rsidR="00585F71" w:rsidRPr="00871851" w:rsidRDefault="00585F71" w:rsidP="005217EE">
      <w:pPr>
        <w:ind w:left="1080"/>
      </w:pPr>
    </w:p>
    <w:p w14:paraId="5C513F5C" w14:textId="55A21DC4" w:rsidR="005217EE" w:rsidRPr="00871851" w:rsidRDefault="00585F71">
      <w:pPr>
        <w:numPr>
          <w:ilvl w:val="0"/>
          <w:numId w:val="67"/>
        </w:numPr>
      </w:pPr>
      <w:r w:rsidRPr="00871851">
        <w:t>Dynamically blacklist connections that are known to be malicious.</w:t>
      </w:r>
      <w:r w:rsidR="00953C0D" w:rsidRPr="00953C0D">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5217EE" w14:paraId="0A018239" w14:textId="77777777" w:rsidTr="005217EE">
        <w:tc>
          <w:tcPr>
            <w:tcW w:w="4320" w:type="dxa"/>
            <w:tcBorders>
              <w:top w:val="single" w:sz="4" w:space="0" w:color="auto"/>
              <w:left w:val="single" w:sz="4" w:space="0" w:color="auto"/>
              <w:bottom w:val="single" w:sz="4" w:space="0" w:color="auto"/>
              <w:right w:val="single" w:sz="4" w:space="0" w:color="auto"/>
            </w:tcBorders>
            <w:hideMark/>
          </w:tcPr>
          <w:p w14:paraId="33F892C6" w14:textId="0D5441D7" w:rsidR="005217EE" w:rsidRDefault="005217EE">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6223946A" w14:textId="77777777" w:rsidR="005217EE" w:rsidRDefault="005217EE">
            <w:pPr>
              <w:spacing w:before="60" w:after="60"/>
              <w:rPr>
                <w:rFonts w:cs="Arial"/>
              </w:rPr>
            </w:pPr>
          </w:p>
        </w:tc>
      </w:tr>
      <w:tr w:rsidR="005217EE" w14:paraId="7C491A8E"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tcPr>
          <w:p w14:paraId="76ED84C5" w14:textId="77777777" w:rsidR="005217EE" w:rsidRDefault="005217EE">
            <w:pPr>
              <w:spacing w:before="60" w:after="60"/>
              <w:rPr>
                <w:rFonts w:cs="Arial"/>
                <w:i/>
              </w:rPr>
            </w:pPr>
            <w:r>
              <w:rPr>
                <w:rFonts w:cs="Arial"/>
                <w:i/>
              </w:rPr>
              <w:t>[INSERT FULL RESPONSE FOR EVALUATION HERE]</w:t>
            </w:r>
          </w:p>
          <w:p w14:paraId="110B5F06" w14:textId="77777777" w:rsidR="005217EE" w:rsidRDefault="005217EE">
            <w:pPr>
              <w:spacing w:before="60" w:after="60"/>
              <w:rPr>
                <w:rFonts w:cs="Arial"/>
                <w:i/>
              </w:rPr>
            </w:pPr>
          </w:p>
        </w:tc>
      </w:tr>
      <w:tr w:rsidR="005217EE" w14:paraId="7F087FFD"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1B8CAE54" w14:textId="77777777" w:rsidR="005217EE" w:rsidRDefault="005217EE">
            <w:pPr>
              <w:spacing w:before="60" w:after="60"/>
              <w:rPr>
                <w:rFonts w:cs="Arial"/>
                <w:i/>
              </w:rPr>
            </w:pPr>
            <w:r>
              <w:rPr>
                <w:rFonts w:cs="Arial"/>
                <w:i/>
              </w:rPr>
              <w:t>[INSERT REFERENCE TO ADDITIONAL INFORMATION HERE]</w:t>
            </w:r>
          </w:p>
        </w:tc>
      </w:tr>
    </w:tbl>
    <w:p w14:paraId="6C653957" w14:textId="4435BAEF" w:rsidR="00585F71" w:rsidRPr="00871851" w:rsidRDefault="00585F71" w:rsidP="005217EE">
      <w:pPr>
        <w:ind w:left="1080"/>
      </w:pPr>
    </w:p>
    <w:p w14:paraId="4EF85E84" w14:textId="11BAFA40" w:rsidR="005217EE" w:rsidRPr="00871851" w:rsidRDefault="00585F71">
      <w:pPr>
        <w:numPr>
          <w:ilvl w:val="0"/>
          <w:numId w:val="65"/>
        </w:numPr>
      </w:pPr>
      <w:bookmarkStart w:id="237" w:name="_Hlk59450667"/>
      <w:r w:rsidRPr="00871851">
        <w:t xml:space="preserve">All routers and switches shall be securely configured to </w:t>
      </w:r>
      <w:bookmarkEnd w:id="237"/>
      <w:r w:rsidRPr="00871851">
        <w:t xml:space="preserve">cater for sophisticated measures to provide additional protection against </w:t>
      </w:r>
      <w:r w:rsidR="00953C0D">
        <w:t xml:space="preserve">all types of </w:t>
      </w:r>
      <w:r w:rsidRPr="00871851">
        <w:t>denial-of-service attacks.</w:t>
      </w:r>
      <w:r w:rsidR="00953C0D" w:rsidRPr="00953C0D">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5217EE" w14:paraId="7567100B" w14:textId="77777777" w:rsidTr="005217EE">
        <w:tc>
          <w:tcPr>
            <w:tcW w:w="4320" w:type="dxa"/>
            <w:tcBorders>
              <w:top w:val="single" w:sz="4" w:space="0" w:color="auto"/>
              <w:left w:val="single" w:sz="4" w:space="0" w:color="auto"/>
              <w:bottom w:val="single" w:sz="4" w:space="0" w:color="auto"/>
              <w:right w:val="single" w:sz="4" w:space="0" w:color="auto"/>
            </w:tcBorders>
            <w:hideMark/>
          </w:tcPr>
          <w:p w14:paraId="294ED189" w14:textId="746E7D1D" w:rsidR="005217EE" w:rsidRDefault="005217EE">
            <w:pPr>
              <w:spacing w:before="60" w:after="60"/>
              <w:rPr>
                <w:rFonts w:cs="Arial"/>
                <w:b/>
                <w:bCs/>
              </w:rPr>
            </w:pPr>
            <w:r>
              <w:rPr>
                <w:rFonts w:cs="Arial"/>
                <w:b/>
                <w:bCs/>
              </w:rPr>
              <w:lastRenderedPageBreak/>
              <w:t>COMPLIANCE (C/PC/NC)</w:t>
            </w:r>
          </w:p>
        </w:tc>
        <w:tc>
          <w:tcPr>
            <w:tcW w:w="3476" w:type="dxa"/>
            <w:tcBorders>
              <w:top w:val="single" w:sz="4" w:space="0" w:color="auto"/>
              <w:left w:val="single" w:sz="4" w:space="0" w:color="auto"/>
              <w:bottom w:val="single" w:sz="4" w:space="0" w:color="auto"/>
              <w:right w:val="single" w:sz="4" w:space="0" w:color="auto"/>
            </w:tcBorders>
          </w:tcPr>
          <w:p w14:paraId="4FC9379B" w14:textId="77777777" w:rsidR="005217EE" w:rsidRDefault="005217EE">
            <w:pPr>
              <w:spacing w:before="60" w:after="60"/>
              <w:rPr>
                <w:rFonts w:cs="Arial"/>
              </w:rPr>
            </w:pPr>
          </w:p>
        </w:tc>
      </w:tr>
      <w:tr w:rsidR="005217EE" w14:paraId="10F1B985"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tcPr>
          <w:p w14:paraId="0DDF74EE" w14:textId="77777777" w:rsidR="005217EE" w:rsidRDefault="005217EE">
            <w:pPr>
              <w:spacing w:before="60" w:after="60"/>
              <w:rPr>
                <w:rFonts w:cs="Arial"/>
                <w:i/>
              </w:rPr>
            </w:pPr>
            <w:r>
              <w:rPr>
                <w:rFonts w:cs="Arial"/>
                <w:i/>
              </w:rPr>
              <w:t>[INSERT FULL RESPONSE FOR EVALUATION HERE]</w:t>
            </w:r>
          </w:p>
          <w:p w14:paraId="5095768C" w14:textId="77777777" w:rsidR="005217EE" w:rsidRDefault="005217EE">
            <w:pPr>
              <w:spacing w:before="60" w:after="60"/>
              <w:rPr>
                <w:rFonts w:cs="Arial"/>
                <w:i/>
              </w:rPr>
            </w:pPr>
          </w:p>
        </w:tc>
      </w:tr>
      <w:tr w:rsidR="005217EE" w14:paraId="1A1CA678"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2466E2EF" w14:textId="77777777" w:rsidR="005217EE" w:rsidRDefault="005217EE">
            <w:pPr>
              <w:spacing w:before="60" w:after="60"/>
              <w:rPr>
                <w:rFonts w:cs="Arial"/>
                <w:i/>
              </w:rPr>
            </w:pPr>
            <w:r>
              <w:rPr>
                <w:rFonts w:cs="Arial"/>
                <w:i/>
              </w:rPr>
              <w:t>[INSERT REFERENCE TO ADDITIONAL INFORMATION HERE]</w:t>
            </w:r>
          </w:p>
        </w:tc>
      </w:tr>
    </w:tbl>
    <w:p w14:paraId="0255BC7D" w14:textId="092441AE" w:rsidR="00585F71" w:rsidRPr="00871851" w:rsidRDefault="00585F71" w:rsidP="005217EE">
      <w:pPr>
        <w:ind w:left="720"/>
      </w:pPr>
    </w:p>
    <w:p w14:paraId="64F93AE8" w14:textId="2E2E0082" w:rsidR="005217EE" w:rsidRPr="00871851" w:rsidRDefault="00585F71">
      <w:pPr>
        <w:numPr>
          <w:ilvl w:val="0"/>
          <w:numId w:val="65"/>
        </w:numPr>
      </w:pPr>
      <w:r w:rsidRPr="00871851">
        <w:t>All routers and switches shall be securely configured to act as firewalls that shall detect suspicious traffic flows and shall block these effectively based on administrative protocols.</w:t>
      </w:r>
      <w:r w:rsidR="00953C0D" w:rsidRPr="00953C0D">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5217EE" w14:paraId="38552ED2" w14:textId="77777777" w:rsidTr="005217EE">
        <w:tc>
          <w:tcPr>
            <w:tcW w:w="4320" w:type="dxa"/>
            <w:tcBorders>
              <w:top w:val="single" w:sz="4" w:space="0" w:color="auto"/>
              <w:left w:val="single" w:sz="4" w:space="0" w:color="auto"/>
              <w:bottom w:val="single" w:sz="4" w:space="0" w:color="auto"/>
              <w:right w:val="single" w:sz="4" w:space="0" w:color="auto"/>
            </w:tcBorders>
            <w:hideMark/>
          </w:tcPr>
          <w:p w14:paraId="4855C9BF" w14:textId="438981AA" w:rsidR="005217EE" w:rsidRDefault="005217EE">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1E297AB5" w14:textId="77777777" w:rsidR="005217EE" w:rsidRDefault="005217EE">
            <w:pPr>
              <w:spacing w:before="60" w:after="60"/>
              <w:rPr>
                <w:rFonts w:cs="Arial"/>
              </w:rPr>
            </w:pPr>
          </w:p>
        </w:tc>
      </w:tr>
      <w:tr w:rsidR="005217EE" w14:paraId="0EB627B6"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tcPr>
          <w:p w14:paraId="36F2098D" w14:textId="77777777" w:rsidR="005217EE" w:rsidRDefault="005217EE">
            <w:pPr>
              <w:spacing w:before="60" w:after="60"/>
              <w:rPr>
                <w:rFonts w:cs="Arial"/>
                <w:i/>
              </w:rPr>
            </w:pPr>
            <w:r>
              <w:rPr>
                <w:rFonts w:cs="Arial"/>
                <w:i/>
              </w:rPr>
              <w:t>[INSERT FULL RESPONSE FOR EVALUATION HERE]</w:t>
            </w:r>
          </w:p>
          <w:p w14:paraId="7E654933" w14:textId="77777777" w:rsidR="005217EE" w:rsidRDefault="005217EE">
            <w:pPr>
              <w:spacing w:before="60" w:after="60"/>
              <w:rPr>
                <w:rFonts w:cs="Arial"/>
                <w:i/>
              </w:rPr>
            </w:pPr>
          </w:p>
        </w:tc>
      </w:tr>
      <w:tr w:rsidR="005217EE" w14:paraId="07C234A7"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7D1E2018" w14:textId="77777777" w:rsidR="005217EE" w:rsidRDefault="005217EE">
            <w:pPr>
              <w:spacing w:before="60" w:after="60"/>
              <w:rPr>
                <w:rFonts w:cs="Arial"/>
                <w:i/>
              </w:rPr>
            </w:pPr>
            <w:r>
              <w:rPr>
                <w:rFonts w:cs="Arial"/>
                <w:i/>
              </w:rPr>
              <w:t>[INSERT REFERENCE TO ADDITIONAL INFORMATION HERE]</w:t>
            </w:r>
          </w:p>
        </w:tc>
      </w:tr>
    </w:tbl>
    <w:p w14:paraId="2E2CC0E2" w14:textId="14D90749" w:rsidR="00585F71" w:rsidRPr="00871851" w:rsidRDefault="00585F71" w:rsidP="005217EE">
      <w:pPr>
        <w:ind w:left="720"/>
      </w:pPr>
    </w:p>
    <w:p w14:paraId="33111334" w14:textId="2445A376" w:rsidR="005217EE" w:rsidRPr="00871851" w:rsidRDefault="00585F71">
      <w:pPr>
        <w:numPr>
          <w:ilvl w:val="0"/>
          <w:numId w:val="65"/>
        </w:numPr>
      </w:pPr>
      <w:r w:rsidRPr="00871851">
        <w:t>All routers and switches shall be securely configured to accommodate Next Generation Firewall Protocols (NGFW) to block the use of specific applications on a per-user basis.</w:t>
      </w:r>
      <w:r w:rsidR="00953C0D" w:rsidRPr="00953C0D">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5217EE" w14:paraId="4CADD52F" w14:textId="77777777" w:rsidTr="005217EE">
        <w:tc>
          <w:tcPr>
            <w:tcW w:w="4320" w:type="dxa"/>
            <w:tcBorders>
              <w:top w:val="single" w:sz="4" w:space="0" w:color="auto"/>
              <w:left w:val="single" w:sz="4" w:space="0" w:color="auto"/>
              <w:bottom w:val="single" w:sz="4" w:space="0" w:color="auto"/>
              <w:right w:val="single" w:sz="4" w:space="0" w:color="auto"/>
            </w:tcBorders>
            <w:hideMark/>
          </w:tcPr>
          <w:p w14:paraId="311A8D74" w14:textId="0D403F5C" w:rsidR="005217EE" w:rsidRDefault="005217EE">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62B173A1" w14:textId="77777777" w:rsidR="005217EE" w:rsidRDefault="005217EE">
            <w:pPr>
              <w:spacing w:before="60" w:after="60"/>
              <w:rPr>
                <w:rFonts w:cs="Arial"/>
              </w:rPr>
            </w:pPr>
          </w:p>
        </w:tc>
      </w:tr>
      <w:tr w:rsidR="005217EE" w14:paraId="46D6A7F9"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tcPr>
          <w:p w14:paraId="43D842EB" w14:textId="77777777" w:rsidR="005217EE" w:rsidRDefault="005217EE">
            <w:pPr>
              <w:spacing w:before="60" w:after="60"/>
              <w:rPr>
                <w:rFonts w:cs="Arial"/>
                <w:i/>
              </w:rPr>
            </w:pPr>
            <w:r>
              <w:rPr>
                <w:rFonts w:cs="Arial"/>
                <w:i/>
              </w:rPr>
              <w:t>[INSERT FULL RESPONSE FOR EVALUATION HERE]</w:t>
            </w:r>
          </w:p>
          <w:p w14:paraId="5A8BF8DA" w14:textId="77777777" w:rsidR="005217EE" w:rsidRDefault="005217EE">
            <w:pPr>
              <w:spacing w:before="60" w:after="60"/>
              <w:rPr>
                <w:rFonts w:cs="Arial"/>
                <w:i/>
              </w:rPr>
            </w:pPr>
          </w:p>
        </w:tc>
      </w:tr>
      <w:tr w:rsidR="005217EE" w14:paraId="2124E1FB"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33F6E110" w14:textId="77777777" w:rsidR="005217EE" w:rsidRDefault="005217EE">
            <w:pPr>
              <w:spacing w:before="60" w:after="60"/>
              <w:rPr>
                <w:rFonts w:cs="Arial"/>
                <w:i/>
              </w:rPr>
            </w:pPr>
            <w:r>
              <w:rPr>
                <w:rFonts w:cs="Arial"/>
                <w:i/>
              </w:rPr>
              <w:t>[INSERT REFERENCE TO ADDITIONAL INFORMATION HERE]</w:t>
            </w:r>
          </w:p>
        </w:tc>
      </w:tr>
    </w:tbl>
    <w:p w14:paraId="05F05DCC" w14:textId="54ED6A3A" w:rsidR="00585F71" w:rsidRPr="00871851" w:rsidRDefault="00585F71" w:rsidP="005217EE">
      <w:pPr>
        <w:ind w:left="720"/>
      </w:pPr>
    </w:p>
    <w:p w14:paraId="111C6DCA" w14:textId="79390656" w:rsidR="005217EE" w:rsidRPr="00871851" w:rsidRDefault="00585F71">
      <w:pPr>
        <w:numPr>
          <w:ilvl w:val="0"/>
          <w:numId w:val="65"/>
        </w:numPr>
      </w:pPr>
      <w:r w:rsidRPr="00871851">
        <w:t>All routers and switches shall be securely configured to accommodate NGFW and NGIPS protocols concerning analysis of content to detect data leaks.</w:t>
      </w:r>
      <w:r w:rsidR="00953C0D" w:rsidRPr="00953C0D">
        <w:t xml:space="preserve"> The Bidder shall indicate and provide proof of compliance to th</w:t>
      </w:r>
      <w:r w:rsidR="00953C0D">
        <w:t>ese</w:t>
      </w:r>
      <w:r w:rsidR="00953C0D" w:rsidRPr="00953C0D">
        <w:t xml:space="preserve"> requirement</w:t>
      </w:r>
      <w:r w:rsidR="00953C0D">
        <w:t>s</w:t>
      </w:r>
      <w:r w:rsidR="00953C0D" w:rsidRPr="00953C0D">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5217EE" w14:paraId="1EBF54BC" w14:textId="77777777" w:rsidTr="005217EE">
        <w:tc>
          <w:tcPr>
            <w:tcW w:w="4320" w:type="dxa"/>
            <w:tcBorders>
              <w:top w:val="single" w:sz="4" w:space="0" w:color="auto"/>
              <w:left w:val="single" w:sz="4" w:space="0" w:color="auto"/>
              <w:bottom w:val="single" w:sz="4" w:space="0" w:color="auto"/>
              <w:right w:val="single" w:sz="4" w:space="0" w:color="auto"/>
            </w:tcBorders>
            <w:hideMark/>
          </w:tcPr>
          <w:p w14:paraId="0AAC8DAB" w14:textId="74CB75C6" w:rsidR="005217EE" w:rsidRDefault="005217EE">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18C37DD7" w14:textId="77777777" w:rsidR="005217EE" w:rsidRDefault="005217EE">
            <w:pPr>
              <w:spacing w:before="60" w:after="60"/>
              <w:rPr>
                <w:rFonts w:cs="Arial"/>
              </w:rPr>
            </w:pPr>
          </w:p>
        </w:tc>
      </w:tr>
      <w:tr w:rsidR="005217EE" w14:paraId="2365EAEB"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tcPr>
          <w:p w14:paraId="2D22698B" w14:textId="77777777" w:rsidR="005217EE" w:rsidRDefault="005217EE">
            <w:pPr>
              <w:spacing w:before="60" w:after="60"/>
              <w:rPr>
                <w:rFonts w:cs="Arial"/>
                <w:i/>
              </w:rPr>
            </w:pPr>
            <w:r>
              <w:rPr>
                <w:rFonts w:cs="Arial"/>
                <w:i/>
              </w:rPr>
              <w:t>[INSERT FULL RESPONSE FOR EVALUATION HERE]</w:t>
            </w:r>
          </w:p>
          <w:p w14:paraId="1C37CAA5" w14:textId="77777777" w:rsidR="005217EE" w:rsidRDefault="005217EE">
            <w:pPr>
              <w:spacing w:before="60" w:after="60"/>
              <w:rPr>
                <w:rFonts w:cs="Arial"/>
                <w:i/>
              </w:rPr>
            </w:pPr>
          </w:p>
        </w:tc>
      </w:tr>
      <w:tr w:rsidR="005217EE" w14:paraId="39AD34C2"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17F1FE15" w14:textId="77777777" w:rsidR="005217EE" w:rsidRDefault="005217EE">
            <w:pPr>
              <w:spacing w:before="60" w:after="60"/>
              <w:rPr>
                <w:rFonts w:cs="Arial"/>
                <w:i/>
              </w:rPr>
            </w:pPr>
            <w:r>
              <w:rPr>
                <w:rFonts w:cs="Arial"/>
                <w:i/>
              </w:rPr>
              <w:t>[INSERT REFERENCE TO ADDITIONAL INFORMATION HERE]</w:t>
            </w:r>
          </w:p>
        </w:tc>
      </w:tr>
    </w:tbl>
    <w:p w14:paraId="714B0E5C" w14:textId="35016214" w:rsidR="00585F71" w:rsidRPr="00871851" w:rsidRDefault="00585F71" w:rsidP="005217EE">
      <w:pPr>
        <w:ind w:left="720"/>
      </w:pPr>
    </w:p>
    <w:p w14:paraId="3DE648A2" w14:textId="05AD9D99" w:rsidR="005217EE" w:rsidRPr="00871851" w:rsidRDefault="00585F71">
      <w:pPr>
        <w:numPr>
          <w:ilvl w:val="0"/>
          <w:numId w:val="65"/>
        </w:numPr>
      </w:pPr>
      <w:r w:rsidRPr="00871851">
        <w:t xml:space="preserve">All routers and switches shall be securely configured to accommodate NGFW and NGIPS protocols to scan for specific configurations of applications, </w:t>
      </w:r>
      <w:proofErr w:type="gramStart"/>
      <w:r w:rsidRPr="00871851">
        <w:t>users</w:t>
      </w:r>
      <w:proofErr w:type="gramEnd"/>
      <w:r w:rsidRPr="00871851">
        <w:t xml:space="preserve"> and data to catch events that are known to be dangerous, and to prevent intrusions through threat intelligence, automation </w:t>
      </w:r>
      <w:r w:rsidRPr="00871851">
        <w:lastRenderedPageBreak/>
        <w:t>and industry leading threat effectiveness used to protect the network.</w:t>
      </w:r>
      <w:r w:rsidR="00953C0D" w:rsidRPr="00953C0D">
        <w:t xml:space="preserve"> The Bidder shall indicate and provide proof of compliance to th</w:t>
      </w:r>
      <w:r w:rsidR="00953C0D">
        <w:t>ese</w:t>
      </w:r>
      <w:r w:rsidR="00953C0D" w:rsidRPr="00953C0D">
        <w:t xml:space="preserve"> requirement</w:t>
      </w:r>
      <w:r w:rsidR="00953C0D">
        <w:t>s</w:t>
      </w:r>
      <w:r w:rsidR="00953C0D" w:rsidRPr="00953C0D">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5217EE" w14:paraId="3708AFD2" w14:textId="77777777" w:rsidTr="005217EE">
        <w:tc>
          <w:tcPr>
            <w:tcW w:w="4320" w:type="dxa"/>
            <w:tcBorders>
              <w:top w:val="single" w:sz="4" w:space="0" w:color="auto"/>
              <w:left w:val="single" w:sz="4" w:space="0" w:color="auto"/>
              <w:bottom w:val="single" w:sz="4" w:space="0" w:color="auto"/>
              <w:right w:val="single" w:sz="4" w:space="0" w:color="auto"/>
            </w:tcBorders>
            <w:hideMark/>
          </w:tcPr>
          <w:p w14:paraId="467D34D6" w14:textId="3C722677" w:rsidR="005217EE" w:rsidRDefault="005217EE">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4C60C23E" w14:textId="77777777" w:rsidR="005217EE" w:rsidRDefault="005217EE">
            <w:pPr>
              <w:spacing w:before="60" w:after="60"/>
              <w:rPr>
                <w:rFonts w:cs="Arial"/>
              </w:rPr>
            </w:pPr>
          </w:p>
        </w:tc>
      </w:tr>
      <w:tr w:rsidR="005217EE" w14:paraId="082CFAAA"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tcPr>
          <w:p w14:paraId="634DE952" w14:textId="77777777" w:rsidR="005217EE" w:rsidRDefault="005217EE">
            <w:pPr>
              <w:spacing w:before="60" w:after="60"/>
              <w:rPr>
                <w:rFonts w:cs="Arial"/>
                <w:i/>
              </w:rPr>
            </w:pPr>
            <w:r>
              <w:rPr>
                <w:rFonts w:cs="Arial"/>
                <w:i/>
              </w:rPr>
              <w:t>[INSERT FULL RESPONSE FOR EVALUATION HERE]</w:t>
            </w:r>
          </w:p>
          <w:p w14:paraId="3EFCED6B" w14:textId="77777777" w:rsidR="005217EE" w:rsidRDefault="005217EE">
            <w:pPr>
              <w:spacing w:before="60" w:after="60"/>
              <w:rPr>
                <w:rFonts w:cs="Arial"/>
                <w:i/>
              </w:rPr>
            </w:pPr>
          </w:p>
        </w:tc>
      </w:tr>
      <w:tr w:rsidR="005217EE" w14:paraId="49EBC24D"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4099089A" w14:textId="77777777" w:rsidR="005217EE" w:rsidRDefault="005217EE">
            <w:pPr>
              <w:spacing w:before="60" w:after="60"/>
              <w:rPr>
                <w:rFonts w:cs="Arial"/>
                <w:i/>
              </w:rPr>
            </w:pPr>
            <w:r>
              <w:rPr>
                <w:rFonts w:cs="Arial"/>
                <w:i/>
              </w:rPr>
              <w:t>[INSERT REFERENCE TO ADDITIONAL INFORMATION HERE]</w:t>
            </w:r>
          </w:p>
        </w:tc>
      </w:tr>
    </w:tbl>
    <w:p w14:paraId="6772C28D" w14:textId="529875A6" w:rsidR="00585F71" w:rsidRPr="00871851" w:rsidRDefault="00585F71" w:rsidP="005217EE">
      <w:pPr>
        <w:ind w:left="720"/>
      </w:pPr>
    </w:p>
    <w:p w14:paraId="26397AD2" w14:textId="65E7E0C6" w:rsidR="005217EE" w:rsidRPr="00871851" w:rsidRDefault="00585F71">
      <w:pPr>
        <w:numPr>
          <w:ilvl w:val="0"/>
          <w:numId w:val="65"/>
        </w:numPr>
      </w:pPr>
      <w:r w:rsidRPr="00871851">
        <w:t>All traffic passing through a router and switch shall be logged and reported to allow identification of the source of an attack or unauthorised attempt to access the network where the firewall lacks.</w:t>
      </w:r>
      <w:r w:rsidR="00953C0D" w:rsidRPr="00953C0D">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5217EE" w14:paraId="773FC58C" w14:textId="77777777" w:rsidTr="005217EE">
        <w:tc>
          <w:tcPr>
            <w:tcW w:w="4320" w:type="dxa"/>
            <w:tcBorders>
              <w:top w:val="single" w:sz="4" w:space="0" w:color="auto"/>
              <w:left w:val="single" w:sz="4" w:space="0" w:color="auto"/>
              <w:bottom w:val="single" w:sz="4" w:space="0" w:color="auto"/>
              <w:right w:val="single" w:sz="4" w:space="0" w:color="auto"/>
            </w:tcBorders>
            <w:hideMark/>
          </w:tcPr>
          <w:p w14:paraId="06298782" w14:textId="023A6EB0" w:rsidR="005217EE" w:rsidRDefault="005217EE">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02404911" w14:textId="77777777" w:rsidR="005217EE" w:rsidRDefault="005217EE">
            <w:pPr>
              <w:spacing w:before="60" w:after="60"/>
              <w:rPr>
                <w:rFonts w:cs="Arial"/>
              </w:rPr>
            </w:pPr>
          </w:p>
        </w:tc>
      </w:tr>
      <w:tr w:rsidR="005217EE" w14:paraId="10BCA577"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tcPr>
          <w:p w14:paraId="648A8ACA" w14:textId="77777777" w:rsidR="005217EE" w:rsidRDefault="005217EE">
            <w:pPr>
              <w:spacing w:before="60" w:after="60"/>
              <w:rPr>
                <w:rFonts w:cs="Arial"/>
                <w:i/>
              </w:rPr>
            </w:pPr>
            <w:r>
              <w:rPr>
                <w:rFonts w:cs="Arial"/>
                <w:i/>
              </w:rPr>
              <w:t>[INSERT FULL RESPONSE FOR EVALUATION HERE]</w:t>
            </w:r>
          </w:p>
          <w:p w14:paraId="31FB4CC3" w14:textId="77777777" w:rsidR="005217EE" w:rsidRDefault="005217EE">
            <w:pPr>
              <w:spacing w:before="60" w:after="60"/>
              <w:rPr>
                <w:rFonts w:cs="Arial"/>
                <w:i/>
              </w:rPr>
            </w:pPr>
          </w:p>
        </w:tc>
      </w:tr>
      <w:tr w:rsidR="005217EE" w14:paraId="04ED48F2"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30248ACB" w14:textId="77777777" w:rsidR="005217EE" w:rsidRDefault="005217EE">
            <w:pPr>
              <w:spacing w:before="60" w:after="60"/>
              <w:rPr>
                <w:rFonts w:cs="Arial"/>
                <w:i/>
              </w:rPr>
            </w:pPr>
            <w:r>
              <w:rPr>
                <w:rFonts w:cs="Arial"/>
                <w:i/>
              </w:rPr>
              <w:t>[INSERT REFERENCE TO ADDITIONAL INFORMATION HERE]</w:t>
            </w:r>
          </w:p>
        </w:tc>
      </w:tr>
    </w:tbl>
    <w:p w14:paraId="389E810D" w14:textId="7365DF6E" w:rsidR="00585F71" w:rsidRPr="00871851" w:rsidRDefault="00585F71" w:rsidP="005217EE">
      <w:pPr>
        <w:ind w:left="720"/>
      </w:pPr>
    </w:p>
    <w:p w14:paraId="7EF962B6" w14:textId="7AFF04A4" w:rsidR="005217EE" w:rsidRPr="00871851" w:rsidRDefault="00585F71">
      <w:pPr>
        <w:numPr>
          <w:ilvl w:val="0"/>
          <w:numId w:val="65"/>
        </w:numPr>
      </w:pPr>
      <w:r w:rsidRPr="00871851">
        <w:t>All routers and switches shall apply the latest available data encryption methods where necessary.</w:t>
      </w:r>
      <w:r w:rsidR="00953C0D" w:rsidRPr="00953C0D">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5217EE" w14:paraId="18ECC4FB" w14:textId="77777777" w:rsidTr="005217EE">
        <w:tc>
          <w:tcPr>
            <w:tcW w:w="4320" w:type="dxa"/>
            <w:tcBorders>
              <w:top w:val="single" w:sz="4" w:space="0" w:color="auto"/>
              <w:left w:val="single" w:sz="4" w:space="0" w:color="auto"/>
              <w:bottom w:val="single" w:sz="4" w:space="0" w:color="auto"/>
              <w:right w:val="single" w:sz="4" w:space="0" w:color="auto"/>
            </w:tcBorders>
            <w:hideMark/>
          </w:tcPr>
          <w:p w14:paraId="404CDADA" w14:textId="16B5060B" w:rsidR="005217EE" w:rsidRDefault="005217EE">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5F74A50D" w14:textId="77777777" w:rsidR="005217EE" w:rsidRDefault="005217EE">
            <w:pPr>
              <w:spacing w:before="60" w:after="60"/>
              <w:rPr>
                <w:rFonts w:cs="Arial"/>
              </w:rPr>
            </w:pPr>
          </w:p>
        </w:tc>
      </w:tr>
      <w:tr w:rsidR="005217EE" w14:paraId="0B18737D"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tcPr>
          <w:p w14:paraId="4E4DA22E" w14:textId="77777777" w:rsidR="005217EE" w:rsidRDefault="005217EE">
            <w:pPr>
              <w:spacing w:before="60" w:after="60"/>
              <w:rPr>
                <w:rFonts w:cs="Arial"/>
                <w:i/>
              </w:rPr>
            </w:pPr>
            <w:r>
              <w:rPr>
                <w:rFonts w:cs="Arial"/>
                <w:i/>
              </w:rPr>
              <w:t>[INSERT FULL RESPONSE FOR EVALUATION HERE]</w:t>
            </w:r>
          </w:p>
          <w:p w14:paraId="1353A61D" w14:textId="77777777" w:rsidR="005217EE" w:rsidRDefault="005217EE">
            <w:pPr>
              <w:spacing w:before="60" w:after="60"/>
              <w:rPr>
                <w:rFonts w:cs="Arial"/>
                <w:i/>
              </w:rPr>
            </w:pPr>
          </w:p>
        </w:tc>
      </w:tr>
      <w:tr w:rsidR="005217EE" w14:paraId="3329130E"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44134ACA" w14:textId="77777777" w:rsidR="005217EE" w:rsidRDefault="005217EE">
            <w:pPr>
              <w:spacing w:before="60" w:after="60"/>
              <w:rPr>
                <w:rFonts w:cs="Arial"/>
                <w:i/>
              </w:rPr>
            </w:pPr>
            <w:r>
              <w:rPr>
                <w:rFonts w:cs="Arial"/>
                <w:i/>
              </w:rPr>
              <w:t>[INSERT REFERENCE TO ADDITIONAL INFORMATION HERE]</w:t>
            </w:r>
          </w:p>
        </w:tc>
      </w:tr>
    </w:tbl>
    <w:p w14:paraId="33C9A3CB" w14:textId="324E3FFC" w:rsidR="00585F71" w:rsidRPr="00871851" w:rsidRDefault="00585F71" w:rsidP="005217EE">
      <w:pPr>
        <w:ind w:left="720"/>
      </w:pPr>
    </w:p>
    <w:p w14:paraId="6D8B211F" w14:textId="77777777" w:rsidR="005217EE" w:rsidRDefault="00585F71">
      <w:pPr>
        <w:numPr>
          <w:ilvl w:val="0"/>
          <w:numId w:val="65"/>
        </w:numPr>
      </w:pPr>
      <w:r w:rsidRPr="00871851">
        <w:t>All router and switch NGFW and NGIPS measures shall be carefully optimised such that they do not considerably impact on data throughput speeds and performance.</w:t>
      </w:r>
      <w:r w:rsidR="00953C0D" w:rsidRPr="00953C0D">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5217EE" w14:paraId="3E2B1557" w14:textId="77777777" w:rsidTr="005217EE">
        <w:tc>
          <w:tcPr>
            <w:tcW w:w="4320" w:type="dxa"/>
            <w:tcBorders>
              <w:top w:val="single" w:sz="4" w:space="0" w:color="auto"/>
              <w:left w:val="single" w:sz="4" w:space="0" w:color="auto"/>
              <w:bottom w:val="single" w:sz="4" w:space="0" w:color="auto"/>
              <w:right w:val="single" w:sz="4" w:space="0" w:color="auto"/>
            </w:tcBorders>
            <w:hideMark/>
          </w:tcPr>
          <w:p w14:paraId="0D82974E" w14:textId="39B59F01" w:rsidR="005217EE" w:rsidRDefault="005217EE">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65F33452" w14:textId="77777777" w:rsidR="005217EE" w:rsidRDefault="005217EE">
            <w:pPr>
              <w:spacing w:before="60" w:after="60"/>
              <w:rPr>
                <w:rFonts w:cs="Arial"/>
              </w:rPr>
            </w:pPr>
          </w:p>
        </w:tc>
      </w:tr>
      <w:tr w:rsidR="005217EE" w14:paraId="5C3A7ED9"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tcPr>
          <w:p w14:paraId="15DE857F" w14:textId="77777777" w:rsidR="005217EE" w:rsidRDefault="005217EE">
            <w:pPr>
              <w:spacing w:before="60" w:after="60"/>
              <w:rPr>
                <w:rFonts w:cs="Arial"/>
                <w:i/>
              </w:rPr>
            </w:pPr>
            <w:r>
              <w:rPr>
                <w:rFonts w:cs="Arial"/>
                <w:i/>
              </w:rPr>
              <w:t>[INSERT FULL RESPONSE FOR EVALUATION HERE]</w:t>
            </w:r>
          </w:p>
          <w:p w14:paraId="14B41947" w14:textId="77777777" w:rsidR="005217EE" w:rsidRDefault="005217EE">
            <w:pPr>
              <w:spacing w:before="60" w:after="60"/>
              <w:rPr>
                <w:rFonts w:cs="Arial"/>
                <w:i/>
              </w:rPr>
            </w:pPr>
          </w:p>
        </w:tc>
      </w:tr>
      <w:tr w:rsidR="005217EE" w14:paraId="565414EF"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4B2144AA" w14:textId="77777777" w:rsidR="005217EE" w:rsidRDefault="005217EE">
            <w:pPr>
              <w:spacing w:before="60" w:after="60"/>
              <w:rPr>
                <w:rFonts w:cs="Arial"/>
                <w:i/>
              </w:rPr>
            </w:pPr>
            <w:r>
              <w:rPr>
                <w:rFonts w:cs="Arial"/>
                <w:i/>
              </w:rPr>
              <w:t>[INSERT REFERENCE TO ADDITIONAL INFORMATION HERE]</w:t>
            </w:r>
          </w:p>
        </w:tc>
      </w:tr>
    </w:tbl>
    <w:p w14:paraId="50D36F14" w14:textId="49FF9886" w:rsidR="00585F71" w:rsidRDefault="00585F71" w:rsidP="005217EE">
      <w:pPr>
        <w:ind w:left="720"/>
      </w:pPr>
    </w:p>
    <w:p w14:paraId="049E6C61" w14:textId="477CFD3D" w:rsidR="005217EE" w:rsidRDefault="004A6888">
      <w:pPr>
        <w:numPr>
          <w:ilvl w:val="0"/>
          <w:numId w:val="65"/>
        </w:numPr>
      </w:pPr>
      <w:r w:rsidRPr="004A6888">
        <w:lastRenderedPageBreak/>
        <w:t xml:space="preserve">All Switches shall apply </w:t>
      </w:r>
      <w:r>
        <w:t>the latest</w:t>
      </w:r>
      <w:r w:rsidRPr="004A6888">
        <w:t xml:space="preserve"> Discovery Protocol</w:t>
      </w:r>
      <w:r>
        <w:t xml:space="preserve"> software tools </w:t>
      </w:r>
      <w:r w:rsidRPr="004A6888">
        <w:t>for identifying neighbouring devices (whether from the same manufacturer or not).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5217EE" w14:paraId="127FB308" w14:textId="77777777" w:rsidTr="005217EE">
        <w:tc>
          <w:tcPr>
            <w:tcW w:w="4320" w:type="dxa"/>
            <w:tcBorders>
              <w:top w:val="single" w:sz="4" w:space="0" w:color="auto"/>
              <w:left w:val="single" w:sz="4" w:space="0" w:color="auto"/>
              <w:bottom w:val="single" w:sz="4" w:space="0" w:color="auto"/>
              <w:right w:val="single" w:sz="4" w:space="0" w:color="auto"/>
            </w:tcBorders>
            <w:hideMark/>
          </w:tcPr>
          <w:p w14:paraId="4CB07E8F" w14:textId="07A1AD07" w:rsidR="005217EE" w:rsidRDefault="005217EE">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29F40C11" w14:textId="77777777" w:rsidR="005217EE" w:rsidRDefault="005217EE">
            <w:pPr>
              <w:spacing w:before="60" w:after="60"/>
              <w:rPr>
                <w:rFonts w:cs="Arial"/>
              </w:rPr>
            </w:pPr>
          </w:p>
        </w:tc>
      </w:tr>
      <w:tr w:rsidR="005217EE" w14:paraId="07EC7D21"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tcPr>
          <w:p w14:paraId="4803FEFD" w14:textId="77777777" w:rsidR="005217EE" w:rsidRDefault="005217EE">
            <w:pPr>
              <w:spacing w:before="60" w:after="60"/>
              <w:rPr>
                <w:rFonts w:cs="Arial"/>
                <w:i/>
              </w:rPr>
            </w:pPr>
            <w:r>
              <w:rPr>
                <w:rFonts w:cs="Arial"/>
                <w:i/>
              </w:rPr>
              <w:t>[INSERT FULL RESPONSE FOR EVALUATION HERE]</w:t>
            </w:r>
          </w:p>
          <w:p w14:paraId="5C5A1BE1" w14:textId="77777777" w:rsidR="005217EE" w:rsidRDefault="005217EE">
            <w:pPr>
              <w:spacing w:before="60" w:after="60"/>
              <w:rPr>
                <w:rFonts w:cs="Arial"/>
                <w:i/>
              </w:rPr>
            </w:pPr>
          </w:p>
        </w:tc>
      </w:tr>
      <w:tr w:rsidR="005217EE" w14:paraId="22F13D6C"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16890E2B" w14:textId="77777777" w:rsidR="005217EE" w:rsidRDefault="005217EE">
            <w:pPr>
              <w:spacing w:before="60" w:after="60"/>
              <w:rPr>
                <w:rFonts w:cs="Arial"/>
                <w:i/>
              </w:rPr>
            </w:pPr>
            <w:r>
              <w:rPr>
                <w:rFonts w:cs="Arial"/>
                <w:i/>
              </w:rPr>
              <w:t>[INSERT REFERENCE TO ADDITIONAL INFORMATION HERE]</w:t>
            </w:r>
          </w:p>
        </w:tc>
      </w:tr>
    </w:tbl>
    <w:p w14:paraId="6DE5EE07" w14:textId="18DD80AF" w:rsidR="004A6888" w:rsidRDefault="004A6888" w:rsidP="005217EE">
      <w:pPr>
        <w:ind w:left="720"/>
      </w:pPr>
    </w:p>
    <w:p w14:paraId="2BCAF7D9" w14:textId="482DCE66" w:rsidR="00B15EE2" w:rsidRPr="00871851" w:rsidRDefault="0055103E" w:rsidP="004E6401">
      <w:pPr>
        <w:pStyle w:val="Heading2"/>
      </w:pPr>
      <w:bookmarkStart w:id="238" w:name="_Ref108771739"/>
      <w:bookmarkStart w:id="239" w:name="_Toc132748044"/>
      <w:r w:rsidRPr="00871851">
        <w:t xml:space="preserve">NTP Server </w:t>
      </w:r>
      <w:r w:rsidR="00B15EE2" w:rsidRPr="00871851">
        <w:t>Security</w:t>
      </w:r>
      <w:bookmarkEnd w:id="238"/>
      <w:bookmarkEnd w:id="239"/>
      <w:r w:rsidR="00B15EE2" w:rsidRPr="00871851">
        <w:t xml:space="preserve"> </w:t>
      </w:r>
    </w:p>
    <w:p w14:paraId="72514A2A" w14:textId="5FFDA940" w:rsidR="005217EE" w:rsidRDefault="00752A50">
      <w:pPr>
        <w:numPr>
          <w:ilvl w:val="0"/>
          <w:numId w:val="61"/>
        </w:numPr>
      </w:pPr>
      <w:r>
        <w:t>Network Time Security (</w:t>
      </w:r>
      <w:r w:rsidR="003138B0" w:rsidRPr="00871851">
        <w:t>NTS</w:t>
      </w:r>
      <w:r>
        <w:t>)</w:t>
      </w:r>
      <w:r w:rsidR="003138B0" w:rsidRPr="00871851">
        <w:t xml:space="preserve"> security </w:t>
      </w:r>
      <w:r w:rsidR="003138B0">
        <w:t xml:space="preserve">key </w:t>
      </w:r>
      <w:r w:rsidR="003138B0" w:rsidRPr="00871851">
        <w:t xml:space="preserve">mechanisms shall be applied as per the topology presented in </w:t>
      </w:r>
      <w:r w:rsidR="003138B0">
        <w:rPr>
          <w:b/>
          <w:bCs/>
        </w:rPr>
        <w:fldChar w:fldCharType="begin"/>
      </w:r>
      <w:r w:rsidR="003138B0">
        <w:instrText xml:space="preserve"> REF _Ref61889814 \h </w:instrText>
      </w:r>
      <w:r w:rsidR="003138B0">
        <w:rPr>
          <w:b/>
          <w:bCs/>
        </w:rPr>
      </w:r>
      <w:r w:rsidR="003138B0">
        <w:rPr>
          <w:b/>
          <w:bCs/>
        </w:rPr>
        <w:fldChar w:fldCharType="separate"/>
      </w:r>
      <w:r w:rsidR="006C7FD2" w:rsidRPr="00871851">
        <w:t xml:space="preserve">Figure </w:t>
      </w:r>
      <w:r w:rsidR="006C7FD2">
        <w:rPr>
          <w:noProof/>
        </w:rPr>
        <w:t>15</w:t>
      </w:r>
      <w:r w:rsidR="003138B0">
        <w:fldChar w:fldCharType="end"/>
      </w:r>
      <w:r w:rsidR="003138B0" w:rsidRPr="00871851">
        <w:t xml:space="preserve"> to prevent the manipulation of time information by an attacker.</w:t>
      </w:r>
      <w:r w:rsidR="00353F57" w:rsidRPr="00353F57">
        <w:t xml:space="preserve"> The Bidder shall indicate and provide proof of compliance to these requirement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5217EE" w14:paraId="03BE29C6" w14:textId="77777777" w:rsidTr="005217EE">
        <w:tc>
          <w:tcPr>
            <w:tcW w:w="4320" w:type="dxa"/>
            <w:tcBorders>
              <w:top w:val="single" w:sz="4" w:space="0" w:color="auto"/>
              <w:left w:val="single" w:sz="4" w:space="0" w:color="auto"/>
              <w:bottom w:val="single" w:sz="4" w:space="0" w:color="auto"/>
              <w:right w:val="single" w:sz="4" w:space="0" w:color="auto"/>
            </w:tcBorders>
            <w:hideMark/>
          </w:tcPr>
          <w:p w14:paraId="33972F42" w14:textId="607799D7" w:rsidR="005217EE" w:rsidRDefault="005217EE">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49FCD683" w14:textId="77777777" w:rsidR="005217EE" w:rsidRDefault="005217EE">
            <w:pPr>
              <w:spacing w:before="60" w:after="60"/>
              <w:rPr>
                <w:rFonts w:cs="Arial"/>
              </w:rPr>
            </w:pPr>
          </w:p>
        </w:tc>
      </w:tr>
      <w:tr w:rsidR="005217EE" w14:paraId="521ED05F"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tcPr>
          <w:p w14:paraId="31553DAA" w14:textId="77777777" w:rsidR="005217EE" w:rsidRDefault="005217EE">
            <w:pPr>
              <w:spacing w:before="60" w:after="60"/>
              <w:rPr>
                <w:rFonts w:cs="Arial"/>
                <w:i/>
              </w:rPr>
            </w:pPr>
            <w:r>
              <w:rPr>
                <w:rFonts w:cs="Arial"/>
                <w:i/>
              </w:rPr>
              <w:t>[INSERT FULL RESPONSE FOR EVALUATION HERE]</w:t>
            </w:r>
          </w:p>
          <w:p w14:paraId="2E2B6718" w14:textId="77777777" w:rsidR="005217EE" w:rsidRDefault="005217EE">
            <w:pPr>
              <w:spacing w:before="60" w:after="60"/>
              <w:rPr>
                <w:rFonts w:cs="Arial"/>
                <w:i/>
              </w:rPr>
            </w:pPr>
          </w:p>
        </w:tc>
      </w:tr>
      <w:tr w:rsidR="005217EE" w14:paraId="61EB4865"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032C9F63" w14:textId="77777777" w:rsidR="005217EE" w:rsidRDefault="005217EE">
            <w:pPr>
              <w:spacing w:before="60" w:after="60"/>
              <w:rPr>
                <w:rFonts w:cs="Arial"/>
                <w:i/>
              </w:rPr>
            </w:pPr>
            <w:r>
              <w:rPr>
                <w:rFonts w:cs="Arial"/>
                <w:i/>
              </w:rPr>
              <w:t>[INSERT REFERENCE TO ADDITIONAL INFORMATION HERE]</w:t>
            </w:r>
          </w:p>
        </w:tc>
      </w:tr>
    </w:tbl>
    <w:p w14:paraId="1E1D9A32" w14:textId="5416308C" w:rsidR="009F0D31" w:rsidRDefault="009F0D31" w:rsidP="005217EE">
      <w:pPr>
        <w:ind w:left="720"/>
      </w:pPr>
    </w:p>
    <w:p w14:paraId="16141D4F" w14:textId="5723D7D6" w:rsidR="005217EE" w:rsidRPr="007D025E" w:rsidRDefault="009F08A5">
      <w:pPr>
        <w:numPr>
          <w:ilvl w:val="0"/>
          <w:numId w:val="61"/>
        </w:numPr>
      </w:pPr>
      <w:r w:rsidRPr="007D025E">
        <w:t xml:space="preserve">If the topology method as per </w:t>
      </w:r>
      <w:r w:rsidR="007D025E" w:rsidRPr="007D025E">
        <w:fldChar w:fldCharType="begin"/>
      </w:r>
      <w:r w:rsidR="007D025E" w:rsidRPr="007D025E">
        <w:instrText xml:space="preserve"> REF _Ref61889814 \h </w:instrText>
      </w:r>
      <w:r w:rsidR="007D025E">
        <w:instrText xml:space="preserve"> \* MERGEFORMAT </w:instrText>
      </w:r>
      <w:r w:rsidR="007D025E" w:rsidRPr="007D025E">
        <w:fldChar w:fldCharType="separate"/>
      </w:r>
      <w:r w:rsidR="006C7FD2" w:rsidRPr="00871851">
        <w:t>Figure</w:t>
      </w:r>
      <w:r w:rsidR="006C7FD2" w:rsidRPr="00871851">
        <w:rPr>
          <w:noProof/>
        </w:rPr>
        <w:t xml:space="preserve"> </w:t>
      </w:r>
      <w:r w:rsidR="006C7FD2">
        <w:rPr>
          <w:noProof/>
        </w:rPr>
        <w:t>15</w:t>
      </w:r>
      <w:r w:rsidR="007D025E" w:rsidRPr="007D025E">
        <w:fldChar w:fldCharType="end"/>
      </w:r>
      <w:r w:rsidR="007D025E" w:rsidRPr="007D025E">
        <w:t xml:space="preserve"> </w:t>
      </w:r>
      <w:r w:rsidRPr="007D025E">
        <w:t xml:space="preserve">is not possible in the </w:t>
      </w:r>
      <w:r w:rsidR="007D025E" w:rsidRPr="007D025E">
        <w:t xml:space="preserve">ATNS </w:t>
      </w:r>
      <w:r w:rsidRPr="007D025E">
        <w:t>proposed or vendor recommended design topology for one or more of the systems, then the option of an additional KEY-server (NTS-KE) shall be used for the NTS instead</w:t>
      </w:r>
      <w:r w:rsidR="00752A50">
        <w:t>,</w:t>
      </w:r>
      <w:r w:rsidRPr="007D025E">
        <w:t xml:space="preserve"> and </w:t>
      </w:r>
      <w:r w:rsidR="00752A50">
        <w:t xml:space="preserve">shall be </w:t>
      </w:r>
      <w:r w:rsidRPr="007D025E">
        <w:t>added to the design topology for each Site System as depicted in</w:t>
      </w:r>
      <w:r w:rsidR="007D025E">
        <w:t xml:space="preserve"> </w:t>
      </w:r>
      <w:r w:rsidR="007D025E">
        <w:fldChar w:fldCharType="begin"/>
      </w:r>
      <w:r w:rsidR="007D025E">
        <w:instrText xml:space="preserve"> REF _Ref61889887 \h </w:instrText>
      </w:r>
      <w:r w:rsidR="007D025E">
        <w:fldChar w:fldCharType="separate"/>
      </w:r>
      <w:r w:rsidR="006C7FD2" w:rsidRPr="00871851">
        <w:t xml:space="preserve">Figure </w:t>
      </w:r>
      <w:r w:rsidR="006C7FD2">
        <w:rPr>
          <w:noProof/>
        </w:rPr>
        <w:t>16</w:t>
      </w:r>
      <w:r w:rsidR="007D025E">
        <w:fldChar w:fldCharType="end"/>
      </w:r>
      <w:r w:rsidR="007D025E">
        <w:t>.</w:t>
      </w:r>
      <w:r w:rsidR="00353F57" w:rsidRPr="00353F57">
        <w:t xml:space="preserve"> The Bidder shall indicate and provide proof of compliance to th</w:t>
      </w:r>
      <w:r w:rsidR="00353F57">
        <w:t>is</w:t>
      </w:r>
      <w:r w:rsidR="00353F57" w:rsidRPr="00353F57">
        <w:t xml:space="preserve"> requirement</w:t>
      </w:r>
      <w:r w:rsidR="00353F57">
        <w:t xml:space="preserve"> if it becomes applicable</w:t>
      </w:r>
      <w:r w:rsidR="00353F57" w:rsidRPr="00353F57">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5217EE" w14:paraId="422C4503" w14:textId="77777777" w:rsidTr="005217EE">
        <w:tc>
          <w:tcPr>
            <w:tcW w:w="4320" w:type="dxa"/>
            <w:tcBorders>
              <w:top w:val="single" w:sz="4" w:space="0" w:color="auto"/>
              <w:left w:val="single" w:sz="4" w:space="0" w:color="auto"/>
              <w:bottom w:val="single" w:sz="4" w:space="0" w:color="auto"/>
              <w:right w:val="single" w:sz="4" w:space="0" w:color="auto"/>
            </w:tcBorders>
            <w:hideMark/>
          </w:tcPr>
          <w:p w14:paraId="1CB5272F" w14:textId="6755C510" w:rsidR="005217EE" w:rsidRDefault="005217EE">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6CACF47D" w14:textId="77777777" w:rsidR="005217EE" w:rsidRDefault="005217EE">
            <w:pPr>
              <w:spacing w:before="60" w:after="60"/>
              <w:rPr>
                <w:rFonts w:cs="Arial"/>
              </w:rPr>
            </w:pPr>
          </w:p>
        </w:tc>
      </w:tr>
      <w:tr w:rsidR="005217EE" w14:paraId="635189AF"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tcPr>
          <w:p w14:paraId="3760699E" w14:textId="77777777" w:rsidR="005217EE" w:rsidRDefault="005217EE">
            <w:pPr>
              <w:spacing w:before="60" w:after="60"/>
              <w:rPr>
                <w:rFonts w:cs="Arial"/>
                <w:i/>
              </w:rPr>
            </w:pPr>
            <w:r>
              <w:rPr>
                <w:rFonts w:cs="Arial"/>
                <w:i/>
              </w:rPr>
              <w:t>[INSERT FULL RESPONSE FOR EVALUATION HERE]</w:t>
            </w:r>
          </w:p>
          <w:p w14:paraId="08C0B0F6" w14:textId="77777777" w:rsidR="005217EE" w:rsidRDefault="005217EE">
            <w:pPr>
              <w:spacing w:before="60" w:after="60"/>
              <w:rPr>
                <w:rFonts w:cs="Arial"/>
                <w:i/>
              </w:rPr>
            </w:pPr>
          </w:p>
        </w:tc>
      </w:tr>
      <w:tr w:rsidR="005217EE" w14:paraId="2A8EFD91" w14:textId="77777777" w:rsidTr="005217EE">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4A1BE0E1" w14:textId="77777777" w:rsidR="005217EE" w:rsidRDefault="005217EE">
            <w:pPr>
              <w:spacing w:before="60" w:after="60"/>
              <w:rPr>
                <w:rFonts w:cs="Arial"/>
                <w:i/>
              </w:rPr>
            </w:pPr>
            <w:r>
              <w:rPr>
                <w:rFonts w:cs="Arial"/>
                <w:i/>
              </w:rPr>
              <w:t>[INSERT REFERENCE TO ADDITIONAL INFORMATION HERE]</w:t>
            </w:r>
          </w:p>
        </w:tc>
      </w:tr>
    </w:tbl>
    <w:p w14:paraId="3F3C35D0" w14:textId="09622AE4" w:rsidR="009F08A5" w:rsidRPr="007D025E" w:rsidRDefault="009F08A5" w:rsidP="00CD2D6C">
      <w:pPr>
        <w:ind w:left="720"/>
      </w:pPr>
    </w:p>
    <w:p w14:paraId="094A76C3" w14:textId="584E78F3" w:rsidR="00CD2D6C" w:rsidRDefault="009D1A5A">
      <w:pPr>
        <w:numPr>
          <w:ilvl w:val="0"/>
          <w:numId w:val="61"/>
        </w:numPr>
      </w:pPr>
      <w:r>
        <w:t>H</w:t>
      </w:r>
      <w:r w:rsidR="009F05DC" w:rsidRPr="007D025E">
        <w:t>ardware timestamping shall be</w:t>
      </w:r>
      <w:r w:rsidR="009F05DC">
        <w:t xml:space="preserve"> implemented</w:t>
      </w:r>
      <w:r>
        <w:t xml:space="preserve"> and shall cater for </w:t>
      </w:r>
      <w:r w:rsidR="009F05DC" w:rsidRPr="009F05DC">
        <w:t xml:space="preserve">real-time </w:t>
      </w:r>
      <w:r w:rsidR="000F06DF" w:rsidRPr="009F05DC">
        <w:t>hardware based</w:t>
      </w:r>
      <w:r w:rsidR="009F05DC" w:rsidRPr="009F05DC">
        <w:t xml:space="preserve"> NTP packet identification and </w:t>
      </w:r>
      <w:r w:rsidRPr="009F05DC">
        <w:t>timestamping</w:t>
      </w:r>
      <w:r w:rsidR="009F05DC" w:rsidRPr="009F05DC">
        <w:t xml:space="preserve"> to protect the </w:t>
      </w:r>
      <w:r>
        <w:t>device</w:t>
      </w:r>
      <w:r w:rsidR="009F05DC" w:rsidRPr="009F05DC">
        <w:t xml:space="preserve"> from excessive network traffic denial of service attacks and notify the operator if NTP traffic is above expected levels.</w:t>
      </w:r>
      <w:r w:rsidR="00353F57" w:rsidRPr="00353F57">
        <w:t xml:space="preserve"> The Bidder shall indicate and provide proof of compliance to th</w:t>
      </w:r>
      <w:r w:rsidR="00353F57">
        <w:t>is</w:t>
      </w:r>
      <w:r w:rsidR="00353F57" w:rsidRPr="00353F57">
        <w:t xml:space="preserve">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CD2D6C" w14:paraId="52AF2ED7" w14:textId="77777777" w:rsidTr="00CD2D6C">
        <w:tc>
          <w:tcPr>
            <w:tcW w:w="4320" w:type="dxa"/>
            <w:tcBorders>
              <w:top w:val="single" w:sz="4" w:space="0" w:color="auto"/>
              <w:left w:val="single" w:sz="4" w:space="0" w:color="auto"/>
              <w:bottom w:val="single" w:sz="4" w:space="0" w:color="auto"/>
              <w:right w:val="single" w:sz="4" w:space="0" w:color="auto"/>
            </w:tcBorders>
            <w:hideMark/>
          </w:tcPr>
          <w:p w14:paraId="08BAC287" w14:textId="6075EF98" w:rsidR="00CD2D6C" w:rsidRDefault="00CD2D6C">
            <w:pPr>
              <w:spacing w:before="60" w:after="60"/>
              <w:rPr>
                <w:rFonts w:cs="Arial"/>
                <w:b/>
                <w:bCs/>
              </w:rPr>
            </w:pPr>
            <w:r>
              <w:rPr>
                <w:rFonts w:cs="Arial"/>
                <w:b/>
                <w:bCs/>
              </w:rPr>
              <w:lastRenderedPageBreak/>
              <w:t>COMPLIANCE (C/PC/NC)</w:t>
            </w:r>
          </w:p>
        </w:tc>
        <w:tc>
          <w:tcPr>
            <w:tcW w:w="3476" w:type="dxa"/>
            <w:tcBorders>
              <w:top w:val="single" w:sz="4" w:space="0" w:color="auto"/>
              <w:left w:val="single" w:sz="4" w:space="0" w:color="auto"/>
              <w:bottom w:val="single" w:sz="4" w:space="0" w:color="auto"/>
              <w:right w:val="single" w:sz="4" w:space="0" w:color="auto"/>
            </w:tcBorders>
          </w:tcPr>
          <w:p w14:paraId="7FC5648B" w14:textId="77777777" w:rsidR="00CD2D6C" w:rsidRDefault="00CD2D6C">
            <w:pPr>
              <w:spacing w:before="60" w:after="60"/>
              <w:rPr>
                <w:rFonts w:cs="Arial"/>
              </w:rPr>
            </w:pPr>
          </w:p>
        </w:tc>
      </w:tr>
      <w:tr w:rsidR="00CD2D6C" w14:paraId="37A5F99D" w14:textId="77777777" w:rsidTr="00CD2D6C">
        <w:trPr>
          <w:cantSplit/>
        </w:trPr>
        <w:tc>
          <w:tcPr>
            <w:tcW w:w="7796" w:type="dxa"/>
            <w:gridSpan w:val="2"/>
            <w:tcBorders>
              <w:top w:val="single" w:sz="4" w:space="0" w:color="auto"/>
              <w:left w:val="single" w:sz="4" w:space="0" w:color="auto"/>
              <w:bottom w:val="single" w:sz="4" w:space="0" w:color="auto"/>
              <w:right w:val="single" w:sz="4" w:space="0" w:color="auto"/>
            </w:tcBorders>
          </w:tcPr>
          <w:p w14:paraId="25A4E22C" w14:textId="77777777" w:rsidR="00CD2D6C" w:rsidRDefault="00CD2D6C">
            <w:pPr>
              <w:spacing w:before="60" w:after="60"/>
              <w:rPr>
                <w:rFonts w:cs="Arial"/>
                <w:i/>
              </w:rPr>
            </w:pPr>
            <w:r>
              <w:rPr>
                <w:rFonts w:cs="Arial"/>
                <w:i/>
              </w:rPr>
              <w:t>[INSERT FULL RESPONSE FOR EVALUATION HERE]</w:t>
            </w:r>
          </w:p>
          <w:p w14:paraId="41857352" w14:textId="77777777" w:rsidR="00CD2D6C" w:rsidRDefault="00CD2D6C">
            <w:pPr>
              <w:spacing w:before="60" w:after="60"/>
              <w:rPr>
                <w:rFonts w:cs="Arial"/>
                <w:i/>
              </w:rPr>
            </w:pPr>
          </w:p>
        </w:tc>
      </w:tr>
      <w:tr w:rsidR="00CD2D6C" w14:paraId="5F745C6A" w14:textId="77777777" w:rsidTr="00CD2D6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7565DA4B" w14:textId="77777777" w:rsidR="00CD2D6C" w:rsidRDefault="00CD2D6C">
            <w:pPr>
              <w:spacing w:before="60" w:after="60"/>
              <w:rPr>
                <w:rFonts w:cs="Arial"/>
                <w:i/>
              </w:rPr>
            </w:pPr>
            <w:r>
              <w:rPr>
                <w:rFonts w:cs="Arial"/>
                <w:i/>
              </w:rPr>
              <w:t>[INSERT REFERENCE TO ADDITIONAL INFORMATION HERE]</w:t>
            </w:r>
          </w:p>
        </w:tc>
      </w:tr>
    </w:tbl>
    <w:p w14:paraId="6D9E448D" w14:textId="7CCAC091" w:rsidR="00BC5660" w:rsidRDefault="00BC5660" w:rsidP="00CD2D6C">
      <w:pPr>
        <w:ind w:left="720"/>
      </w:pPr>
    </w:p>
    <w:p w14:paraId="005B1EAA" w14:textId="77777777" w:rsidR="00CD2D6C" w:rsidRDefault="007A19A1">
      <w:pPr>
        <w:numPr>
          <w:ilvl w:val="0"/>
          <w:numId w:val="61"/>
        </w:numPr>
      </w:pPr>
      <w:r>
        <w:t xml:space="preserve">Where </w:t>
      </w:r>
      <w:r w:rsidR="00353F57">
        <w:t>applicable</w:t>
      </w:r>
      <w:r>
        <w:t>,</w:t>
      </w:r>
      <w:r w:rsidR="009F05DC">
        <w:t xml:space="preserve"> CPU-based bandwidth limiting shall be introduced to allow for only a pre-determined number of packets to reach the NTP server CPU.</w:t>
      </w:r>
      <w:r w:rsidR="00353F57" w:rsidRPr="00353F57">
        <w:t xml:space="preserve"> The Bidder shall indicate and provide proof of compliance to th</w:t>
      </w:r>
      <w:r w:rsidR="00353F57">
        <w:t>is</w:t>
      </w:r>
      <w:r w:rsidR="00353F57" w:rsidRPr="00353F57">
        <w:t xml:space="preserve">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CD2D6C" w14:paraId="4C78D09F" w14:textId="77777777" w:rsidTr="00CD2D6C">
        <w:tc>
          <w:tcPr>
            <w:tcW w:w="4320" w:type="dxa"/>
            <w:tcBorders>
              <w:top w:val="single" w:sz="4" w:space="0" w:color="auto"/>
              <w:left w:val="single" w:sz="4" w:space="0" w:color="auto"/>
              <w:bottom w:val="single" w:sz="4" w:space="0" w:color="auto"/>
              <w:right w:val="single" w:sz="4" w:space="0" w:color="auto"/>
            </w:tcBorders>
            <w:hideMark/>
          </w:tcPr>
          <w:p w14:paraId="42B4084C" w14:textId="277592EE" w:rsidR="00CD2D6C" w:rsidRDefault="00CD2D6C">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0FAF205A" w14:textId="77777777" w:rsidR="00CD2D6C" w:rsidRDefault="00CD2D6C">
            <w:pPr>
              <w:spacing w:before="60" w:after="60"/>
              <w:rPr>
                <w:rFonts w:cs="Arial"/>
              </w:rPr>
            </w:pPr>
          </w:p>
        </w:tc>
      </w:tr>
      <w:tr w:rsidR="00CD2D6C" w14:paraId="6F398DAC" w14:textId="77777777" w:rsidTr="00CD2D6C">
        <w:trPr>
          <w:cantSplit/>
        </w:trPr>
        <w:tc>
          <w:tcPr>
            <w:tcW w:w="7796" w:type="dxa"/>
            <w:gridSpan w:val="2"/>
            <w:tcBorders>
              <w:top w:val="single" w:sz="4" w:space="0" w:color="auto"/>
              <w:left w:val="single" w:sz="4" w:space="0" w:color="auto"/>
              <w:bottom w:val="single" w:sz="4" w:space="0" w:color="auto"/>
              <w:right w:val="single" w:sz="4" w:space="0" w:color="auto"/>
            </w:tcBorders>
          </w:tcPr>
          <w:p w14:paraId="51E838E1" w14:textId="77777777" w:rsidR="00CD2D6C" w:rsidRDefault="00CD2D6C">
            <w:pPr>
              <w:spacing w:before="60" w:after="60"/>
              <w:rPr>
                <w:rFonts w:cs="Arial"/>
                <w:i/>
              </w:rPr>
            </w:pPr>
            <w:r>
              <w:rPr>
                <w:rFonts w:cs="Arial"/>
                <w:i/>
              </w:rPr>
              <w:t>[INSERT FULL RESPONSE FOR EVALUATION HERE]</w:t>
            </w:r>
          </w:p>
          <w:p w14:paraId="54DAF6C4" w14:textId="77777777" w:rsidR="00CD2D6C" w:rsidRDefault="00CD2D6C">
            <w:pPr>
              <w:spacing w:before="60" w:after="60"/>
              <w:rPr>
                <w:rFonts w:cs="Arial"/>
                <w:i/>
              </w:rPr>
            </w:pPr>
          </w:p>
        </w:tc>
      </w:tr>
      <w:tr w:rsidR="00CD2D6C" w14:paraId="3E628F41" w14:textId="77777777" w:rsidTr="00CD2D6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0DFD02D6" w14:textId="77777777" w:rsidR="00CD2D6C" w:rsidRDefault="00CD2D6C">
            <w:pPr>
              <w:spacing w:before="60" w:after="60"/>
              <w:rPr>
                <w:rFonts w:cs="Arial"/>
                <w:i/>
              </w:rPr>
            </w:pPr>
            <w:r>
              <w:rPr>
                <w:rFonts w:cs="Arial"/>
                <w:i/>
              </w:rPr>
              <w:t>[INSERT REFERENCE TO ADDITIONAL INFORMATION HERE]</w:t>
            </w:r>
          </w:p>
        </w:tc>
      </w:tr>
    </w:tbl>
    <w:p w14:paraId="096B0B5C" w14:textId="02D35471" w:rsidR="009F05DC" w:rsidRDefault="009F05DC" w:rsidP="00CD2D6C">
      <w:pPr>
        <w:ind w:left="720"/>
      </w:pPr>
    </w:p>
    <w:p w14:paraId="7BD116CD" w14:textId="20F26635" w:rsidR="00CD2D6C" w:rsidRDefault="009F05DC">
      <w:pPr>
        <w:numPr>
          <w:ilvl w:val="0"/>
          <w:numId w:val="61"/>
        </w:numPr>
      </w:pPr>
      <w:r>
        <w:t>HTTPS/</w:t>
      </w:r>
      <w:r w:rsidR="00E7663E" w:rsidRPr="00E7663E">
        <w:rPr>
          <w:rFonts w:eastAsia="Times New Roman" w:cs="Times New Roman"/>
          <w:szCs w:val="20"/>
          <w:lang w:val="en-GB"/>
        </w:rPr>
        <w:t xml:space="preserve"> </w:t>
      </w:r>
      <w:r w:rsidR="00E7663E" w:rsidRPr="00871851">
        <w:rPr>
          <w:rFonts w:eastAsia="Times New Roman" w:cs="Times New Roman"/>
          <w:szCs w:val="20"/>
          <w:lang w:val="en-GB"/>
        </w:rPr>
        <w:t>Secure Sockets Layer</w:t>
      </w:r>
      <w:r w:rsidR="00E7663E">
        <w:t xml:space="preserve"> (</w:t>
      </w:r>
      <w:r>
        <w:t>SSL</w:t>
      </w:r>
      <w:r w:rsidR="00E7663E">
        <w:t>)</w:t>
      </w:r>
      <w:r>
        <w:t xml:space="preserve"> security measures shall be implemented to encrypt management traffic between server and the web GUI application and interface.</w:t>
      </w:r>
      <w:r w:rsidR="00353F57" w:rsidRPr="00353F57">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CD2D6C" w14:paraId="4BCACD0E" w14:textId="77777777" w:rsidTr="00CD2D6C">
        <w:tc>
          <w:tcPr>
            <w:tcW w:w="4320" w:type="dxa"/>
            <w:tcBorders>
              <w:top w:val="single" w:sz="4" w:space="0" w:color="auto"/>
              <w:left w:val="single" w:sz="4" w:space="0" w:color="auto"/>
              <w:bottom w:val="single" w:sz="4" w:space="0" w:color="auto"/>
              <w:right w:val="single" w:sz="4" w:space="0" w:color="auto"/>
            </w:tcBorders>
            <w:hideMark/>
          </w:tcPr>
          <w:p w14:paraId="1F64B434" w14:textId="64927FD6" w:rsidR="00CD2D6C" w:rsidRDefault="00CD2D6C">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756200EF" w14:textId="77777777" w:rsidR="00CD2D6C" w:rsidRDefault="00CD2D6C">
            <w:pPr>
              <w:spacing w:before="60" w:after="60"/>
              <w:rPr>
                <w:rFonts w:cs="Arial"/>
              </w:rPr>
            </w:pPr>
          </w:p>
        </w:tc>
      </w:tr>
      <w:tr w:rsidR="00CD2D6C" w14:paraId="0EF601C6" w14:textId="77777777" w:rsidTr="00CD2D6C">
        <w:trPr>
          <w:cantSplit/>
        </w:trPr>
        <w:tc>
          <w:tcPr>
            <w:tcW w:w="7796" w:type="dxa"/>
            <w:gridSpan w:val="2"/>
            <w:tcBorders>
              <w:top w:val="single" w:sz="4" w:space="0" w:color="auto"/>
              <w:left w:val="single" w:sz="4" w:space="0" w:color="auto"/>
              <w:bottom w:val="single" w:sz="4" w:space="0" w:color="auto"/>
              <w:right w:val="single" w:sz="4" w:space="0" w:color="auto"/>
            </w:tcBorders>
          </w:tcPr>
          <w:p w14:paraId="3E297238" w14:textId="77777777" w:rsidR="00CD2D6C" w:rsidRDefault="00CD2D6C">
            <w:pPr>
              <w:spacing w:before="60" w:after="60"/>
              <w:rPr>
                <w:rFonts w:cs="Arial"/>
                <w:i/>
              </w:rPr>
            </w:pPr>
            <w:r>
              <w:rPr>
                <w:rFonts w:cs="Arial"/>
                <w:i/>
              </w:rPr>
              <w:t>[INSERT FULL RESPONSE FOR EVALUATION HERE]</w:t>
            </w:r>
          </w:p>
          <w:p w14:paraId="570FA9E8" w14:textId="77777777" w:rsidR="00CD2D6C" w:rsidRDefault="00CD2D6C">
            <w:pPr>
              <w:spacing w:before="60" w:after="60"/>
              <w:rPr>
                <w:rFonts w:cs="Arial"/>
                <w:i/>
              </w:rPr>
            </w:pPr>
          </w:p>
        </w:tc>
      </w:tr>
      <w:tr w:rsidR="00CD2D6C" w14:paraId="6378712E" w14:textId="77777777" w:rsidTr="00CD2D6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0EAED044" w14:textId="77777777" w:rsidR="00CD2D6C" w:rsidRDefault="00CD2D6C">
            <w:pPr>
              <w:spacing w:before="60" w:after="60"/>
              <w:rPr>
                <w:rFonts w:cs="Arial"/>
                <w:i/>
              </w:rPr>
            </w:pPr>
            <w:r>
              <w:rPr>
                <w:rFonts w:cs="Arial"/>
                <w:i/>
              </w:rPr>
              <w:t>[INSERT REFERENCE TO ADDITIONAL INFORMATION HERE]</w:t>
            </w:r>
          </w:p>
        </w:tc>
      </w:tr>
    </w:tbl>
    <w:p w14:paraId="00ED306C" w14:textId="1EFA1A56" w:rsidR="009F05DC" w:rsidRDefault="009F05DC" w:rsidP="00CD2D6C">
      <w:pPr>
        <w:ind w:left="720"/>
      </w:pPr>
    </w:p>
    <w:p w14:paraId="0F3D6E62" w14:textId="076C49D2" w:rsidR="00CD2D6C" w:rsidRDefault="00535980">
      <w:pPr>
        <w:numPr>
          <w:ilvl w:val="0"/>
          <w:numId w:val="61"/>
        </w:numPr>
      </w:pPr>
      <w:r>
        <w:t>A password shall be required before NTP server management shall be allowed.</w:t>
      </w:r>
      <w:r w:rsidR="00353F57" w:rsidRPr="00353F57">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CD2D6C" w14:paraId="3274F84F" w14:textId="77777777" w:rsidTr="00CD2D6C">
        <w:tc>
          <w:tcPr>
            <w:tcW w:w="4320" w:type="dxa"/>
            <w:tcBorders>
              <w:top w:val="single" w:sz="4" w:space="0" w:color="auto"/>
              <w:left w:val="single" w:sz="4" w:space="0" w:color="auto"/>
              <w:bottom w:val="single" w:sz="4" w:space="0" w:color="auto"/>
              <w:right w:val="single" w:sz="4" w:space="0" w:color="auto"/>
            </w:tcBorders>
            <w:hideMark/>
          </w:tcPr>
          <w:p w14:paraId="42C04D9D" w14:textId="633F2A9A" w:rsidR="00CD2D6C" w:rsidRDefault="00CD2D6C">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666E59B9" w14:textId="77777777" w:rsidR="00CD2D6C" w:rsidRDefault="00CD2D6C">
            <w:pPr>
              <w:spacing w:before="60" w:after="60"/>
              <w:rPr>
                <w:rFonts w:cs="Arial"/>
              </w:rPr>
            </w:pPr>
          </w:p>
        </w:tc>
      </w:tr>
      <w:tr w:rsidR="00CD2D6C" w14:paraId="45531FD6" w14:textId="77777777" w:rsidTr="00CD2D6C">
        <w:trPr>
          <w:cantSplit/>
        </w:trPr>
        <w:tc>
          <w:tcPr>
            <w:tcW w:w="7796" w:type="dxa"/>
            <w:gridSpan w:val="2"/>
            <w:tcBorders>
              <w:top w:val="single" w:sz="4" w:space="0" w:color="auto"/>
              <w:left w:val="single" w:sz="4" w:space="0" w:color="auto"/>
              <w:bottom w:val="single" w:sz="4" w:space="0" w:color="auto"/>
              <w:right w:val="single" w:sz="4" w:space="0" w:color="auto"/>
            </w:tcBorders>
          </w:tcPr>
          <w:p w14:paraId="4C66A9F8" w14:textId="77777777" w:rsidR="00CD2D6C" w:rsidRDefault="00CD2D6C">
            <w:pPr>
              <w:spacing w:before="60" w:after="60"/>
              <w:rPr>
                <w:rFonts w:cs="Arial"/>
                <w:i/>
              </w:rPr>
            </w:pPr>
            <w:r>
              <w:rPr>
                <w:rFonts w:cs="Arial"/>
                <w:i/>
              </w:rPr>
              <w:t>[INSERT FULL RESPONSE FOR EVALUATION HERE]</w:t>
            </w:r>
          </w:p>
          <w:p w14:paraId="19935C93" w14:textId="77777777" w:rsidR="00CD2D6C" w:rsidRDefault="00CD2D6C">
            <w:pPr>
              <w:spacing w:before="60" w:after="60"/>
              <w:rPr>
                <w:rFonts w:cs="Arial"/>
                <w:i/>
              </w:rPr>
            </w:pPr>
          </w:p>
        </w:tc>
      </w:tr>
      <w:tr w:rsidR="00CD2D6C" w14:paraId="10D64ED1" w14:textId="77777777" w:rsidTr="00CD2D6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20F92392" w14:textId="77777777" w:rsidR="00CD2D6C" w:rsidRDefault="00CD2D6C">
            <w:pPr>
              <w:spacing w:before="60" w:after="60"/>
              <w:rPr>
                <w:rFonts w:cs="Arial"/>
                <w:i/>
              </w:rPr>
            </w:pPr>
            <w:r>
              <w:rPr>
                <w:rFonts w:cs="Arial"/>
                <w:i/>
              </w:rPr>
              <w:t>[INSERT REFERENCE TO ADDITIONAL INFORMATION HERE]</w:t>
            </w:r>
          </w:p>
        </w:tc>
      </w:tr>
    </w:tbl>
    <w:p w14:paraId="68976140" w14:textId="62CDE0FE" w:rsidR="00535980" w:rsidRDefault="00535980" w:rsidP="00CD2D6C">
      <w:pPr>
        <w:ind w:left="720"/>
      </w:pPr>
    </w:p>
    <w:p w14:paraId="43FAF0E6" w14:textId="20E53463" w:rsidR="00CD2D6C" w:rsidRPr="00871851" w:rsidRDefault="00535980">
      <w:pPr>
        <w:numPr>
          <w:ilvl w:val="0"/>
          <w:numId w:val="61"/>
        </w:numPr>
      </w:pPr>
      <w:r>
        <w:t>NTP authentication and NTP autokey shall be applied to provide key based hashed NTP packet exchanges between clients and servers.</w:t>
      </w:r>
      <w:r w:rsidR="00353F57" w:rsidRPr="00353F57">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CD2D6C" w14:paraId="4C8ED7E9" w14:textId="77777777" w:rsidTr="00CD2D6C">
        <w:tc>
          <w:tcPr>
            <w:tcW w:w="4320" w:type="dxa"/>
            <w:tcBorders>
              <w:top w:val="single" w:sz="4" w:space="0" w:color="auto"/>
              <w:left w:val="single" w:sz="4" w:space="0" w:color="auto"/>
              <w:bottom w:val="single" w:sz="4" w:space="0" w:color="auto"/>
              <w:right w:val="single" w:sz="4" w:space="0" w:color="auto"/>
            </w:tcBorders>
            <w:hideMark/>
          </w:tcPr>
          <w:p w14:paraId="0CF88452" w14:textId="09524B70" w:rsidR="00CD2D6C" w:rsidRDefault="00CD2D6C">
            <w:pPr>
              <w:spacing w:before="60" w:after="60"/>
              <w:rPr>
                <w:rFonts w:cs="Arial"/>
                <w:b/>
                <w:bCs/>
              </w:rPr>
            </w:pPr>
            <w:r>
              <w:rPr>
                <w:rFonts w:cs="Arial"/>
                <w:b/>
                <w:bCs/>
              </w:rPr>
              <w:lastRenderedPageBreak/>
              <w:t>COMPLIANCE (C/PC/NC)</w:t>
            </w:r>
          </w:p>
        </w:tc>
        <w:tc>
          <w:tcPr>
            <w:tcW w:w="3476" w:type="dxa"/>
            <w:tcBorders>
              <w:top w:val="single" w:sz="4" w:space="0" w:color="auto"/>
              <w:left w:val="single" w:sz="4" w:space="0" w:color="auto"/>
              <w:bottom w:val="single" w:sz="4" w:space="0" w:color="auto"/>
              <w:right w:val="single" w:sz="4" w:space="0" w:color="auto"/>
            </w:tcBorders>
          </w:tcPr>
          <w:p w14:paraId="34F8EC52" w14:textId="77777777" w:rsidR="00CD2D6C" w:rsidRDefault="00CD2D6C">
            <w:pPr>
              <w:spacing w:before="60" w:after="60"/>
              <w:rPr>
                <w:rFonts w:cs="Arial"/>
              </w:rPr>
            </w:pPr>
          </w:p>
        </w:tc>
      </w:tr>
      <w:tr w:rsidR="00CD2D6C" w14:paraId="7DAC1CDB" w14:textId="77777777" w:rsidTr="00CD2D6C">
        <w:trPr>
          <w:cantSplit/>
        </w:trPr>
        <w:tc>
          <w:tcPr>
            <w:tcW w:w="7796" w:type="dxa"/>
            <w:gridSpan w:val="2"/>
            <w:tcBorders>
              <w:top w:val="single" w:sz="4" w:space="0" w:color="auto"/>
              <w:left w:val="single" w:sz="4" w:space="0" w:color="auto"/>
              <w:bottom w:val="single" w:sz="4" w:space="0" w:color="auto"/>
              <w:right w:val="single" w:sz="4" w:space="0" w:color="auto"/>
            </w:tcBorders>
          </w:tcPr>
          <w:p w14:paraId="1EFDE27C" w14:textId="77777777" w:rsidR="00CD2D6C" w:rsidRDefault="00CD2D6C">
            <w:pPr>
              <w:spacing w:before="60" w:after="60"/>
              <w:rPr>
                <w:rFonts w:cs="Arial"/>
                <w:i/>
              </w:rPr>
            </w:pPr>
            <w:r>
              <w:rPr>
                <w:rFonts w:cs="Arial"/>
                <w:i/>
              </w:rPr>
              <w:t>[INSERT FULL RESPONSE FOR EVALUATION HERE]</w:t>
            </w:r>
          </w:p>
          <w:p w14:paraId="0CE6648D" w14:textId="77777777" w:rsidR="00CD2D6C" w:rsidRDefault="00CD2D6C">
            <w:pPr>
              <w:spacing w:before="60" w:after="60"/>
              <w:rPr>
                <w:rFonts w:cs="Arial"/>
                <w:i/>
              </w:rPr>
            </w:pPr>
          </w:p>
        </w:tc>
      </w:tr>
      <w:tr w:rsidR="00CD2D6C" w14:paraId="69244DB1" w14:textId="77777777" w:rsidTr="00CD2D6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4EDC0122" w14:textId="77777777" w:rsidR="00CD2D6C" w:rsidRDefault="00CD2D6C">
            <w:pPr>
              <w:spacing w:before="60" w:after="60"/>
              <w:rPr>
                <w:rFonts w:cs="Arial"/>
                <w:i/>
              </w:rPr>
            </w:pPr>
            <w:r>
              <w:rPr>
                <w:rFonts w:cs="Arial"/>
                <w:i/>
              </w:rPr>
              <w:t>[INSERT REFERENCE TO ADDITIONAL INFORMATION HERE]</w:t>
            </w:r>
          </w:p>
        </w:tc>
      </w:tr>
    </w:tbl>
    <w:p w14:paraId="08C1E1DD" w14:textId="2B324E84" w:rsidR="00535980" w:rsidRPr="00871851" w:rsidRDefault="00535980" w:rsidP="00CD2D6C">
      <w:pPr>
        <w:ind w:left="720"/>
      </w:pPr>
    </w:p>
    <w:p w14:paraId="7BE84526" w14:textId="3C6D8CC5" w:rsidR="00CD2D6C" w:rsidRDefault="006F761A">
      <w:pPr>
        <w:numPr>
          <w:ilvl w:val="0"/>
          <w:numId w:val="61"/>
        </w:numPr>
      </w:pPr>
      <w:bookmarkStart w:id="240" w:name="_Ref108733380"/>
      <w:r>
        <w:t xml:space="preserve">TACACS+, RADIUS, and </w:t>
      </w:r>
      <w:r w:rsidR="0094231C">
        <w:rPr>
          <w:rFonts w:eastAsia="Times New Roman" w:cs="Times New Roman"/>
          <w:szCs w:val="20"/>
          <w:lang w:val="en-GB"/>
        </w:rPr>
        <w:t>Lightweight Directory Access Protocol</w:t>
      </w:r>
      <w:r w:rsidR="0094231C">
        <w:t xml:space="preserve"> (</w:t>
      </w:r>
      <w:r>
        <w:t>LDAP</w:t>
      </w:r>
      <w:r w:rsidR="0094231C">
        <w:t>)</w:t>
      </w:r>
      <w:r>
        <w:t xml:space="preserve"> authentication shall be introduced to limit who has access to the NTP server through credentials based on industry-leading access management systems.</w:t>
      </w:r>
      <w:bookmarkEnd w:id="240"/>
      <w:r w:rsidR="00353F57" w:rsidRPr="00353F57">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CD2D6C" w14:paraId="53710FA6" w14:textId="77777777" w:rsidTr="00CD2D6C">
        <w:tc>
          <w:tcPr>
            <w:tcW w:w="4320" w:type="dxa"/>
            <w:tcBorders>
              <w:top w:val="single" w:sz="4" w:space="0" w:color="auto"/>
              <w:left w:val="single" w:sz="4" w:space="0" w:color="auto"/>
              <w:bottom w:val="single" w:sz="4" w:space="0" w:color="auto"/>
              <w:right w:val="single" w:sz="4" w:space="0" w:color="auto"/>
            </w:tcBorders>
            <w:hideMark/>
          </w:tcPr>
          <w:p w14:paraId="18B1C6FB" w14:textId="5C191858" w:rsidR="00CD2D6C" w:rsidRDefault="00CD2D6C">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772B4E8B" w14:textId="77777777" w:rsidR="00CD2D6C" w:rsidRDefault="00CD2D6C">
            <w:pPr>
              <w:spacing w:before="60" w:after="60"/>
              <w:rPr>
                <w:rFonts w:cs="Arial"/>
              </w:rPr>
            </w:pPr>
          </w:p>
        </w:tc>
      </w:tr>
      <w:tr w:rsidR="00CD2D6C" w14:paraId="2C37A3AE" w14:textId="77777777" w:rsidTr="00CD2D6C">
        <w:trPr>
          <w:cantSplit/>
        </w:trPr>
        <w:tc>
          <w:tcPr>
            <w:tcW w:w="7796" w:type="dxa"/>
            <w:gridSpan w:val="2"/>
            <w:tcBorders>
              <w:top w:val="single" w:sz="4" w:space="0" w:color="auto"/>
              <w:left w:val="single" w:sz="4" w:space="0" w:color="auto"/>
              <w:bottom w:val="single" w:sz="4" w:space="0" w:color="auto"/>
              <w:right w:val="single" w:sz="4" w:space="0" w:color="auto"/>
            </w:tcBorders>
          </w:tcPr>
          <w:p w14:paraId="33723589" w14:textId="77777777" w:rsidR="00CD2D6C" w:rsidRDefault="00CD2D6C">
            <w:pPr>
              <w:spacing w:before="60" w:after="60"/>
              <w:rPr>
                <w:rFonts w:cs="Arial"/>
                <w:i/>
              </w:rPr>
            </w:pPr>
            <w:r>
              <w:rPr>
                <w:rFonts w:cs="Arial"/>
                <w:i/>
              </w:rPr>
              <w:t>[INSERT FULL RESPONSE FOR EVALUATION HERE]</w:t>
            </w:r>
          </w:p>
          <w:p w14:paraId="3F7CA7A1" w14:textId="77777777" w:rsidR="00CD2D6C" w:rsidRDefault="00CD2D6C">
            <w:pPr>
              <w:spacing w:before="60" w:after="60"/>
              <w:rPr>
                <w:rFonts w:cs="Arial"/>
                <w:i/>
              </w:rPr>
            </w:pPr>
          </w:p>
        </w:tc>
      </w:tr>
      <w:tr w:rsidR="00CD2D6C" w14:paraId="2633463C" w14:textId="77777777" w:rsidTr="00CD2D6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6D8F1C08" w14:textId="77777777" w:rsidR="00CD2D6C" w:rsidRDefault="00CD2D6C">
            <w:pPr>
              <w:spacing w:before="60" w:after="60"/>
              <w:rPr>
                <w:rFonts w:cs="Arial"/>
                <w:i/>
              </w:rPr>
            </w:pPr>
            <w:r>
              <w:rPr>
                <w:rFonts w:cs="Arial"/>
                <w:i/>
              </w:rPr>
              <w:t>[INSERT REFERENCE TO ADDITIONAL INFORMATION HERE]</w:t>
            </w:r>
          </w:p>
        </w:tc>
      </w:tr>
    </w:tbl>
    <w:p w14:paraId="35BDB719" w14:textId="1F7C3ACB" w:rsidR="00FF1D80" w:rsidRDefault="00FF1D80" w:rsidP="00CD2D6C">
      <w:pPr>
        <w:ind w:left="720"/>
      </w:pPr>
    </w:p>
    <w:p w14:paraId="60FDC901" w14:textId="6874B8AF" w:rsidR="00CD2D6C" w:rsidRDefault="00337084">
      <w:pPr>
        <w:numPr>
          <w:ilvl w:val="0"/>
          <w:numId w:val="61"/>
        </w:numPr>
      </w:pPr>
      <w:r>
        <w:t>These features</w:t>
      </w:r>
      <w:r w:rsidR="00353F57">
        <w:t>,</w:t>
      </w:r>
      <w:r>
        <w:t xml:space="preserve"> </w:t>
      </w:r>
      <w:r w:rsidR="00353F57">
        <w:fldChar w:fldCharType="begin"/>
      </w:r>
      <w:r w:rsidR="00353F57">
        <w:instrText xml:space="preserve"> REF _Ref108733380 \r \h </w:instrText>
      </w:r>
      <w:r w:rsidR="00353F57">
        <w:fldChar w:fldCharType="separate"/>
      </w:r>
      <w:r w:rsidR="006C7FD2">
        <w:t xml:space="preserve">[H] </w:t>
      </w:r>
      <w:r w:rsidR="00353F57">
        <w:fldChar w:fldCharType="end"/>
      </w:r>
      <w:r w:rsidR="00353F57">
        <w:t xml:space="preserve">above, </w:t>
      </w:r>
      <w:r>
        <w:t>shall also allow for server management through the MCS central management system as part of the network-wide access management system and shall allow for remote management of each device.</w:t>
      </w:r>
      <w:r w:rsidR="00353F57" w:rsidRPr="00353F57">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CD2D6C" w14:paraId="590DC459" w14:textId="77777777" w:rsidTr="00CD2D6C">
        <w:tc>
          <w:tcPr>
            <w:tcW w:w="4320" w:type="dxa"/>
            <w:tcBorders>
              <w:top w:val="single" w:sz="4" w:space="0" w:color="auto"/>
              <w:left w:val="single" w:sz="4" w:space="0" w:color="auto"/>
              <w:bottom w:val="single" w:sz="4" w:space="0" w:color="auto"/>
              <w:right w:val="single" w:sz="4" w:space="0" w:color="auto"/>
            </w:tcBorders>
            <w:hideMark/>
          </w:tcPr>
          <w:p w14:paraId="03150DAC" w14:textId="49C7CD59" w:rsidR="00CD2D6C" w:rsidRDefault="00CD2D6C">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59BA3EF3" w14:textId="77777777" w:rsidR="00CD2D6C" w:rsidRDefault="00CD2D6C">
            <w:pPr>
              <w:spacing w:before="60" w:after="60"/>
              <w:rPr>
                <w:rFonts w:cs="Arial"/>
              </w:rPr>
            </w:pPr>
          </w:p>
        </w:tc>
      </w:tr>
      <w:tr w:rsidR="00CD2D6C" w14:paraId="18907B03" w14:textId="77777777" w:rsidTr="00CD2D6C">
        <w:trPr>
          <w:cantSplit/>
        </w:trPr>
        <w:tc>
          <w:tcPr>
            <w:tcW w:w="7796" w:type="dxa"/>
            <w:gridSpan w:val="2"/>
            <w:tcBorders>
              <w:top w:val="single" w:sz="4" w:space="0" w:color="auto"/>
              <w:left w:val="single" w:sz="4" w:space="0" w:color="auto"/>
              <w:bottom w:val="single" w:sz="4" w:space="0" w:color="auto"/>
              <w:right w:val="single" w:sz="4" w:space="0" w:color="auto"/>
            </w:tcBorders>
          </w:tcPr>
          <w:p w14:paraId="00327389" w14:textId="77777777" w:rsidR="00CD2D6C" w:rsidRDefault="00CD2D6C">
            <w:pPr>
              <w:spacing w:before="60" w:after="60"/>
              <w:rPr>
                <w:rFonts w:cs="Arial"/>
                <w:i/>
              </w:rPr>
            </w:pPr>
            <w:r>
              <w:rPr>
                <w:rFonts w:cs="Arial"/>
                <w:i/>
              </w:rPr>
              <w:t>[INSERT FULL RESPONSE FOR EVALUATION HERE]</w:t>
            </w:r>
          </w:p>
          <w:p w14:paraId="2A870325" w14:textId="77777777" w:rsidR="00CD2D6C" w:rsidRDefault="00CD2D6C">
            <w:pPr>
              <w:spacing w:before="60" w:after="60"/>
              <w:rPr>
                <w:rFonts w:cs="Arial"/>
                <w:i/>
              </w:rPr>
            </w:pPr>
          </w:p>
        </w:tc>
      </w:tr>
      <w:tr w:rsidR="00CD2D6C" w14:paraId="1C3A2870" w14:textId="77777777" w:rsidTr="00CD2D6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79CBD869" w14:textId="77777777" w:rsidR="00CD2D6C" w:rsidRDefault="00CD2D6C">
            <w:pPr>
              <w:spacing w:before="60" w:after="60"/>
              <w:rPr>
                <w:rFonts w:cs="Arial"/>
                <w:i/>
              </w:rPr>
            </w:pPr>
            <w:r>
              <w:rPr>
                <w:rFonts w:cs="Arial"/>
                <w:i/>
              </w:rPr>
              <w:t>[INSERT REFERENCE TO ADDITIONAL INFORMATION HERE]</w:t>
            </w:r>
          </w:p>
        </w:tc>
      </w:tr>
    </w:tbl>
    <w:p w14:paraId="340EB93B" w14:textId="3A44159C" w:rsidR="000571CC" w:rsidRDefault="000571CC" w:rsidP="00CD2D6C">
      <w:pPr>
        <w:ind w:left="720"/>
      </w:pPr>
    </w:p>
    <w:p w14:paraId="5FA1B1AD" w14:textId="62B5407B" w:rsidR="00CD2D6C" w:rsidRPr="00871851" w:rsidRDefault="00FF1D80">
      <w:pPr>
        <w:numPr>
          <w:ilvl w:val="0"/>
          <w:numId w:val="61"/>
        </w:numPr>
      </w:pPr>
      <w:r>
        <w:t>All the</w:t>
      </w:r>
      <w:r w:rsidRPr="00871851">
        <w:t xml:space="preserve"> NTP Time Server</w:t>
      </w:r>
      <w:r>
        <w:t>s</w:t>
      </w:r>
      <w:r w:rsidRPr="00871851">
        <w:t xml:space="preserve"> shall be configured to use encrypted SSH, HTTPS or SNMPv3 channels.</w:t>
      </w:r>
      <w:r w:rsidRPr="004E1133">
        <w:t xml:space="preserve"> </w:t>
      </w:r>
      <w:bookmarkStart w:id="241" w:name="_Hlk108733483"/>
      <w:r w:rsidRPr="004E1133">
        <w:t>The Bidder shall indicate and provide proof of compliance to these requirements. (D)</w:t>
      </w:r>
      <w:bookmarkEnd w:id="241"/>
      <w:r w:rsidRPr="00871851">
        <w:t xml:space="preserve"> </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CD2D6C" w14:paraId="1BFA14EB" w14:textId="77777777" w:rsidTr="00CD2D6C">
        <w:tc>
          <w:tcPr>
            <w:tcW w:w="4320" w:type="dxa"/>
            <w:tcBorders>
              <w:top w:val="single" w:sz="4" w:space="0" w:color="auto"/>
              <w:left w:val="single" w:sz="4" w:space="0" w:color="auto"/>
              <w:bottom w:val="single" w:sz="4" w:space="0" w:color="auto"/>
              <w:right w:val="single" w:sz="4" w:space="0" w:color="auto"/>
            </w:tcBorders>
            <w:hideMark/>
          </w:tcPr>
          <w:p w14:paraId="592A24EB" w14:textId="111D9FF5" w:rsidR="00CD2D6C" w:rsidRDefault="00CD2D6C">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40D73ADD" w14:textId="77777777" w:rsidR="00CD2D6C" w:rsidRDefault="00CD2D6C">
            <w:pPr>
              <w:spacing w:before="60" w:after="60"/>
              <w:rPr>
                <w:rFonts w:cs="Arial"/>
              </w:rPr>
            </w:pPr>
          </w:p>
        </w:tc>
      </w:tr>
      <w:tr w:rsidR="00CD2D6C" w14:paraId="6D458B6C" w14:textId="77777777" w:rsidTr="00CD2D6C">
        <w:trPr>
          <w:cantSplit/>
        </w:trPr>
        <w:tc>
          <w:tcPr>
            <w:tcW w:w="7796" w:type="dxa"/>
            <w:gridSpan w:val="2"/>
            <w:tcBorders>
              <w:top w:val="single" w:sz="4" w:space="0" w:color="auto"/>
              <w:left w:val="single" w:sz="4" w:space="0" w:color="auto"/>
              <w:bottom w:val="single" w:sz="4" w:space="0" w:color="auto"/>
              <w:right w:val="single" w:sz="4" w:space="0" w:color="auto"/>
            </w:tcBorders>
          </w:tcPr>
          <w:p w14:paraId="64012CAC" w14:textId="77777777" w:rsidR="00CD2D6C" w:rsidRDefault="00CD2D6C">
            <w:pPr>
              <w:spacing w:before="60" w:after="60"/>
              <w:rPr>
                <w:rFonts w:cs="Arial"/>
                <w:i/>
              </w:rPr>
            </w:pPr>
            <w:r>
              <w:rPr>
                <w:rFonts w:cs="Arial"/>
                <w:i/>
              </w:rPr>
              <w:t>[INSERT FULL RESPONSE FOR EVALUATION HERE]</w:t>
            </w:r>
          </w:p>
          <w:p w14:paraId="1C1BB042" w14:textId="77777777" w:rsidR="00CD2D6C" w:rsidRDefault="00CD2D6C">
            <w:pPr>
              <w:spacing w:before="60" w:after="60"/>
              <w:rPr>
                <w:rFonts w:cs="Arial"/>
                <w:i/>
              </w:rPr>
            </w:pPr>
          </w:p>
        </w:tc>
      </w:tr>
      <w:tr w:rsidR="00CD2D6C" w14:paraId="1E8C773C" w14:textId="77777777" w:rsidTr="00CD2D6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200297F6" w14:textId="77777777" w:rsidR="00CD2D6C" w:rsidRDefault="00CD2D6C">
            <w:pPr>
              <w:spacing w:before="60" w:after="60"/>
              <w:rPr>
                <w:rFonts w:cs="Arial"/>
                <w:i/>
              </w:rPr>
            </w:pPr>
            <w:r>
              <w:rPr>
                <w:rFonts w:cs="Arial"/>
                <w:i/>
              </w:rPr>
              <w:t>[INSERT REFERENCE TO ADDITIONAL INFORMATION HERE]</w:t>
            </w:r>
          </w:p>
        </w:tc>
      </w:tr>
    </w:tbl>
    <w:p w14:paraId="34DA8787" w14:textId="46665A44" w:rsidR="00FF1D80" w:rsidRPr="00871851" w:rsidRDefault="00FF1D80" w:rsidP="00CD2D6C">
      <w:pPr>
        <w:ind w:left="720"/>
      </w:pPr>
    </w:p>
    <w:p w14:paraId="38569AE0" w14:textId="77777777" w:rsidR="00CD2D6C" w:rsidRPr="00871851" w:rsidRDefault="00FF1D80">
      <w:pPr>
        <w:numPr>
          <w:ilvl w:val="0"/>
          <w:numId w:val="61"/>
        </w:numPr>
      </w:pPr>
      <w:r w:rsidRPr="00871851">
        <w:t xml:space="preserve">Non-applicable, </w:t>
      </w:r>
      <w:proofErr w:type="gramStart"/>
      <w:r w:rsidRPr="00871851">
        <w:t>unused</w:t>
      </w:r>
      <w:proofErr w:type="gramEnd"/>
      <w:r w:rsidRPr="00871851">
        <w:t xml:space="preserve"> or unwanted protocols that shall not interfere with fault-finding, performance, logging, status monitoring, and overall management of the network and System-</w:t>
      </w:r>
      <w:r w:rsidRPr="00871851">
        <w:lastRenderedPageBreak/>
        <w:t>Components (refer to definition), analysis, configurations and setup, shall be disabled to reduce possible points of attack.</w:t>
      </w:r>
      <w:r w:rsidRPr="004E1133">
        <w:t xml:space="preserve"> The Bidder shall indicate </w:t>
      </w:r>
      <w:r>
        <w:t xml:space="preserve">clearly which protocols shall be disabled and which protocols shall be activated with </w:t>
      </w:r>
      <w:r w:rsidRPr="004E1133">
        <w:t>proof of compliance to these requirement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CD2D6C" w14:paraId="497C2ACC" w14:textId="77777777" w:rsidTr="00CD2D6C">
        <w:tc>
          <w:tcPr>
            <w:tcW w:w="4320" w:type="dxa"/>
            <w:tcBorders>
              <w:top w:val="single" w:sz="4" w:space="0" w:color="auto"/>
              <w:left w:val="single" w:sz="4" w:space="0" w:color="auto"/>
              <w:bottom w:val="single" w:sz="4" w:space="0" w:color="auto"/>
              <w:right w:val="single" w:sz="4" w:space="0" w:color="auto"/>
            </w:tcBorders>
            <w:hideMark/>
          </w:tcPr>
          <w:p w14:paraId="6D804F0D" w14:textId="388E3E90" w:rsidR="00CD2D6C" w:rsidRDefault="00CD2D6C">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6E659118" w14:textId="77777777" w:rsidR="00CD2D6C" w:rsidRDefault="00CD2D6C">
            <w:pPr>
              <w:spacing w:before="60" w:after="60"/>
              <w:rPr>
                <w:rFonts w:cs="Arial"/>
              </w:rPr>
            </w:pPr>
          </w:p>
        </w:tc>
      </w:tr>
      <w:tr w:rsidR="00CD2D6C" w14:paraId="521BF9B3" w14:textId="77777777" w:rsidTr="00CD2D6C">
        <w:trPr>
          <w:cantSplit/>
        </w:trPr>
        <w:tc>
          <w:tcPr>
            <w:tcW w:w="7796" w:type="dxa"/>
            <w:gridSpan w:val="2"/>
            <w:tcBorders>
              <w:top w:val="single" w:sz="4" w:space="0" w:color="auto"/>
              <w:left w:val="single" w:sz="4" w:space="0" w:color="auto"/>
              <w:bottom w:val="single" w:sz="4" w:space="0" w:color="auto"/>
              <w:right w:val="single" w:sz="4" w:space="0" w:color="auto"/>
            </w:tcBorders>
          </w:tcPr>
          <w:p w14:paraId="3B82AF4C" w14:textId="77777777" w:rsidR="00CD2D6C" w:rsidRDefault="00CD2D6C">
            <w:pPr>
              <w:spacing w:before="60" w:after="60"/>
              <w:rPr>
                <w:rFonts w:cs="Arial"/>
                <w:i/>
              </w:rPr>
            </w:pPr>
            <w:r>
              <w:rPr>
                <w:rFonts w:cs="Arial"/>
                <w:i/>
              </w:rPr>
              <w:t>[INSERT FULL RESPONSE FOR EVALUATION HERE]</w:t>
            </w:r>
          </w:p>
          <w:p w14:paraId="1F8BD2A0" w14:textId="77777777" w:rsidR="00CD2D6C" w:rsidRDefault="00CD2D6C">
            <w:pPr>
              <w:spacing w:before="60" w:after="60"/>
              <w:rPr>
                <w:rFonts w:cs="Arial"/>
                <w:i/>
              </w:rPr>
            </w:pPr>
          </w:p>
        </w:tc>
      </w:tr>
      <w:tr w:rsidR="00CD2D6C" w14:paraId="41303BBA" w14:textId="77777777" w:rsidTr="00CD2D6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16471D00" w14:textId="77777777" w:rsidR="00CD2D6C" w:rsidRDefault="00CD2D6C">
            <w:pPr>
              <w:spacing w:before="60" w:after="60"/>
              <w:rPr>
                <w:rFonts w:cs="Arial"/>
                <w:i/>
              </w:rPr>
            </w:pPr>
            <w:r>
              <w:rPr>
                <w:rFonts w:cs="Arial"/>
                <w:i/>
              </w:rPr>
              <w:t>[INSERT REFERENCE TO ADDITIONAL INFORMATION HERE]</w:t>
            </w:r>
          </w:p>
        </w:tc>
      </w:tr>
    </w:tbl>
    <w:p w14:paraId="3E8E18EA" w14:textId="4A0837EF" w:rsidR="00FF1D80" w:rsidRPr="00871851" w:rsidRDefault="00FF1D80" w:rsidP="002478CC">
      <w:pPr>
        <w:ind w:left="720"/>
      </w:pPr>
    </w:p>
    <w:p w14:paraId="4285C009" w14:textId="6D196346" w:rsidR="002478CC" w:rsidRPr="00871851" w:rsidRDefault="00FF1D80">
      <w:pPr>
        <w:numPr>
          <w:ilvl w:val="0"/>
          <w:numId w:val="61"/>
        </w:numPr>
      </w:pPr>
      <w:r w:rsidRPr="00871851">
        <w:t>All NTP Time Servers shall be protected against</w:t>
      </w:r>
      <w:r>
        <w:t xml:space="preserve"> GNSS/GPS</w:t>
      </w:r>
      <w:r w:rsidRPr="00871851">
        <w:t xml:space="preserve"> spoofing.</w:t>
      </w:r>
      <w:r w:rsidRPr="00FF1D80">
        <w:t xml:space="preserve"> The Bidder shall indicate and provide proof of compliance to th</w:t>
      </w:r>
      <w:r>
        <w:t>is</w:t>
      </w:r>
      <w:r w:rsidRPr="00FF1D80">
        <w:t xml:space="preserve">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2478CC" w14:paraId="618C4039" w14:textId="77777777" w:rsidTr="002478CC">
        <w:tc>
          <w:tcPr>
            <w:tcW w:w="4320" w:type="dxa"/>
            <w:tcBorders>
              <w:top w:val="single" w:sz="4" w:space="0" w:color="auto"/>
              <w:left w:val="single" w:sz="4" w:space="0" w:color="auto"/>
              <w:bottom w:val="single" w:sz="4" w:space="0" w:color="auto"/>
              <w:right w:val="single" w:sz="4" w:space="0" w:color="auto"/>
            </w:tcBorders>
            <w:hideMark/>
          </w:tcPr>
          <w:p w14:paraId="2024FDD3" w14:textId="4402FBDF" w:rsidR="002478CC" w:rsidRDefault="002478CC">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462A585A" w14:textId="77777777" w:rsidR="002478CC" w:rsidRDefault="002478CC">
            <w:pPr>
              <w:spacing w:before="60" w:after="60"/>
              <w:rPr>
                <w:rFonts w:cs="Arial"/>
              </w:rPr>
            </w:pPr>
          </w:p>
        </w:tc>
      </w:tr>
      <w:tr w:rsidR="002478CC" w14:paraId="0C40F58D" w14:textId="77777777" w:rsidTr="002478CC">
        <w:trPr>
          <w:cantSplit/>
        </w:trPr>
        <w:tc>
          <w:tcPr>
            <w:tcW w:w="7796" w:type="dxa"/>
            <w:gridSpan w:val="2"/>
            <w:tcBorders>
              <w:top w:val="single" w:sz="4" w:space="0" w:color="auto"/>
              <w:left w:val="single" w:sz="4" w:space="0" w:color="auto"/>
              <w:bottom w:val="single" w:sz="4" w:space="0" w:color="auto"/>
              <w:right w:val="single" w:sz="4" w:space="0" w:color="auto"/>
            </w:tcBorders>
          </w:tcPr>
          <w:p w14:paraId="5C88A824" w14:textId="77777777" w:rsidR="002478CC" w:rsidRDefault="002478CC">
            <w:pPr>
              <w:spacing w:before="60" w:after="60"/>
              <w:rPr>
                <w:rFonts w:cs="Arial"/>
                <w:i/>
              </w:rPr>
            </w:pPr>
            <w:r>
              <w:rPr>
                <w:rFonts w:cs="Arial"/>
                <w:i/>
              </w:rPr>
              <w:t>[INSERT FULL RESPONSE FOR EVALUATION HERE]</w:t>
            </w:r>
          </w:p>
          <w:p w14:paraId="01A75A54" w14:textId="77777777" w:rsidR="002478CC" w:rsidRDefault="002478CC">
            <w:pPr>
              <w:spacing w:before="60" w:after="60"/>
              <w:rPr>
                <w:rFonts w:cs="Arial"/>
                <w:i/>
              </w:rPr>
            </w:pPr>
          </w:p>
        </w:tc>
      </w:tr>
      <w:tr w:rsidR="002478CC" w14:paraId="5BBF6635" w14:textId="77777777" w:rsidTr="002478C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3318DC12" w14:textId="77777777" w:rsidR="002478CC" w:rsidRDefault="002478CC">
            <w:pPr>
              <w:spacing w:before="60" w:after="60"/>
              <w:rPr>
                <w:rFonts w:cs="Arial"/>
                <w:i/>
              </w:rPr>
            </w:pPr>
            <w:r>
              <w:rPr>
                <w:rFonts w:cs="Arial"/>
                <w:i/>
              </w:rPr>
              <w:t>[INSERT REFERENCE TO ADDITIONAL INFORMATION HERE]</w:t>
            </w:r>
          </w:p>
        </w:tc>
      </w:tr>
    </w:tbl>
    <w:p w14:paraId="6C5E9ECC" w14:textId="4AA8A319" w:rsidR="00FF1D80" w:rsidRPr="00871851" w:rsidRDefault="00FF1D80" w:rsidP="002478CC">
      <w:pPr>
        <w:ind w:left="720"/>
      </w:pPr>
    </w:p>
    <w:p w14:paraId="65B812C7" w14:textId="1886E8EF" w:rsidR="002478CC" w:rsidRPr="00871851" w:rsidRDefault="00FF1D80">
      <w:pPr>
        <w:numPr>
          <w:ilvl w:val="0"/>
          <w:numId w:val="61"/>
        </w:numPr>
      </w:pPr>
      <w:r w:rsidRPr="00871851">
        <w:t>All NTP Time Servers shall be protected against</w:t>
      </w:r>
      <w:r>
        <w:t xml:space="preserve"> GNSS/GPS</w:t>
      </w:r>
      <w:r w:rsidRPr="00871851">
        <w:t xml:space="preserve"> jamming.</w:t>
      </w:r>
      <w:r w:rsidRPr="00FF1D80">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2478CC" w14:paraId="3F8186EC" w14:textId="77777777" w:rsidTr="002478CC">
        <w:tc>
          <w:tcPr>
            <w:tcW w:w="4320" w:type="dxa"/>
            <w:tcBorders>
              <w:top w:val="single" w:sz="4" w:space="0" w:color="auto"/>
              <w:left w:val="single" w:sz="4" w:space="0" w:color="auto"/>
              <w:bottom w:val="single" w:sz="4" w:space="0" w:color="auto"/>
              <w:right w:val="single" w:sz="4" w:space="0" w:color="auto"/>
            </w:tcBorders>
            <w:hideMark/>
          </w:tcPr>
          <w:p w14:paraId="61B549C3" w14:textId="41856085" w:rsidR="002478CC" w:rsidRDefault="002478CC">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02DBA625" w14:textId="77777777" w:rsidR="002478CC" w:rsidRDefault="002478CC">
            <w:pPr>
              <w:spacing w:before="60" w:after="60"/>
              <w:rPr>
                <w:rFonts w:cs="Arial"/>
              </w:rPr>
            </w:pPr>
          </w:p>
        </w:tc>
      </w:tr>
      <w:tr w:rsidR="002478CC" w14:paraId="6F16FC43" w14:textId="77777777" w:rsidTr="002478CC">
        <w:trPr>
          <w:cantSplit/>
        </w:trPr>
        <w:tc>
          <w:tcPr>
            <w:tcW w:w="7796" w:type="dxa"/>
            <w:gridSpan w:val="2"/>
            <w:tcBorders>
              <w:top w:val="single" w:sz="4" w:space="0" w:color="auto"/>
              <w:left w:val="single" w:sz="4" w:space="0" w:color="auto"/>
              <w:bottom w:val="single" w:sz="4" w:space="0" w:color="auto"/>
              <w:right w:val="single" w:sz="4" w:space="0" w:color="auto"/>
            </w:tcBorders>
          </w:tcPr>
          <w:p w14:paraId="6721EF64" w14:textId="77777777" w:rsidR="002478CC" w:rsidRDefault="002478CC">
            <w:pPr>
              <w:spacing w:before="60" w:after="60"/>
              <w:rPr>
                <w:rFonts w:cs="Arial"/>
                <w:i/>
              </w:rPr>
            </w:pPr>
            <w:r>
              <w:rPr>
                <w:rFonts w:cs="Arial"/>
                <w:i/>
              </w:rPr>
              <w:t>[INSERT FULL RESPONSE FOR EVALUATION HERE]</w:t>
            </w:r>
          </w:p>
          <w:p w14:paraId="1BE9B023" w14:textId="77777777" w:rsidR="002478CC" w:rsidRDefault="002478CC">
            <w:pPr>
              <w:spacing w:before="60" w:after="60"/>
              <w:rPr>
                <w:rFonts w:cs="Arial"/>
                <w:i/>
              </w:rPr>
            </w:pPr>
          </w:p>
        </w:tc>
      </w:tr>
      <w:tr w:rsidR="002478CC" w14:paraId="13114473" w14:textId="77777777" w:rsidTr="002478C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5FD89677" w14:textId="77777777" w:rsidR="002478CC" w:rsidRDefault="002478CC">
            <w:pPr>
              <w:spacing w:before="60" w:after="60"/>
              <w:rPr>
                <w:rFonts w:cs="Arial"/>
                <w:i/>
              </w:rPr>
            </w:pPr>
            <w:r>
              <w:rPr>
                <w:rFonts w:cs="Arial"/>
                <w:i/>
              </w:rPr>
              <w:t>[INSERT REFERENCE TO ADDITIONAL INFORMATION HERE]</w:t>
            </w:r>
          </w:p>
        </w:tc>
      </w:tr>
    </w:tbl>
    <w:p w14:paraId="04FEF77E" w14:textId="7392E715" w:rsidR="00FF1D80" w:rsidRPr="00871851" w:rsidRDefault="00FF1D80" w:rsidP="002478CC">
      <w:pPr>
        <w:ind w:left="720"/>
      </w:pPr>
    </w:p>
    <w:p w14:paraId="3F558B98" w14:textId="7863429C" w:rsidR="002478CC" w:rsidRDefault="00FF1D80">
      <w:pPr>
        <w:numPr>
          <w:ilvl w:val="0"/>
          <w:numId w:val="61"/>
        </w:numPr>
      </w:pPr>
      <w:r w:rsidRPr="00871851">
        <w:t xml:space="preserve">All NTP Time Servers shall be protected against accidental interference </w:t>
      </w:r>
      <w:r>
        <w:t>including</w:t>
      </w:r>
      <w:r w:rsidRPr="00871851">
        <w:t xml:space="preserve"> nearby antennas transmitting in adjacent frequency bands bleeding into the</w:t>
      </w:r>
      <w:r>
        <w:t xml:space="preserve"> GNSS/GPS</w:t>
      </w:r>
      <w:r w:rsidRPr="00871851">
        <w:t xml:space="preserve"> bands.</w:t>
      </w:r>
      <w:r w:rsidRPr="00FF1D80">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2478CC" w14:paraId="3390DE47" w14:textId="77777777" w:rsidTr="002478CC">
        <w:tc>
          <w:tcPr>
            <w:tcW w:w="4320" w:type="dxa"/>
            <w:tcBorders>
              <w:top w:val="single" w:sz="4" w:space="0" w:color="auto"/>
              <w:left w:val="single" w:sz="4" w:space="0" w:color="auto"/>
              <w:bottom w:val="single" w:sz="4" w:space="0" w:color="auto"/>
              <w:right w:val="single" w:sz="4" w:space="0" w:color="auto"/>
            </w:tcBorders>
            <w:hideMark/>
          </w:tcPr>
          <w:p w14:paraId="4FD91E42" w14:textId="34D4A53C" w:rsidR="002478CC" w:rsidRDefault="002478CC">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576AB439" w14:textId="77777777" w:rsidR="002478CC" w:rsidRDefault="002478CC">
            <w:pPr>
              <w:spacing w:before="60" w:after="60"/>
              <w:rPr>
                <w:rFonts w:cs="Arial"/>
              </w:rPr>
            </w:pPr>
          </w:p>
        </w:tc>
      </w:tr>
      <w:tr w:rsidR="002478CC" w14:paraId="0C856124" w14:textId="77777777" w:rsidTr="002478CC">
        <w:trPr>
          <w:cantSplit/>
        </w:trPr>
        <w:tc>
          <w:tcPr>
            <w:tcW w:w="7796" w:type="dxa"/>
            <w:gridSpan w:val="2"/>
            <w:tcBorders>
              <w:top w:val="single" w:sz="4" w:space="0" w:color="auto"/>
              <w:left w:val="single" w:sz="4" w:space="0" w:color="auto"/>
              <w:bottom w:val="single" w:sz="4" w:space="0" w:color="auto"/>
              <w:right w:val="single" w:sz="4" w:space="0" w:color="auto"/>
            </w:tcBorders>
          </w:tcPr>
          <w:p w14:paraId="57AC0F07" w14:textId="77777777" w:rsidR="002478CC" w:rsidRDefault="002478CC">
            <w:pPr>
              <w:spacing w:before="60" w:after="60"/>
              <w:rPr>
                <w:rFonts w:cs="Arial"/>
                <w:i/>
              </w:rPr>
            </w:pPr>
            <w:r>
              <w:rPr>
                <w:rFonts w:cs="Arial"/>
                <w:i/>
              </w:rPr>
              <w:t>[INSERT FULL RESPONSE FOR EVALUATION HERE]</w:t>
            </w:r>
          </w:p>
          <w:p w14:paraId="7EC95316" w14:textId="77777777" w:rsidR="002478CC" w:rsidRDefault="002478CC">
            <w:pPr>
              <w:spacing w:before="60" w:after="60"/>
              <w:rPr>
                <w:rFonts w:cs="Arial"/>
                <w:i/>
              </w:rPr>
            </w:pPr>
          </w:p>
        </w:tc>
      </w:tr>
      <w:tr w:rsidR="002478CC" w14:paraId="4CB1F939" w14:textId="77777777" w:rsidTr="002478C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73EC5627" w14:textId="77777777" w:rsidR="002478CC" w:rsidRDefault="002478CC">
            <w:pPr>
              <w:spacing w:before="60" w:after="60"/>
              <w:rPr>
                <w:rFonts w:cs="Arial"/>
                <w:i/>
              </w:rPr>
            </w:pPr>
            <w:r>
              <w:rPr>
                <w:rFonts w:cs="Arial"/>
                <w:i/>
              </w:rPr>
              <w:t>[INSERT REFERENCE TO ADDITIONAL INFORMATION HERE]</w:t>
            </w:r>
          </w:p>
        </w:tc>
      </w:tr>
    </w:tbl>
    <w:p w14:paraId="25DB383A" w14:textId="7593BA0D" w:rsidR="00FF1D80" w:rsidRDefault="00FF1D80" w:rsidP="002478CC">
      <w:pPr>
        <w:ind w:left="720"/>
      </w:pPr>
    </w:p>
    <w:p w14:paraId="701DCCF3" w14:textId="2FC433ED" w:rsidR="00752A50" w:rsidRDefault="002C59AC" w:rsidP="004E6401">
      <w:pPr>
        <w:pStyle w:val="Heading2"/>
      </w:pPr>
      <w:bookmarkStart w:id="242" w:name="_Toc132748045"/>
      <w:r>
        <w:lastRenderedPageBreak/>
        <w:t>Router Security</w:t>
      </w:r>
      <w:r w:rsidR="0045308E">
        <w:t xml:space="preserve"> Features</w:t>
      </w:r>
      <w:bookmarkEnd w:id="242"/>
    </w:p>
    <w:p w14:paraId="290D7A07" w14:textId="6B17F378" w:rsidR="002478CC" w:rsidRDefault="000571CC">
      <w:pPr>
        <w:numPr>
          <w:ilvl w:val="0"/>
          <w:numId w:val="93"/>
        </w:numPr>
      </w:pPr>
      <w:r w:rsidRPr="000571CC">
        <w:t xml:space="preserve">All routers shall have </w:t>
      </w:r>
      <w:r w:rsidR="00752A50">
        <w:t xml:space="preserve">the </w:t>
      </w:r>
      <w:r w:rsidRPr="000571CC">
        <w:t>latest and best practice security protection and as a minimum shall provide</w:t>
      </w:r>
      <w:r>
        <w:t xml:space="preserve">/implement/apply </w:t>
      </w:r>
      <w:r w:rsidRPr="000571CC">
        <w:t xml:space="preserve">protection against and/or </w:t>
      </w:r>
      <w:r w:rsidR="002478CC" w:rsidRPr="000571CC">
        <w:t>prevention</w:t>
      </w:r>
      <w:r w:rsidRPr="000571CC">
        <w:t xml:space="preserve"> </w:t>
      </w:r>
      <w:r w:rsidR="00912FF5">
        <w:t>including, but not limited to</w:t>
      </w:r>
      <w:r w:rsidR="004939A4">
        <w:t>,</w:t>
      </w:r>
      <w:r w:rsidRPr="000571CC">
        <w:t xml:space="preserve"> Border Gateway Protocol (BGP) attacks using Public Key Infrastructure (PKI) and </w:t>
      </w:r>
      <w:r w:rsidR="002571D0" w:rsidRPr="00C4206D">
        <w:rPr>
          <w:rFonts w:eastAsia="Times New Roman" w:cs="Times New Roman"/>
          <w:szCs w:val="20"/>
          <w:lang w:val="en-GB"/>
        </w:rPr>
        <w:t>Internet Protocol Security</w:t>
      </w:r>
      <w:r w:rsidR="002571D0" w:rsidRPr="000571CC">
        <w:t xml:space="preserve"> </w:t>
      </w:r>
      <w:r w:rsidR="002571D0">
        <w:t>(</w:t>
      </w:r>
      <w:r w:rsidRPr="000571CC">
        <w:t>IPsec</w:t>
      </w:r>
      <w:r w:rsidR="002571D0">
        <w:t>)</w:t>
      </w:r>
      <w:r w:rsidRPr="000571CC">
        <w:t>.</w:t>
      </w:r>
      <w:r w:rsidR="00912FF5">
        <w:t xml:space="preserve"> </w:t>
      </w:r>
      <w:r w:rsidR="00912FF5" w:rsidRPr="00912FF5">
        <w:t>The Bidder shall indicate and provide proof of compliance to th</w:t>
      </w:r>
      <w:r w:rsidR="00912FF5">
        <w:t>ese</w:t>
      </w:r>
      <w:r w:rsidR="00912FF5" w:rsidRPr="00912FF5">
        <w:t xml:space="preserve"> requirement</w:t>
      </w:r>
      <w:r w:rsidR="00912FF5">
        <w:t>s</w:t>
      </w:r>
      <w:r w:rsidR="00912FF5" w:rsidRPr="00912FF5">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2478CC" w14:paraId="08AB4A1A" w14:textId="77777777" w:rsidTr="002478CC">
        <w:tc>
          <w:tcPr>
            <w:tcW w:w="4320" w:type="dxa"/>
            <w:tcBorders>
              <w:top w:val="single" w:sz="4" w:space="0" w:color="auto"/>
              <w:left w:val="single" w:sz="4" w:space="0" w:color="auto"/>
              <w:bottom w:val="single" w:sz="4" w:space="0" w:color="auto"/>
              <w:right w:val="single" w:sz="4" w:space="0" w:color="auto"/>
            </w:tcBorders>
            <w:hideMark/>
          </w:tcPr>
          <w:p w14:paraId="050F3158" w14:textId="5CD3BD3F" w:rsidR="002478CC" w:rsidRDefault="002478CC">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32E4A56E" w14:textId="77777777" w:rsidR="002478CC" w:rsidRDefault="002478CC">
            <w:pPr>
              <w:spacing w:before="60" w:after="60"/>
              <w:rPr>
                <w:rFonts w:cs="Arial"/>
              </w:rPr>
            </w:pPr>
          </w:p>
        </w:tc>
      </w:tr>
      <w:tr w:rsidR="002478CC" w14:paraId="58EA8E86" w14:textId="77777777" w:rsidTr="002478CC">
        <w:trPr>
          <w:cantSplit/>
        </w:trPr>
        <w:tc>
          <w:tcPr>
            <w:tcW w:w="7796" w:type="dxa"/>
            <w:gridSpan w:val="2"/>
            <w:tcBorders>
              <w:top w:val="single" w:sz="4" w:space="0" w:color="auto"/>
              <w:left w:val="single" w:sz="4" w:space="0" w:color="auto"/>
              <w:bottom w:val="single" w:sz="4" w:space="0" w:color="auto"/>
              <w:right w:val="single" w:sz="4" w:space="0" w:color="auto"/>
            </w:tcBorders>
          </w:tcPr>
          <w:p w14:paraId="2E467275" w14:textId="77777777" w:rsidR="002478CC" w:rsidRDefault="002478CC">
            <w:pPr>
              <w:spacing w:before="60" w:after="60"/>
              <w:rPr>
                <w:rFonts w:cs="Arial"/>
                <w:i/>
              </w:rPr>
            </w:pPr>
            <w:r>
              <w:rPr>
                <w:rFonts w:cs="Arial"/>
                <w:i/>
              </w:rPr>
              <w:t>[INSERT FULL RESPONSE FOR EVALUATION HERE]</w:t>
            </w:r>
          </w:p>
          <w:p w14:paraId="5FA1B005" w14:textId="77777777" w:rsidR="002478CC" w:rsidRDefault="002478CC">
            <w:pPr>
              <w:spacing w:before="60" w:after="60"/>
              <w:rPr>
                <w:rFonts w:cs="Arial"/>
                <w:i/>
              </w:rPr>
            </w:pPr>
          </w:p>
        </w:tc>
      </w:tr>
      <w:tr w:rsidR="002478CC" w14:paraId="49D48CAC" w14:textId="77777777" w:rsidTr="002478C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396A9B4C" w14:textId="77777777" w:rsidR="002478CC" w:rsidRDefault="002478CC">
            <w:pPr>
              <w:spacing w:before="60" w:after="60"/>
              <w:rPr>
                <w:rFonts w:cs="Arial"/>
                <w:i/>
              </w:rPr>
            </w:pPr>
            <w:r>
              <w:rPr>
                <w:rFonts w:cs="Arial"/>
                <w:i/>
              </w:rPr>
              <w:t>[INSERT REFERENCE TO ADDITIONAL INFORMATION HERE]</w:t>
            </w:r>
          </w:p>
        </w:tc>
      </w:tr>
    </w:tbl>
    <w:p w14:paraId="637DF845" w14:textId="5A87DBF0" w:rsidR="000571CC" w:rsidRDefault="000571CC" w:rsidP="002478CC">
      <w:pPr>
        <w:ind w:left="720"/>
      </w:pPr>
    </w:p>
    <w:p w14:paraId="5D40998F" w14:textId="6E2C7FCF" w:rsidR="00752A50" w:rsidRDefault="00752A50">
      <w:pPr>
        <w:numPr>
          <w:ilvl w:val="0"/>
          <w:numId w:val="93"/>
        </w:numPr>
      </w:pPr>
      <w:bookmarkStart w:id="243" w:name="_Hlk108730540"/>
      <w:r w:rsidRPr="000571CC">
        <w:t xml:space="preserve">All routers shall have </w:t>
      </w:r>
      <w:r>
        <w:t xml:space="preserve">the </w:t>
      </w:r>
      <w:r w:rsidRPr="000571CC">
        <w:t>latest and best practice security protection and as a minimum shall provide</w:t>
      </w:r>
      <w:r w:rsidRPr="00752A50">
        <w:t xml:space="preserve">/implement/apply </w:t>
      </w:r>
      <w:r w:rsidRPr="000571CC">
        <w:t xml:space="preserve">protection against and/or </w:t>
      </w:r>
      <w:r w:rsidR="002478CC" w:rsidRPr="000571CC">
        <w:t>prevention</w:t>
      </w:r>
      <w:r w:rsidRPr="000571CC">
        <w:t xml:space="preserve"> </w:t>
      </w:r>
      <w:bookmarkEnd w:id="243"/>
      <w:r w:rsidR="00912FF5">
        <w:t>regarding S</w:t>
      </w:r>
      <w:r w:rsidR="000571CC" w:rsidRPr="000571CC">
        <w:t>niffing-</w:t>
      </w:r>
      <w:r w:rsidR="00912FF5">
        <w:t>B</w:t>
      </w:r>
      <w:r w:rsidR="000571CC" w:rsidRPr="000571CC">
        <w:t>ased attacks including</w:t>
      </w:r>
      <w:r w:rsidR="00912FF5">
        <w:t>, but not limited to</w:t>
      </w:r>
      <w:r>
        <w:t>:</w:t>
      </w:r>
    </w:p>
    <w:p w14:paraId="0ED1B05A" w14:textId="6F23C443" w:rsidR="002C59AC" w:rsidRDefault="000571CC">
      <w:pPr>
        <w:numPr>
          <w:ilvl w:val="0"/>
          <w:numId w:val="92"/>
        </w:numPr>
      </w:pPr>
      <w:r w:rsidRPr="000571CC">
        <w:t>Man-In-The-Middle (MITM) attacks such as Traffic Redirect, Traffic Sent to a Black Hole</w:t>
      </w:r>
      <w:r w:rsidR="00752A50">
        <w:t xml:space="preserve">. </w:t>
      </w:r>
      <w:r w:rsidR="00A74BDB" w:rsidRPr="00A74BDB">
        <w:t xml:space="preserve">The Bidder shall indicate </w:t>
      </w:r>
      <w:r w:rsidR="00A74BDB">
        <w:t xml:space="preserve">and provide proof of </w:t>
      </w:r>
      <w:r w:rsidR="00A74BDB" w:rsidRPr="00A74BDB">
        <w:t>compliance to this requirement.</w:t>
      </w:r>
      <w:r w:rsidR="00A74BDB">
        <w:t xml:space="preserve"> </w:t>
      </w:r>
      <w:r w:rsidR="00752A50">
        <w:t>(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D1903" w14:paraId="4B085E7D" w14:textId="77777777" w:rsidTr="00FD1903">
        <w:tc>
          <w:tcPr>
            <w:tcW w:w="4320" w:type="dxa"/>
            <w:tcBorders>
              <w:top w:val="single" w:sz="4" w:space="0" w:color="auto"/>
              <w:left w:val="single" w:sz="4" w:space="0" w:color="auto"/>
              <w:bottom w:val="single" w:sz="4" w:space="0" w:color="auto"/>
              <w:right w:val="single" w:sz="4" w:space="0" w:color="auto"/>
            </w:tcBorders>
            <w:hideMark/>
          </w:tcPr>
          <w:p w14:paraId="24ACA626" w14:textId="420FFA8B" w:rsidR="00FD1903" w:rsidRDefault="00FD1903">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0E6EC857" w14:textId="77777777" w:rsidR="00FD1903" w:rsidRDefault="00FD1903">
            <w:pPr>
              <w:spacing w:before="60" w:after="60"/>
              <w:rPr>
                <w:rFonts w:cs="Arial"/>
              </w:rPr>
            </w:pPr>
          </w:p>
        </w:tc>
      </w:tr>
      <w:tr w:rsidR="00FD1903" w14:paraId="06630B2C" w14:textId="77777777" w:rsidTr="00FD1903">
        <w:trPr>
          <w:cantSplit/>
        </w:trPr>
        <w:tc>
          <w:tcPr>
            <w:tcW w:w="7796" w:type="dxa"/>
            <w:gridSpan w:val="2"/>
            <w:tcBorders>
              <w:top w:val="single" w:sz="4" w:space="0" w:color="auto"/>
              <w:left w:val="single" w:sz="4" w:space="0" w:color="auto"/>
              <w:bottom w:val="single" w:sz="4" w:space="0" w:color="auto"/>
              <w:right w:val="single" w:sz="4" w:space="0" w:color="auto"/>
            </w:tcBorders>
          </w:tcPr>
          <w:p w14:paraId="1B1DB3AF" w14:textId="77777777" w:rsidR="00FD1903" w:rsidRDefault="00FD1903">
            <w:pPr>
              <w:spacing w:before="60" w:after="60"/>
              <w:rPr>
                <w:rFonts w:cs="Arial"/>
                <w:i/>
              </w:rPr>
            </w:pPr>
            <w:r>
              <w:rPr>
                <w:rFonts w:cs="Arial"/>
                <w:i/>
              </w:rPr>
              <w:t>[INSERT FULL RESPONSE FOR EVALUATION HERE]</w:t>
            </w:r>
          </w:p>
          <w:p w14:paraId="5D8304FB" w14:textId="77777777" w:rsidR="00FD1903" w:rsidRDefault="00FD1903">
            <w:pPr>
              <w:spacing w:before="60" w:after="60"/>
              <w:rPr>
                <w:rFonts w:cs="Arial"/>
                <w:i/>
              </w:rPr>
            </w:pPr>
          </w:p>
        </w:tc>
      </w:tr>
      <w:tr w:rsidR="00FD1903" w14:paraId="247BF5AE" w14:textId="77777777" w:rsidTr="00FD1903">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20B03F5F" w14:textId="77777777" w:rsidR="00FD1903" w:rsidRDefault="00FD1903">
            <w:pPr>
              <w:spacing w:before="60" w:after="60"/>
              <w:rPr>
                <w:rFonts w:cs="Arial"/>
                <w:i/>
              </w:rPr>
            </w:pPr>
            <w:r>
              <w:rPr>
                <w:rFonts w:cs="Arial"/>
                <w:i/>
              </w:rPr>
              <w:t>[INSERT REFERENCE TO ADDITIONAL INFORMATION HERE]</w:t>
            </w:r>
          </w:p>
        </w:tc>
      </w:tr>
    </w:tbl>
    <w:p w14:paraId="63316940" w14:textId="77777777" w:rsidR="00FD1903" w:rsidRDefault="00FD1903" w:rsidP="00FD1903">
      <w:pPr>
        <w:ind w:left="1080"/>
      </w:pPr>
    </w:p>
    <w:p w14:paraId="7F10EEC0" w14:textId="2D9BA1EC" w:rsidR="00FD1903" w:rsidRDefault="000571CC">
      <w:pPr>
        <w:numPr>
          <w:ilvl w:val="0"/>
          <w:numId w:val="92"/>
        </w:numPr>
      </w:pPr>
      <w:r w:rsidRPr="000571CC">
        <w:t>Denial-of-Service (DoS)</w:t>
      </w:r>
      <w:r w:rsidR="002C59AC">
        <w:t xml:space="preserve">. </w:t>
      </w:r>
      <w:r w:rsidR="00A74BDB" w:rsidRPr="00A74BDB">
        <w:t xml:space="preserve">The Bidder shall indicate and provide proof </w:t>
      </w:r>
      <w:r w:rsidR="00A74BDB">
        <w:t xml:space="preserve">of </w:t>
      </w:r>
      <w:r w:rsidR="00A74BDB" w:rsidRPr="00A74BDB">
        <w:t xml:space="preserve">compliance to this requirement. </w:t>
      </w:r>
      <w:r w:rsidR="002C59AC">
        <w:t>(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D1903" w14:paraId="7870924D" w14:textId="77777777" w:rsidTr="00FD1903">
        <w:tc>
          <w:tcPr>
            <w:tcW w:w="4320" w:type="dxa"/>
            <w:tcBorders>
              <w:top w:val="single" w:sz="4" w:space="0" w:color="auto"/>
              <w:left w:val="single" w:sz="4" w:space="0" w:color="auto"/>
              <w:bottom w:val="single" w:sz="4" w:space="0" w:color="auto"/>
              <w:right w:val="single" w:sz="4" w:space="0" w:color="auto"/>
            </w:tcBorders>
            <w:hideMark/>
          </w:tcPr>
          <w:p w14:paraId="47A440AC" w14:textId="7A0B8C78" w:rsidR="00FD1903" w:rsidRDefault="00FD1903">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0351E952" w14:textId="77777777" w:rsidR="00FD1903" w:rsidRDefault="00FD1903">
            <w:pPr>
              <w:spacing w:before="60" w:after="60"/>
              <w:rPr>
                <w:rFonts w:cs="Arial"/>
              </w:rPr>
            </w:pPr>
          </w:p>
        </w:tc>
      </w:tr>
      <w:tr w:rsidR="00FD1903" w14:paraId="62254409" w14:textId="77777777" w:rsidTr="00FD1903">
        <w:trPr>
          <w:cantSplit/>
        </w:trPr>
        <w:tc>
          <w:tcPr>
            <w:tcW w:w="7796" w:type="dxa"/>
            <w:gridSpan w:val="2"/>
            <w:tcBorders>
              <w:top w:val="single" w:sz="4" w:space="0" w:color="auto"/>
              <w:left w:val="single" w:sz="4" w:space="0" w:color="auto"/>
              <w:bottom w:val="single" w:sz="4" w:space="0" w:color="auto"/>
              <w:right w:val="single" w:sz="4" w:space="0" w:color="auto"/>
            </w:tcBorders>
          </w:tcPr>
          <w:p w14:paraId="11A997ED" w14:textId="77777777" w:rsidR="00FD1903" w:rsidRDefault="00FD1903">
            <w:pPr>
              <w:spacing w:before="60" w:after="60"/>
              <w:rPr>
                <w:rFonts w:cs="Arial"/>
                <w:i/>
              </w:rPr>
            </w:pPr>
            <w:r>
              <w:rPr>
                <w:rFonts w:cs="Arial"/>
                <w:i/>
              </w:rPr>
              <w:t>[INSERT FULL RESPONSE FOR EVALUATION HERE]</w:t>
            </w:r>
          </w:p>
          <w:p w14:paraId="3236248F" w14:textId="77777777" w:rsidR="00FD1903" w:rsidRDefault="00FD1903">
            <w:pPr>
              <w:spacing w:before="60" w:after="60"/>
              <w:rPr>
                <w:rFonts w:cs="Arial"/>
                <w:i/>
              </w:rPr>
            </w:pPr>
          </w:p>
        </w:tc>
      </w:tr>
      <w:tr w:rsidR="00FD1903" w14:paraId="5A72A122" w14:textId="77777777" w:rsidTr="00FD1903">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4AAFEF0D" w14:textId="77777777" w:rsidR="00FD1903" w:rsidRDefault="00FD1903">
            <w:pPr>
              <w:spacing w:before="60" w:after="60"/>
              <w:rPr>
                <w:rFonts w:cs="Arial"/>
                <w:i/>
              </w:rPr>
            </w:pPr>
            <w:r>
              <w:rPr>
                <w:rFonts w:cs="Arial"/>
                <w:i/>
              </w:rPr>
              <w:t>[INSERT REFERENCE TO ADDITIONAL INFORMATION HERE]</w:t>
            </w:r>
          </w:p>
        </w:tc>
      </w:tr>
    </w:tbl>
    <w:p w14:paraId="589FD933" w14:textId="1DCDE683" w:rsidR="002C59AC" w:rsidRDefault="002C59AC" w:rsidP="00FD1903">
      <w:pPr>
        <w:ind w:left="1080"/>
      </w:pPr>
    </w:p>
    <w:p w14:paraId="1EB078F1" w14:textId="0AD216E0" w:rsidR="00FD1903" w:rsidRPr="000571CC" w:rsidRDefault="000571CC">
      <w:pPr>
        <w:numPr>
          <w:ilvl w:val="0"/>
          <w:numId w:val="92"/>
        </w:numPr>
      </w:pPr>
      <w:r w:rsidRPr="000571CC">
        <w:t>Distributed Denial-of-Service (</w:t>
      </w:r>
      <w:r w:rsidR="002478CC" w:rsidRPr="000571CC">
        <w:t>Memcached</w:t>
      </w:r>
      <w:r w:rsidRPr="000571CC">
        <w:t xml:space="preserve"> DDoS) protection </w:t>
      </w:r>
      <w:r w:rsidR="004939A4">
        <w:t>against</w:t>
      </w:r>
      <w:r w:rsidR="00752CD0">
        <w:t xml:space="preserve"> </w:t>
      </w:r>
      <w:r w:rsidR="00752CD0" w:rsidRPr="00EC1670">
        <w:rPr>
          <w:rFonts w:eastAsia="Times New Roman" w:cs="Times New Roman"/>
          <w:szCs w:val="20"/>
        </w:rPr>
        <w:t>Internet Control Message Protoco</w:t>
      </w:r>
      <w:r w:rsidR="00752CD0">
        <w:rPr>
          <w:rFonts w:eastAsia="Times New Roman" w:cs="Times New Roman"/>
          <w:szCs w:val="20"/>
        </w:rPr>
        <w:t>l</w:t>
      </w:r>
      <w:r w:rsidRPr="000571CC">
        <w:t xml:space="preserve"> </w:t>
      </w:r>
      <w:r w:rsidR="00752CD0">
        <w:t>(</w:t>
      </w:r>
      <w:r w:rsidRPr="000571CC">
        <w:t>ICMP</w:t>
      </w:r>
      <w:r w:rsidR="00752CD0">
        <w:t>)</w:t>
      </w:r>
      <w:r w:rsidR="0082453D">
        <w:t xml:space="preserve"> </w:t>
      </w:r>
      <w:r w:rsidRPr="000571CC">
        <w:t xml:space="preserve">Flood, </w:t>
      </w:r>
      <w:r w:rsidR="0082453D" w:rsidRPr="00EC1670">
        <w:rPr>
          <w:rFonts w:eastAsia="Times New Roman" w:cs="Times New Roman"/>
          <w:szCs w:val="20"/>
          <w:lang w:val="en-GB"/>
        </w:rPr>
        <w:t>User Datagram Protocol</w:t>
      </w:r>
      <w:r w:rsidR="0082453D" w:rsidRPr="000571CC">
        <w:t xml:space="preserve"> </w:t>
      </w:r>
      <w:r w:rsidR="0082453D">
        <w:t>(</w:t>
      </w:r>
      <w:r w:rsidRPr="000571CC">
        <w:t>UDP</w:t>
      </w:r>
      <w:r w:rsidR="0082453D">
        <w:t xml:space="preserve">) </w:t>
      </w:r>
      <w:r w:rsidRPr="000571CC">
        <w:t xml:space="preserve">Flood, and TCP-Flood, Unauthorised Route Prefix Origination covert networks attacks, Bogus attacks, Wiretap attacks, </w:t>
      </w:r>
      <w:r w:rsidR="00130E62" w:rsidRPr="000571CC">
        <w:t>replay</w:t>
      </w:r>
      <w:r w:rsidRPr="000571CC">
        <w:t xml:space="preserve"> attacks of Duplicate and Old Duplicate packets, Cut-and-paste attacks, </w:t>
      </w:r>
      <w:r w:rsidRPr="000571CC">
        <w:lastRenderedPageBreak/>
        <w:t xml:space="preserve">Passive attacks, Middleman attacks, </w:t>
      </w:r>
      <w:r w:rsidR="002478CC" w:rsidRPr="000571CC">
        <w:t>Masquerade</w:t>
      </w:r>
      <w:r w:rsidRPr="000571CC">
        <w:t xml:space="preserve"> attacks, Delay attacks</w:t>
      </w:r>
      <w:r w:rsidR="00A74BDB">
        <w:t>,</w:t>
      </w:r>
      <w:r w:rsidR="002C59AC">
        <w:t xml:space="preserve"> and</w:t>
      </w:r>
      <w:r w:rsidRPr="000571CC">
        <w:t xml:space="preserve"> DoS attacks.</w:t>
      </w:r>
      <w:r w:rsidR="002C59AC">
        <w:t xml:space="preserve"> </w:t>
      </w:r>
      <w:r w:rsidR="00A74BDB" w:rsidRPr="00A74BDB">
        <w:t xml:space="preserve">The Bidder shall indicate and provide proof </w:t>
      </w:r>
      <w:r w:rsidR="00A74BDB">
        <w:t xml:space="preserve">of </w:t>
      </w:r>
      <w:r w:rsidR="00A74BDB" w:rsidRPr="00A74BDB">
        <w:t>compliance to th</w:t>
      </w:r>
      <w:r w:rsidR="00912FF5">
        <w:t>e</w:t>
      </w:r>
      <w:r w:rsidR="00A74BDB" w:rsidRPr="00A74BDB">
        <w:t>s</w:t>
      </w:r>
      <w:r w:rsidR="00912FF5">
        <w:t>e</w:t>
      </w:r>
      <w:r w:rsidR="00A74BDB" w:rsidRPr="00A74BDB">
        <w:t xml:space="preserve"> requirement</w:t>
      </w:r>
      <w:r w:rsidR="00912FF5">
        <w:t>s</w:t>
      </w:r>
      <w:r w:rsidR="00A74BDB" w:rsidRPr="00A74BDB">
        <w:t xml:space="preserve">. </w:t>
      </w:r>
      <w:r w:rsidR="002C59AC">
        <w:t>(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D1903" w14:paraId="217DEC0A" w14:textId="77777777" w:rsidTr="00FD1903">
        <w:tc>
          <w:tcPr>
            <w:tcW w:w="4320" w:type="dxa"/>
            <w:tcBorders>
              <w:top w:val="single" w:sz="4" w:space="0" w:color="auto"/>
              <w:left w:val="single" w:sz="4" w:space="0" w:color="auto"/>
              <w:bottom w:val="single" w:sz="4" w:space="0" w:color="auto"/>
              <w:right w:val="single" w:sz="4" w:space="0" w:color="auto"/>
            </w:tcBorders>
            <w:hideMark/>
          </w:tcPr>
          <w:p w14:paraId="731C81FA" w14:textId="2818DFF7" w:rsidR="00FD1903" w:rsidRDefault="00FD1903">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27B33827" w14:textId="77777777" w:rsidR="00FD1903" w:rsidRDefault="00FD1903">
            <w:pPr>
              <w:spacing w:before="60" w:after="60"/>
              <w:rPr>
                <w:rFonts w:cs="Arial"/>
              </w:rPr>
            </w:pPr>
          </w:p>
        </w:tc>
      </w:tr>
      <w:tr w:rsidR="00FD1903" w14:paraId="25DDAC9C" w14:textId="77777777" w:rsidTr="00FD1903">
        <w:trPr>
          <w:cantSplit/>
        </w:trPr>
        <w:tc>
          <w:tcPr>
            <w:tcW w:w="7796" w:type="dxa"/>
            <w:gridSpan w:val="2"/>
            <w:tcBorders>
              <w:top w:val="single" w:sz="4" w:space="0" w:color="auto"/>
              <w:left w:val="single" w:sz="4" w:space="0" w:color="auto"/>
              <w:bottom w:val="single" w:sz="4" w:space="0" w:color="auto"/>
              <w:right w:val="single" w:sz="4" w:space="0" w:color="auto"/>
            </w:tcBorders>
          </w:tcPr>
          <w:p w14:paraId="76D4F420" w14:textId="77777777" w:rsidR="00FD1903" w:rsidRDefault="00FD1903">
            <w:pPr>
              <w:spacing w:before="60" w:after="60"/>
              <w:rPr>
                <w:rFonts w:cs="Arial"/>
                <w:i/>
              </w:rPr>
            </w:pPr>
            <w:r>
              <w:rPr>
                <w:rFonts w:cs="Arial"/>
                <w:i/>
              </w:rPr>
              <w:t>[INSERT FULL RESPONSE FOR EVALUATION HERE]</w:t>
            </w:r>
          </w:p>
          <w:p w14:paraId="62A66E2D" w14:textId="77777777" w:rsidR="00FD1903" w:rsidRDefault="00FD1903">
            <w:pPr>
              <w:spacing w:before="60" w:after="60"/>
              <w:rPr>
                <w:rFonts w:cs="Arial"/>
                <w:i/>
              </w:rPr>
            </w:pPr>
          </w:p>
        </w:tc>
      </w:tr>
      <w:tr w:rsidR="00FD1903" w14:paraId="0C3E902D" w14:textId="77777777" w:rsidTr="00FD1903">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4433A49A" w14:textId="77777777" w:rsidR="00FD1903" w:rsidRDefault="00FD1903">
            <w:pPr>
              <w:spacing w:before="60" w:after="60"/>
              <w:rPr>
                <w:rFonts w:cs="Arial"/>
                <w:i/>
              </w:rPr>
            </w:pPr>
            <w:r>
              <w:rPr>
                <w:rFonts w:cs="Arial"/>
                <w:i/>
              </w:rPr>
              <w:t>[INSERT REFERENCE TO ADDITIONAL INFORMATION HERE]</w:t>
            </w:r>
          </w:p>
        </w:tc>
      </w:tr>
    </w:tbl>
    <w:p w14:paraId="1C9728AC" w14:textId="6252D489" w:rsidR="000571CC" w:rsidRPr="000571CC" w:rsidRDefault="000571CC" w:rsidP="00FD1903">
      <w:pPr>
        <w:ind w:left="1080"/>
      </w:pPr>
    </w:p>
    <w:p w14:paraId="1ECF47DC" w14:textId="1523E377" w:rsidR="00FD1903" w:rsidRDefault="002C59AC">
      <w:pPr>
        <w:numPr>
          <w:ilvl w:val="0"/>
          <w:numId w:val="93"/>
        </w:numPr>
      </w:pPr>
      <w:bookmarkStart w:id="244" w:name="_Hlk108730679"/>
      <w:r w:rsidRPr="000571CC">
        <w:t xml:space="preserve">All routers shall have </w:t>
      </w:r>
      <w:r w:rsidRPr="002C59AC">
        <w:t xml:space="preserve">the </w:t>
      </w:r>
      <w:r w:rsidRPr="000571CC">
        <w:t xml:space="preserve">latest and best practice security protection and as a minimum shall </w:t>
      </w:r>
      <w:r w:rsidRPr="002C59AC">
        <w:t>implement</w:t>
      </w:r>
      <w:r>
        <w:t xml:space="preserve"> and apply</w:t>
      </w:r>
      <w:r w:rsidRPr="002C59AC">
        <w:t xml:space="preserve"> </w:t>
      </w:r>
      <w:bookmarkEnd w:id="244"/>
      <w:r w:rsidR="000571CC" w:rsidRPr="000571CC">
        <w:t>Routing Protocol Messaging Authentication for</w:t>
      </w:r>
      <w:r w:rsidR="004939A4">
        <w:t>, but not limited to,</w:t>
      </w:r>
      <w:r w:rsidR="000571CC" w:rsidRPr="000571CC">
        <w:t xml:space="preserve"> Plain Text Password Authentication and </w:t>
      </w:r>
      <w:r w:rsidR="00AE13AF">
        <w:rPr>
          <w:rFonts w:eastAsia="Times New Roman" w:cs="Times New Roman"/>
          <w:szCs w:val="20"/>
          <w:lang w:val="en-GB"/>
        </w:rPr>
        <w:t>Message-Digest algorithm</w:t>
      </w:r>
      <w:r w:rsidR="00AE13AF">
        <w:t xml:space="preserve"> (</w:t>
      </w:r>
      <w:r w:rsidR="000571CC" w:rsidRPr="000571CC">
        <w:t>MD5</w:t>
      </w:r>
      <w:r w:rsidR="00AE13AF">
        <w:t>)</w:t>
      </w:r>
      <w:r w:rsidR="003B51C7">
        <w:t xml:space="preserve"> </w:t>
      </w:r>
      <w:r w:rsidR="000571CC" w:rsidRPr="000571CC">
        <w:t>Authentication.</w:t>
      </w:r>
      <w:r w:rsidR="00A74BDB">
        <w:t xml:space="preserve"> </w:t>
      </w:r>
      <w:r w:rsidR="00A74BDB" w:rsidRPr="00A74BDB">
        <w:t>The Bidder shall indicate and provide proof of compliance to th</w:t>
      </w:r>
      <w:r w:rsidR="004939A4">
        <w:t>ese</w:t>
      </w:r>
      <w:r w:rsidR="00A74BDB" w:rsidRPr="00A74BDB">
        <w:t xml:space="preserve"> requirement</w:t>
      </w:r>
      <w:r w:rsidR="004939A4">
        <w:t>s</w:t>
      </w:r>
      <w:r w:rsidR="00A74BDB" w:rsidRPr="00A74BDB">
        <w:t>.</w:t>
      </w:r>
      <w:r w:rsidR="00912FF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D1903" w14:paraId="33BCF99D" w14:textId="77777777" w:rsidTr="00FD1903">
        <w:tc>
          <w:tcPr>
            <w:tcW w:w="4320" w:type="dxa"/>
            <w:tcBorders>
              <w:top w:val="single" w:sz="4" w:space="0" w:color="auto"/>
              <w:left w:val="single" w:sz="4" w:space="0" w:color="auto"/>
              <w:bottom w:val="single" w:sz="4" w:space="0" w:color="auto"/>
              <w:right w:val="single" w:sz="4" w:space="0" w:color="auto"/>
            </w:tcBorders>
            <w:hideMark/>
          </w:tcPr>
          <w:p w14:paraId="11048D41" w14:textId="5D54D0AF" w:rsidR="00FD1903" w:rsidRDefault="00FD1903">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76ABB147" w14:textId="77777777" w:rsidR="00FD1903" w:rsidRDefault="00FD1903">
            <w:pPr>
              <w:spacing w:before="60" w:after="60"/>
              <w:rPr>
                <w:rFonts w:cs="Arial"/>
              </w:rPr>
            </w:pPr>
          </w:p>
        </w:tc>
      </w:tr>
      <w:tr w:rsidR="00FD1903" w14:paraId="632703D4" w14:textId="77777777" w:rsidTr="00FD1903">
        <w:trPr>
          <w:cantSplit/>
        </w:trPr>
        <w:tc>
          <w:tcPr>
            <w:tcW w:w="7796" w:type="dxa"/>
            <w:gridSpan w:val="2"/>
            <w:tcBorders>
              <w:top w:val="single" w:sz="4" w:space="0" w:color="auto"/>
              <w:left w:val="single" w:sz="4" w:space="0" w:color="auto"/>
              <w:bottom w:val="single" w:sz="4" w:space="0" w:color="auto"/>
              <w:right w:val="single" w:sz="4" w:space="0" w:color="auto"/>
            </w:tcBorders>
          </w:tcPr>
          <w:p w14:paraId="73C0C995" w14:textId="77777777" w:rsidR="00FD1903" w:rsidRDefault="00FD1903">
            <w:pPr>
              <w:spacing w:before="60" w:after="60"/>
              <w:rPr>
                <w:rFonts w:cs="Arial"/>
                <w:i/>
              </w:rPr>
            </w:pPr>
            <w:r>
              <w:rPr>
                <w:rFonts w:cs="Arial"/>
                <w:i/>
              </w:rPr>
              <w:t>[INSERT FULL RESPONSE FOR EVALUATION HERE]</w:t>
            </w:r>
          </w:p>
          <w:p w14:paraId="46025942" w14:textId="77777777" w:rsidR="00FD1903" w:rsidRDefault="00FD1903">
            <w:pPr>
              <w:spacing w:before="60" w:after="60"/>
              <w:rPr>
                <w:rFonts w:cs="Arial"/>
                <w:i/>
              </w:rPr>
            </w:pPr>
          </w:p>
        </w:tc>
      </w:tr>
      <w:tr w:rsidR="00FD1903" w14:paraId="0052E5D8" w14:textId="77777777" w:rsidTr="00FD1903">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6ACAC776" w14:textId="77777777" w:rsidR="00FD1903" w:rsidRDefault="00FD1903">
            <w:pPr>
              <w:spacing w:before="60" w:after="60"/>
              <w:rPr>
                <w:rFonts w:cs="Arial"/>
                <w:i/>
              </w:rPr>
            </w:pPr>
            <w:r>
              <w:rPr>
                <w:rFonts w:cs="Arial"/>
                <w:i/>
              </w:rPr>
              <w:t>[INSERT REFERENCE TO ADDITIONAL INFORMATION HERE]</w:t>
            </w:r>
          </w:p>
        </w:tc>
      </w:tr>
    </w:tbl>
    <w:p w14:paraId="136500D3" w14:textId="4D64604D" w:rsidR="002C59AC" w:rsidRDefault="002C59AC" w:rsidP="00FD1903">
      <w:pPr>
        <w:ind w:left="720"/>
      </w:pPr>
    </w:p>
    <w:p w14:paraId="0F944C25" w14:textId="16218EBE" w:rsidR="00FD1903" w:rsidRDefault="002C59AC">
      <w:pPr>
        <w:numPr>
          <w:ilvl w:val="0"/>
          <w:numId w:val="93"/>
        </w:numPr>
      </w:pPr>
      <w:r w:rsidRPr="000571CC">
        <w:t xml:space="preserve">All routers shall have </w:t>
      </w:r>
      <w:r w:rsidRPr="002C59AC">
        <w:t xml:space="preserve">the </w:t>
      </w:r>
      <w:r w:rsidRPr="000571CC">
        <w:t xml:space="preserve">latest and best practice security protection and as a minimum shall </w:t>
      </w:r>
      <w:r w:rsidRPr="002C59AC">
        <w:t>implement and apply</w:t>
      </w:r>
      <w:r w:rsidR="004939A4">
        <w:t>, but not limited to,</w:t>
      </w:r>
      <w:r w:rsidRPr="002C59AC">
        <w:t xml:space="preserve"> </w:t>
      </w:r>
      <w:r w:rsidR="000571CC" w:rsidRPr="000571CC">
        <w:t>EIGRP</w:t>
      </w:r>
      <w:r w:rsidR="00C05382">
        <w:t xml:space="preserve"> </w:t>
      </w:r>
      <w:r w:rsidR="000571CC" w:rsidRPr="000571CC">
        <w:t>or equivalent.</w:t>
      </w:r>
      <w:r w:rsidR="00912FF5">
        <w:t xml:space="preserve"> </w:t>
      </w:r>
      <w:r w:rsidR="00912FF5" w:rsidRPr="00912FF5">
        <w:t>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D1903" w14:paraId="5EE5B0A8" w14:textId="77777777" w:rsidTr="00FD1903">
        <w:tc>
          <w:tcPr>
            <w:tcW w:w="4320" w:type="dxa"/>
            <w:tcBorders>
              <w:top w:val="single" w:sz="4" w:space="0" w:color="auto"/>
              <w:left w:val="single" w:sz="4" w:space="0" w:color="auto"/>
              <w:bottom w:val="single" w:sz="4" w:space="0" w:color="auto"/>
              <w:right w:val="single" w:sz="4" w:space="0" w:color="auto"/>
            </w:tcBorders>
            <w:hideMark/>
          </w:tcPr>
          <w:p w14:paraId="4739EB2D" w14:textId="19D6AE21" w:rsidR="00FD1903" w:rsidRDefault="00FD1903">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13FFFEFB" w14:textId="77777777" w:rsidR="00FD1903" w:rsidRDefault="00FD1903">
            <w:pPr>
              <w:spacing w:before="60" w:after="60"/>
              <w:rPr>
                <w:rFonts w:cs="Arial"/>
              </w:rPr>
            </w:pPr>
          </w:p>
        </w:tc>
      </w:tr>
      <w:tr w:rsidR="00FD1903" w14:paraId="2018EB43" w14:textId="77777777" w:rsidTr="00FD1903">
        <w:trPr>
          <w:cantSplit/>
        </w:trPr>
        <w:tc>
          <w:tcPr>
            <w:tcW w:w="7796" w:type="dxa"/>
            <w:gridSpan w:val="2"/>
            <w:tcBorders>
              <w:top w:val="single" w:sz="4" w:space="0" w:color="auto"/>
              <w:left w:val="single" w:sz="4" w:space="0" w:color="auto"/>
              <w:bottom w:val="single" w:sz="4" w:space="0" w:color="auto"/>
              <w:right w:val="single" w:sz="4" w:space="0" w:color="auto"/>
            </w:tcBorders>
          </w:tcPr>
          <w:p w14:paraId="2CB71631" w14:textId="77777777" w:rsidR="00FD1903" w:rsidRDefault="00FD1903">
            <w:pPr>
              <w:spacing w:before="60" w:after="60"/>
              <w:rPr>
                <w:rFonts w:cs="Arial"/>
                <w:i/>
              </w:rPr>
            </w:pPr>
            <w:r>
              <w:rPr>
                <w:rFonts w:cs="Arial"/>
                <w:i/>
              </w:rPr>
              <w:t>[INSERT FULL RESPONSE FOR EVALUATION HERE]</w:t>
            </w:r>
          </w:p>
          <w:p w14:paraId="06DB24A1" w14:textId="77777777" w:rsidR="00FD1903" w:rsidRDefault="00FD1903">
            <w:pPr>
              <w:spacing w:before="60" w:after="60"/>
              <w:rPr>
                <w:rFonts w:cs="Arial"/>
                <w:i/>
              </w:rPr>
            </w:pPr>
          </w:p>
        </w:tc>
      </w:tr>
      <w:tr w:rsidR="00FD1903" w14:paraId="45073BFF" w14:textId="77777777" w:rsidTr="00FD1903">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77063AB5" w14:textId="77777777" w:rsidR="00FD1903" w:rsidRDefault="00FD1903">
            <w:pPr>
              <w:spacing w:before="60" w:after="60"/>
              <w:rPr>
                <w:rFonts w:cs="Arial"/>
                <w:i/>
              </w:rPr>
            </w:pPr>
            <w:r>
              <w:rPr>
                <w:rFonts w:cs="Arial"/>
                <w:i/>
              </w:rPr>
              <w:t>[INSERT REFERENCE TO ADDITIONAL INFORMATION HERE]</w:t>
            </w:r>
          </w:p>
        </w:tc>
      </w:tr>
    </w:tbl>
    <w:p w14:paraId="4F8123CB" w14:textId="2762AD04" w:rsidR="00912FF5" w:rsidRDefault="00912FF5" w:rsidP="00FD1903">
      <w:pPr>
        <w:ind w:left="720"/>
      </w:pPr>
    </w:p>
    <w:p w14:paraId="0E80E4CE" w14:textId="54248894" w:rsidR="00FD1903" w:rsidRDefault="002C59AC">
      <w:pPr>
        <w:numPr>
          <w:ilvl w:val="0"/>
          <w:numId w:val="93"/>
        </w:numPr>
      </w:pPr>
      <w:r w:rsidRPr="000571CC">
        <w:t xml:space="preserve">All routers shall have </w:t>
      </w:r>
      <w:r w:rsidRPr="002C59AC">
        <w:t xml:space="preserve">the </w:t>
      </w:r>
      <w:r w:rsidRPr="000571CC">
        <w:t xml:space="preserve">latest and best practice security protection and as a minimum shall </w:t>
      </w:r>
      <w:r w:rsidRPr="002C59AC">
        <w:t>implement and apply</w:t>
      </w:r>
      <w:r w:rsidR="004939A4">
        <w:t>, but not limited to,</w:t>
      </w:r>
      <w:r w:rsidR="000571CC" w:rsidRPr="000571CC">
        <w:t xml:space="preserve"> Network Time Security (NTS) in Unicast mode.</w:t>
      </w:r>
      <w:r w:rsidR="00912FF5" w:rsidRPr="00912FF5">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D1903" w14:paraId="4CC1AC57" w14:textId="77777777" w:rsidTr="00FD1903">
        <w:tc>
          <w:tcPr>
            <w:tcW w:w="4320" w:type="dxa"/>
            <w:tcBorders>
              <w:top w:val="single" w:sz="4" w:space="0" w:color="auto"/>
              <w:left w:val="single" w:sz="4" w:space="0" w:color="auto"/>
              <w:bottom w:val="single" w:sz="4" w:space="0" w:color="auto"/>
              <w:right w:val="single" w:sz="4" w:space="0" w:color="auto"/>
            </w:tcBorders>
            <w:hideMark/>
          </w:tcPr>
          <w:p w14:paraId="01D65DDA" w14:textId="5BE2F8AF" w:rsidR="00FD1903" w:rsidRDefault="00FD1903">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17DB225B" w14:textId="77777777" w:rsidR="00FD1903" w:rsidRDefault="00FD1903">
            <w:pPr>
              <w:spacing w:before="60" w:after="60"/>
              <w:rPr>
                <w:rFonts w:cs="Arial"/>
              </w:rPr>
            </w:pPr>
          </w:p>
        </w:tc>
      </w:tr>
      <w:tr w:rsidR="00FD1903" w14:paraId="1A8B275B" w14:textId="77777777" w:rsidTr="00FD1903">
        <w:trPr>
          <w:cantSplit/>
        </w:trPr>
        <w:tc>
          <w:tcPr>
            <w:tcW w:w="7796" w:type="dxa"/>
            <w:gridSpan w:val="2"/>
            <w:tcBorders>
              <w:top w:val="single" w:sz="4" w:space="0" w:color="auto"/>
              <w:left w:val="single" w:sz="4" w:space="0" w:color="auto"/>
              <w:bottom w:val="single" w:sz="4" w:space="0" w:color="auto"/>
              <w:right w:val="single" w:sz="4" w:space="0" w:color="auto"/>
            </w:tcBorders>
          </w:tcPr>
          <w:p w14:paraId="3CFD67B0" w14:textId="77777777" w:rsidR="00FD1903" w:rsidRDefault="00FD1903">
            <w:pPr>
              <w:spacing w:before="60" w:after="60"/>
              <w:rPr>
                <w:rFonts w:cs="Arial"/>
                <w:i/>
              </w:rPr>
            </w:pPr>
            <w:r>
              <w:rPr>
                <w:rFonts w:cs="Arial"/>
                <w:i/>
              </w:rPr>
              <w:t>[INSERT FULL RESPONSE FOR EVALUATION HERE]</w:t>
            </w:r>
          </w:p>
          <w:p w14:paraId="607F9BDC" w14:textId="77777777" w:rsidR="00FD1903" w:rsidRDefault="00FD1903">
            <w:pPr>
              <w:spacing w:before="60" w:after="60"/>
              <w:rPr>
                <w:rFonts w:cs="Arial"/>
                <w:i/>
              </w:rPr>
            </w:pPr>
          </w:p>
        </w:tc>
      </w:tr>
      <w:tr w:rsidR="00FD1903" w14:paraId="0CF2A35C" w14:textId="77777777" w:rsidTr="00FD1903">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67719F21" w14:textId="77777777" w:rsidR="00FD1903" w:rsidRDefault="00FD1903">
            <w:pPr>
              <w:spacing w:before="60" w:after="60"/>
              <w:rPr>
                <w:rFonts w:cs="Arial"/>
                <w:i/>
              </w:rPr>
            </w:pPr>
            <w:r>
              <w:rPr>
                <w:rFonts w:cs="Arial"/>
                <w:i/>
              </w:rPr>
              <w:t>[INSERT REFERENCE TO ADDITIONAL INFORMATION HERE]</w:t>
            </w:r>
          </w:p>
        </w:tc>
      </w:tr>
    </w:tbl>
    <w:p w14:paraId="4B8091EE" w14:textId="031317B3" w:rsidR="00FE22BF" w:rsidRDefault="00FE22BF" w:rsidP="00FD1903">
      <w:pPr>
        <w:ind w:left="720"/>
      </w:pPr>
    </w:p>
    <w:p w14:paraId="7D54AAE8" w14:textId="32DC4803" w:rsidR="00FD1903" w:rsidRDefault="00FE22BF">
      <w:pPr>
        <w:numPr>
          <w:ilvl w:val="0"/>
          <w:numId w:val="93"/>
        </w:numPr>
      </w:pPr>
      <w:r w:rsidRPr="000571CC">
        <w:lastRenderedPageBreak/>
        <w:t xml:space="preserve">All routers shall have </w:t>
      </w:r>
      <w:r w:rsidRPr="00FE22BF">
        <w:t xml:space="preserve">the </w:t>
      </w:r>
      <w:r w:rsidRPr="000571CC">
        <w:t xml:space="preserve">latest and best practice security protection and as a minimum shall </w:t>
      </w:r>
      <w:r w:rsidRPr="00FE22BF">
        <w:t>implement and apply</w:t>
      </w:r>
      <w:r w:rsidR="004939A4" w:rsidRPr="004939A4">
        <w:t xml:space="preserve">, but not limited to, </w:t>
      </w:r>
      <w:r w:rsidR="000571CC" w:rsidRPr="000571CC">
        <w:t>Load Balanc</w:t>
      </w:r>
      <w:r>
        <w:t>ing</w:t>
      </w:r>
      <w:r w:rsidR="000571CC" w:rsidRPr="000571CC">
        <w:t xml:space="preserve"> per Flow for upstream traffic.</w:t>
      </w:r>
      <w:r w:rsidR="00912FF5" w:rsidRPr="00912FF5">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D1903" w14:paraId="696CFCC5" w14:textId="77777777" w:rsidTr="00FD1903">
        <w:tc>
          <w:tcPr>
            <w:tcW w:w="4320" w:type="dxa"/>
            <w:tcBorders>
              <w:top w:val="single" w:sz="4" w:space="0" w:color="auto"/>
              <w:left w:val="single" w:sz="4" w:space="0" w:color="auto"/>
              <w:bottom w:val="single" w:sz="4" w:space="0" w:color="auto"/>
              <w:right w:val="single" w:sz="4" w:space="0" w:color="auto"/>
            </w:tcBorders>
            <w:hideMark/>
          </w:tcPr>
          <w:p w14:paraId="342D874F" w14:textId="2D6B4377" w:rsidR="00FD1903" w:rsidRDefault="00FD1903">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51ACB372" w14:textId="77777777" w:rsidR="00FD1903" w:rsidRDefault="00FD1903">
            <w:pPr>
              <w:spacing w:before="60" w:after="60"/>
              <w:rPr>
                <w:rFonts w:cs="Arial"/>
              </w:rPr>
            </w:pPr>
          </w:p>
        </w:tc>
      </w:tr>
      <w:tr w:rsidR="00FD1903" w14:paraId="28331483" w14:textId="77777777" w:rsidTr="00FD1903">
        <w:trPr>
          <w:cantSplit/>
        </w:trPr>
        <w:tc>
          <w:tcPr>
            <w:tcW w:w="7796" w:type="dxa"/>
            <w:gridSpan w:val="2"/>
            <w:tcBorders>
              <w:top w:val="single" w:sz="4" w:space="0" w:color="auto"/>
              <w:left w:val="single" w:sz="4" w:space="0" w:color="auto"/>
              <w:bottom w:val="single" w:sz="4" w:space="0" w:color="auto"/>
              <w:right w:val="single" w:sz="4" w:space="0" w:color="auto"/>
            </w:tcBorders>
          </w:tcPr>
          <w:p w14:paraId="152A0209" w14:textId="77777777" w:rsidR="00FD1903" w:rsidRDefault="00FD1903">
            <w:pPr>
              <w:spacing w:before="60" w:after="60"/>
              <w:rPr>
                <w:rFonts w:cs="Arial"/>
                <w:i/>
              </w:rPr>
            </w:pPr>
            <w:r>
              <w:rPr>
                <w:rFonts w:cs="Arial"/>
                <w:i/>
              </w:rPr>
              <w:t>[INSERT FULL RESPONSE FOR EVALUATION HERE]</w:t>
            </w:r>
          </w:p>
          <w:p w14:paraId="079CDF67" w14:textId="77777777" w:rsidR="00FD1903" w:rsidRDefault="00FD1903">
            <w:pPr>
              <w:spacing w:before="60" w:after="60"/>
              <w:rPr>
                <w:rFonts w:cs="Arial"/>
                <w:i/>
              </w:rPr>
            </w:pPr>
          </w:p>
        </w:tc>
      </w:tr>
      <w:tr w:rsidR="00FD1903" w14:paraId="7802680A" w14:textId="77777777" w:rsidTr="00FD1903">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4AA6B1DE" w14:textId="77777777" w:rsidR="00FD1903" w:rsidRDefault="00FD1903">
            <w:pPr>
              <w:spacing w:before="60" w:after="60"/>
              <w:rPr>
                <w:rFonts w:cs="Arial"/>
                <w:i/>
              </w:rPr>
            </w:pPr>
            <w:r>
              <w:rPr>
                <w:rFonts w:cs="Arial"/>
                <w:i/>
              </w:rPr>
              <w:t>[INSERT REFERENCE TO ADDITIONAL INFORMATION HERE]</w:t>
            </w:r>
          </w:p>
        </w:tc>
      </w:tr>
    </w:tbl>
    <w:p w14:paraId="03DEB24D" w14:textId="20B29040" w:rsidR="00FE22BF" w:rsidRDefault="00FE22BF" w:rsidP="00FD1903">
      <w:pPr>
        <w:ind w:left="720"/>
      </w:pPr>
    </w:p>
    <w:p w14:paraId="7C5CC85B" w14:textId="323C76D9" w:rsidR="00FD1903" w:rsidRDefault="00FE22BF">
      <w:pPr>
        <w:numPr>
          <w:ilvl w:val="0"/>
          <w:numId w:val="93"/>
        </w:numPr>
      </w:pPr>
      <w:r w:rsidRPr="000571CC">
        <w:t xml:space="preserve">All routers shall have </w:t>
      </w:r>
      <w:r w:rsidRPr="00FE22BF">
        <w:t xml:space="preserve">the </w:t>
      </w:r>
      <w:r w:rsidRPr="000571CC">
        <w:t xml:space="preserve">latest and best practice security protection and as a minimum shall </w:t>
      </w:r>
      <w:r w:rsidRPr="00FE22BF">
        <w:t>implement and apply</w:t>
      </w:r>
      <w:r w:rsidR="004939A4" w:rsidRPr="004939A4">
        <w:t xml:space="preserve">, but not limited to, </w:t>
      </w:r>
      <w:r w:rsidR="000571CC" w:rsidRPr="000571CC">
        <w:t>State-Sharing Security Devices</w:t>
      </w:r>
      <w:r>
        <w:t>.</w:t>
      </w:r>
      <w:r w:rsidR="00912FF5" w:rsidRPr="00912FF5">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D1903" w14:paraId="0EC67AA5" w14:textId="77777777" w:rsidTr="00FD1903">
        <w:tc>
          <w:tcPr>
            <w:tcW w:w="4320" w:type="dxa"/>
            <w:tcBorders>
              <w:top w:val="single" w:sz="4" w:space="0" w:color="auto"/>
              <w:left w:val="single" w:sz="4" w:space="0" w:color="auto"/>
              <w:bottom w:val="single" w:sz="4" w:space="0" w:color="auto"/>
              <w:right w:val="single" w:sz="4" w:space="0" w:color="auto"/>
            </w:tcBorders>
            <w:hideMark/>
          </w:tcPr>
          <w:p w14:paraId="0E7F4A4A" w14:textId="070809AB" w:rsidR="00FD1903" w:rsidRDefault="00FD1903">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4451BCD8" w14:textId="77777777" w:rsidR="00FD1903" w:rsidRDefault="00FD1903">
            <w:pPr>
              <w:spacing w:before="60" w:after="60"/>
              <w:rPr>
                <w:rFonts w:cs="Arial"/>
              </w:rPr>
            </w:pPr>
          </w:p>
        </w:tc>
      </w:tr>
      <w:tr w:rsidR="00FD1903" w14:paraId="4F141EFC" w14:textId="77777777" w:rsidTr="00FD1903">
        <w:trPr>
          <w:cantSplit/>
        </w:trPr>
        <w:tc>
          <w:tcPr>
            <w:tcW w:w="7796" w:type="dxa"/>
            <w:gridSpan w:val="2"/>
            <w:tcBorders>
              <w:top w:val="single" w:sz="4" w:space="0" w:color="auto"/>
              <w:left w:val="single" w:sz="4" w:space="0" w:color="auto"/>
              <w:bottom w:val="single" w:sz="4" w:space="0" w:color="auto"/>
              <w:right w:val="single" w:sz="4" w:space="0" w:color="auto"/>
            </w:tcBorders>
          </w:tcPr>
          <w:p w14:paraId="6F5BCD0D" w14:textId="77777777" w:rsidR="00FD1903" w:rsidRDefault="00FD1903">
            <w:pPr>
              <w:spacing w:before="60" w:after="60"/>
              <w:rPr>
                <w:rFonts w:cs="Arial"/>
                <w:i/>
              </w:rPr>
            </w:pPr>
            <w:r>
              <w:rPr>
                <w:rFonts w:cs="Arial"/>
                <w:i/>
              </w:rPr>
              <w:t>[INSERT FULL RESPONSE FOR EVALUATION HERE]</w:t>
            </w:r>
          </w:p>
          <w:p w14:paraId="2FD66602" w14:textId="77777777" w:rsidR="00FD1903" w:rsidRDefault="00FD1903">
            <w:pPr>
              <w:spacing w:before="60" w:after="60"/>
              <w:rPr>
                <w:rFonts w:cs="Arial"/>
                <w:i/>
              </w:rPr>
            </w:pPr>
          </w:p>
        </w:tc>
      </w:tr>
      <w:tr w:rsidR="00FD1903" w14:paraId="5578BF36" w14:textId="77777777" w:rsidTr="00FD1903">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51F59598" w14:textId="77777777" w:rsidR="00FD1903" w:rsidRDefault="00FD1903">
            <w:pPr>
              <w:spacing w:before="60" w:after="60"/>
              <w:rPr>
                <w:rFonts w:cs="Arial"/>
                <w:i/>
              </w:rPr>
            </w:pPr>
            <w:r>
              <w:rPr>
                <w:rFonts w:cs="Arial"/>
                <w:i/>
              </w:rPr>
              <w:t>[INSERT REFERENCE TO ADDITIONAL INFORMATION HERE]</w:t>
            </w:r>
          </w:p>
        </w:tc>
      </w:tr>
    </w:tbl>
    <w:p w14:paraId="0EA13562" w14:textId="14076FE8" w:rsidR="00FE22BF" w:rsidRDefault="00FE22BF" w:rsidP="00FD1903">
      <w:pPr>
        <w:ind w:left="720"/>
      </w:pPr>
    </w:p>
    <w:p w14:paraId="2A44197D" w14:textId="5D9B71A8" w:rsidR="00FD1903" w:rsidRDefault="00FE22BF">
      <w:pPr>
        <w:numPr>
          <w:ilvl w:val="0"/>
          <w:numId w:val="93"/>
        </w:numPr>
      </w:pPr>
      <w:r w:rsidRPr="000571CC">
        <w:t xml:space="preserve">All routers shall have </w:t>
      </w:r>
      <w:r w:rsidRPr="00FE22BF">
        <w:t xml:space="preserve">the </w:t>
      </w:r>
      <w:r w:rsidRPr="000571CC">
        <w:t xml:space="preserve">latest and best practice security protection and as a minimum shall </w:t>
      </w:r>
      <w:r w:rsidRPr="00FE22BF">
        <w:t>implement and apply</w:t>
      </w:r>
      <w:r w:rsidR="004939A4" w:rsidRPr="004939A4">
        <w:t xml:space="preserve">, but not limited to, </w:t>
      </w:r>
      <w:r w:rsidR="003F55C7">
        <w:t>VRRP</w:t>
      </w:r>
      <w:r w:rsidR="000571CC" w:rsidRPr="000571CC">
        <w:t xml:space="preserve"> and </w:t>
      </w:r>
      <w:r w:rsidR="003F55C7">
        <w:t>HSRP</w:t>
      </w:r>
      <w:r w:rsidR="000571CC" w:rsidRPr="000571CC">
        <w:t>.</w:t>
      </w:r>
      <w:bookmarkStart w:id="245" w:name="_Hlk108732846"/>
      <w:r w:rsidR="006F28F4" w:rsidRPr="006F28F4">
        <w:t xml:space="preserve"> The Bidder shall indicate and provide proof of compliance to th</w:t>
      </w:r>
      <w:r w:rsidR="006F28F4">
        <w:t>ese</w:t>
      </w:r>
      <w:r w:rsidR="006F28F4" w:rsidRPr="006F28F4">
        <w:t xml:space="preserve"> requirement</w:t>
      </w:r>
      <w:r w:rsidR="006F28F4">
        <w:t>s</w:t>
      </w:r>
      <w:r w:rsidR="006F28F4" w:rsidRPr="006F28F4">
        <w:t>. (D)</w:t>
      </w:r>
      <w:bookmarkEnd w:id="245"/>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D1903" w14:paraId="537C36E0" w14:textId="77777777" w:rsidTr="00FD1903">
        <w:tc>
          <w:tcPr>
            <w:tcW w:w="4320" w:type="dxa"/>
            <w:tcBorders>
              <w:top w:val="single" w:sz="4" w:space="0" w:color="auto"/>
              <w:left w:val="single" w:sz="4" w:space="0" w:color="auto"/>
              <w:bottom w:val="single" w:sz="4" w:space="0" w:color="auto"/>
              <w:right w:val="single" w:sz="4" w:space="0" w:color="auto"/>
            </w:tcBorders>
            <w:hideMark/>
          </w:tcPr>
          <w:p w14:paraId="119291C0" w14:textId="5A67AC01" w:rsidR="00FD1903" w:rsidRDefault="00FD1903">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3EEE3536" w14:textId="77777777" w:rsidR="00FD1903" w:rsidRDefault="00FD1903">
            <w:pPr>
              <w:spacing w:before="60" w:after="60"/>
              <w:rPr>
                <w:rFonts w:cs="Arial"/>
              </w:rPr>
            </w:pPr>
          </w:p>
        </w:tc>
      </w:tr>
      <w:tr w:rsidR="00FD1903" w14:paraId="540B1BD9" w14:textId="77777777" w:rsidTr="00FD1903">
        <w:trPr>
          <w:cantSplit/>
        </w:trPr>
        <w:tc>
          <w:tcPr>
            <w:tcW w:w="7796" w:type="dxa"/>
            <w:gridSpan w:val="2"/>
            <w:tcBorders>
              <w:top w:val="single" w:sz="4" w:space="0" w:color="auto"/>
              <w:left w:val="single" w:sz="4" w:space="0" w:color="auto"/>
              <w:bottom w:val="single" w:sz="4" w:space="0" w:color="auto"/>
              <w:right w:val="single" w:sz="4" w:space="0" w:color="auto"/>
            </w:tcBorders>
          </w:tcPr>
          <w:p w14:paraId="5F521C8B" w14:textId="77777777" w:rsidR="00FD1903" w:rsidRDefault="00FD1903">
            <w:pPr>
              <w:spacing w:before="60" w:after="60"/>
              <w:rPr>
                <w:rFonts w:cs="Arial"/>
                <w:i/>
              </w:rPr>
            </w:pPr>
            <w:r>
              <w:rPr>
                <w:rFonts w:cs="Arial"/>
                <w:i/>
              </w:rPr>
              <w:t>[INSERT FULL RESPONSE FOR EVALUATION HERE]</w:t>
            </w:r>
          </w:p>
          <w:p w14:paraId="6C1DF349" w14:textId="77777777" w:rsidR="00FD1903" w:rsidRDefault="00FD1903">
            <w:pPr>
              <w:spacing w:before="60" w:after="60"/>
              <w:rPr>
                <w:rFonts w:cs="Arial"/>
                <w:i/>
              </w:rPr>
            </w:pPr>
          </w:p>
        </w:tc>
      </w:tr>
      <w:tr w:rsidR="00FD1903" w14:paraId="0C7EE2AD" w14:textId="77777777" w:rsidTr="00FD1903">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49383610" w14:textId="77777777" w:rsidR="00FD1903" w:rsidRDefault="00FD1903">
            <w:pPr>
              <w:spacing w:before="60" w:after="60"/>
              <w:rPr>
                <w:rFonts w:cs="Arial"/>
                <w:i/>
              </w:rPr>
            </w:pPr>
            <w:r>
              <w:rPr>
                <w:rFonts w:cs="Arial"/>
                <w:i/>
              </w:rPr>
              <w:t>[INSERT REFERENCE TO ADDITIONAL INFORMATION HERE]</w:t>
            </w:r>
          </w:p>
        </w:tc>
      </w:tr>
    </w:tbl>
    <w:p w14:paraId="1DCDB09D" w14:textId="13010C5D" w:rsidR="00FE22BF" w:rsidRDefault="00FE22BF" w:rsidP="00FD1903">
      <w:pPr>
        <w:ind w:left="720"/>
      </w:pPr>
    </w:p>
    <w:p w14:paraId="1F2608C0" w14:textId="7690F788" w:rsidR="00FD1903" w:rsidRDefault="00FE22BF">
      <w:pPr>
        <w:numPr>
          <w:ilvl w:val="0"/>
          <w:numId w:val="93"/>
        </w:numPr>
      </w:pPr>
      <w:r w:rsidRPr="000571CC">
        <w:t xml:space="preserve">All routers shall have </w:t>
      </w:r>
      <w:r w:rsidRPr="00FE22BF">
        <w:t xml:space="preserve">the </w:t>
      </w:r>
      <w:r w:rsidRPr="000571CC">
        <w:t xml:space="preserve">latest and best practice security protection and as a minimum shall </w:t>
      </w:r>
      <w:r w:rsidRPr="00FE22BF">
        <w:t>implement and apply</w:t>
      </w:r>
      <w:r>
        <w:t xml:space="preserve"> and</w:t>
      </w:r>
      <w:r w:rsidR="000571CC" w:rsidRPr="000571CC">
        <w:t xml:space="preserve"> cater for</w:t>
      </w:r>
      <w:r w:rsidR="004939A4" w:rsidRPr="004939A4">
        <w:t xml:space="preserve">, but not limited to, </w:t>
      </w:r>
      <w:r w:rsidR="000571CC" w:rsidRPr="000571CC">
        <w:t>router configuration methods to manipulate Return Packet Flows by using Routing or Network Address Translation (NAT).</w:t>
      </w:r>
      <w:r w:rsidR="006F28F4" w:rsidRPr="006F28F4">
        <w:t xml:space="preserve"> The Bidder shall indicate and provide proof of compliance to th</w:t>
      </w:r>
      <w:r w:rsidR="006F28F4">
        <w:t>is</w:t>
      </w:r>
      <w:r w:rsidR="006F28F4" w:rsidRPr="006F28F4">
        <w:t xml:space="preserve">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D1903" w14:paraId="4F8C0CA0" w14:textId="77777777" w:rsidTr="00FD1903">
        <w:tc>
          <w:tcPr>
            <w:tcW w:w="4320" w:type="dxa"/>
            <w:tcBorders>
              <w:top w:val="single" w:sz="4" w:space="0" w:color="auto"/>
              <w:left w:val="single" w:sz="4" w:space="0" w:color="auto"/>
              <w:bottom w:val="single" w:sz="4" w:space="0" w:color="auto"/>
              <w:right w:val="single" w:sz="4" w:space="0" w:color="auto"/>
            </w:tcBorders>
            <w:hideMark/>
          </w:tcPr>
          <w:p w14:paraId="112A7396" w14:textId="563E75C2" w:rsidR="00FD1903" w:rsidRDefault="00FD1903">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24A1000F" w14:textId="77777777" w:rsidR="00FD1903" w:rsidRDefault="00FD1903">
            <w:pPr>
              <w:spacing w:before="60" w:after="60"/>
              <w:rPr>
                <w:rFonts w:cs="Arial"/>
              </w:rPr>
            </w:pPr>
          </w:p>
        </w:tc>
      </w:tr>
      <w:tr w:rsidR="00FD1903" w14:paraId="7A4897C6" w14:textId="77777777" w:rsidTr="00FD1903">
        <w:trPr>
          <w:cantSplit/>
        </w:trPr>
        <w:tc>
          <w:tcPr>
            <w:tcW w:w="7796" w:type="dxa"/>
            <w:gridSpan w:val="2"/>
            <w:tcBorders>
              <w:top w:val="single" w:sz="4" w:space="0" w:color="auto"/>
              <w:left w:val="single" w:sz="4" w:space="0" w:color="auto"/>
              <w:bottom w:val="single" w:sz="4" w:space="0" w:color="auto"/>
              <w:right w:val="single" w:sz="4" w:space="0" w:color="auto"/>
            </w:tcBorders>
          </w:tcPr>
          <w:p w14:paraId="4ACD3369" w14:textId="77777777" w:rsidR="00FD1903" w:rsidRDefault="00FD1903">
            <w:pPr>
              <w:spacing w:before="60" w:after="60"/>
              <w:rPr>
                <w:rFonts w:cs="Arial"/>
                <w:i/>
              </w:rPr>
            </w:pPr>
            <w:r>
              <w:rPr>
                <w:rFonts w:cs="Arial"/>
                <w:i/>
              </w:rPr>
              <w:t>[INSERT FULL RESPONSE FOR EVALUATION HERE]</w:t>
            </w:r>
          </w:p>
          <w:p w14:paraId="3D3A2274" w14:textId="77777777" w:rsidR="00FD1903" w:rsidRDefault="00FD1903">
            <w:pPr>
              <w:spacing w:before="60" w:after="60"/>
              <w:rPr>
                <w:rFonts w:cs="Arial"/>
                <w:i/>
              </w:rPr>
            </w:pPr>
          </w:p>
        </w:tc>
      </w:tr>
      <w:tr w:rsidR="00FD1903" w14:paraId="136B8B7A" w14:textId="77777777" w:rsidTr="00FD1903">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4DF38CC0" w14:textId="77777777" w:rsidR="00FD1903" w:rsidRDefault="00FD1903">
            <w:pPr>
              <w:spacing w:before="60" w:after="60"/>
              <w:rPr>
                <w:rFonts w:cs="Arial"/>
                <w:i/>
              </w:rPr>
            </w:pPr>
            <w:r>
              <w:rPr>
                <w:rFonts w:cs="Arial"/>
                <w:i/>
              </w:rPr>
              <w:lastRenderedPageBreak/>
              <w:t>[INSERT REFERENCE TO ADDITIONAL INFORMATION HERE]</w:t>
            </w:r>
          </w:p>
        </w:tc>
      </w:tr>
    </w:tbl>
    <w:p w14:paraId="16A5DB2B" w14:textId="3B7F567F" w:rsidR="00FE22BF" w:rsidRDefault="00FE22BF" w:rsidP="00FD1903">
      <w:pPr>
        <w:ind w:left="720"/>
      </w:pPr>
    </w:p>
    <w:p w14:paraId="72C03212" w14:textId="08DCAA9B" w:rsidR="0066440E" w:rsidRDefault="00FE22BF">
      <w:pPr>
        <w:numPr>
          <w:ilvl w:val="0"/>
          <w:numId w:val="93"/>
        </w:numPr>
      </w:pPr>
      <w:r w:rsidRPr="000571CC">
        <w:t xml:space="preserve">All routers shall have </w:t>
      </w:r>
      <w:r w:rsidRPr="00FE22BF">
        <w:t xml:space="preserve">the </w:t>
      </w:r>
      <w:r w:rsidRPr="000571CC">
        <w:t xml:space="preserve">latest and best practice security protection and as a minimum shall </w:t>
      </w:r>
      <w:r w:rsidRPr="00FE22BF">
        <w:t>implement and apply</w:t>
      </w:r>
      <w:r w:rsidR="004939A4" w:rsidRPr="004939A4">
        <w:t xml:space="preserve">, but not limited to, </w:t>
      </w:r>
      <w:r w:rsidR="000571CC" w:rsidRPr="000571CC">
        <w:t xml:space="preserve">filtering of inbound and outbound Internet Control Messaging Protocol (ICMP) traffic to allow how much ICMP traffic (Committed Access Rate </w:t>
      </w:r>
      <w:r w:rsidR="00A77924">
        <w:t>(</w:t>
      </w:r>
      <w:r w:rsidR="000571CC" w:rsidRPr="000571CC">
        <w:t>CAR</w:t>
      </w:r>
      <w:r w:rsidR="00A77924">
        <w:t>)</w:t>
      </w:r>
      <w:r w:rsidR="000571CC" w:rsidRPr="000571CC">
        <w:t>), which message types will be allowed (ping, etc.) and blocking of fragmented ICMP messages using ACL by applying the  principle of "Expressly permit, implicitly deny."</w:t>
      </w:r>
      <w:r w:rsidR="006F28F4" w:rsidRPr="006F28F4">
        <w:t xml:space="preserve"> The Bidder shall indicate and provide proof of compliance to these requirement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66440E" w14:paraId="2999451C" w14:textId="77777777" w:rsidTr="0066440E">
        <w:tc>
          <w:tcPr>
            <w:tcW w:w="4320" w:type="dxa"/>
            <w:tcBorders>
              <w:top w:val="single" w:sz="4" w:space="0" w:color="auto"/>
              <w:left w:val="single" w:sz="4" w:space="0" w:color="auto"/>
              <w:bottom w:val="single" w:sz="4" w:space="0" w:color="auto"/>
              <w:right w:val="single" w:sz="4" w:space="0" w:color="auto"/>
            </w:tcBorders>
            <w:hideMark/>
          </w:tcPr>
          <w:p w14:paraId="524DD672" w14:textId="353873AF" w:rsidR="0066440E" w:rsidRDefault="0066440E">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0F28C1A3" w14:textId="77777777" w:rsidR="0066440E" w:rsidRDefault="0066440E">
            <w:pPr>
              <w:spacing w:before="60" w:after="60"/>
              <w:rPr>
                <w:rFonts w:cs="Arial"/>
              </w:rPr>
            </w:pPr>
          </w:p>
        </w:tc>
      </w:tr>
      <w:tr w:rsidR="0066440E" w14:paraId="49C3BC21" w14:textId="77777777" w:rsidTr="0066440E">
        <w:trPr>
          <w:cantSplit/>
        </w:trPr>
        <w:tc>
          <w:tcPr>
            <w:tcW w:w="7796" w:type="dxa"/>
            <w:gridSpan w:val="2"/>
            <w:tcBorders>
              <w:top w:val="single" w:sz="4" w:space="0" w:color="auto"/>
              <w:left w:val="single" w:sz="4" w:space="0" w:color="auto"/>
              <w:bottom w:val="single" w:sz="4" w:space="0" w:color="auto"/>
              <w:right w:val="single" w:sz="4" w:space="0" w:color="auto"/>
            </w:tcBorders>
          </w:tcPr>
          <w:p w14:paraId="77FD142B" w14:textId="77777777" w:rsidR="0066440E" w:rsidRDefault="0066440E">
            <w:pPr>
              <w:spacing w:before="60" w:after="60"/>
              <w:rPr>
                <w:rFonts w:cs="Arial"/>
                <w:i/>
              </w:rPr>
            </w:pPr>
            <w:r>
              <w:rPr>
                <w:rFonts w:cs="Arial"/>
                <w:i/>
              </w:rPr>
              <w:t>[INSERT FULL RESPONSE FOR EVALUATION HERE]</w:t>
            </w:r>
          </w:p>
          <w:p w14:paraId="42FB9D06" w14:textId="77777777" w:rsidR="0066440E" w:rsidRDefault="0066440E">
            <w:pPr>
              <w:spacing w:before="60" w:after="60"/>
              <w:rPr>
                <w:rFonts w:cs="Arial"/>
                <w:i/>
              </w:rPr>
            </w:pPr>
          </w:p>
        </w:tc>
      </w:tr>
      <w:tr w:rsidR="0066440E" w14:paraId="4861ED9B" w14:textId="77777777" w:rsidTr="0066440E">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75152CBB" w14:textId="77777777" w:rsidR="0066440E" w:rsidRDefault="0066440E">
            <w:pPr>
              <w:spacing w:before="60" w:after="60"/>
              <w:rPr>
                <w:rFonts w:cs="Arial"/>
                <w:i/>
              </w:rPr>
            </w:pPr>
            <w:r>
              <w:rPr>
                <w:rFonts w:cs="Arial"/>
                <w:i/>
              </w:rPr>
              <w:t>[INSERT REFERENCE TO ADDITIONAL INFORMATION HERE]</w:t>
            </w:r>
          </w:p>
        </w:tc>
      </w:tr>
    </w:tbl>
    <w:p w14:paraId="00791305" w14:textId="31A3C4C3" w:rsidR="00FE22BF" w:rsidRDefault="00FE22BF" w:rsidP="0066440E">
      <w:pPr>
        <w:ind w:left="720"/>
      </w:pPr>
    </w:p>
    <w:p w14:paraId="5541D6AD" w14:textId="21C5133A" w:rsidR="0066440E" w:rsidRDefault="00FE22BF">
      <w:pPr>
        <w:numPr>
          <w:ilvl w:val="0"/>
          <w:numId w:val="93"/>
        </w:numPr>
      </w:pPr>
      <w:r w:rsidRPr="000571CC">
        <w:t xml:space="preserve">All routers shall have </w:t>
      </w:r>
      <w:r w:rsidRPr="00FE22BF">
        <w:t xml:space="preserve">the </w:t>
      </w:r>
      <w:r w:rsidRPr="000571CC">
        <w:t>latest and best practice security protection and as a minimum shall provide</w:t>
      </w:r>
      <w:r w:rsidRPr="00FE22BF">
        <w:t>/implement/apply</w:t>
      </w:r>
      <w:r w:rsidR="004939A4" w:rsidRPr="004939A4">
        <w:t xml:space="preserve">, but not limited to, </w:t>
      </w:r>
      <w:r w:rsidRPr="000571CC">
        <w:t xml:space="preserve">protection against and/or </w:t>
      </w:r>
      <w:r w:rsidR="00130E62" w:rsidRPr="000571CC">
        <w:t>prevention</w:t>
      </w:r>
      <w:r w:rsidRPr="000571CC">
        <w:t xml:space="preserve"> regarding</w:t>
      </w:r>
      <w:r w:rsidR="000571CC" w:rsidRPr="000571CC">
        <w:t xml:space="preserve"> replay attacks at the on-wire protocol layer.</w:t>
      </w:r>
      <w:r w:rsidR="006F28F4" w:rsidRPr="006F28F4">
        <w:t xml:space="preserve"> The Bidder shall indicate and provide proof of compliance to th</w:t>
      </w:r>
      <w:r w:rsidR="006F28F4">
        <w:t>is</w:t>
      </w:r>
      <w:r w:rsidR="006F28F4" w:rsidRPr="006F28F4">
        <w:t xml:space="preserve">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66440E" w14:paraId="6A333A9C" w14:textId="77777777" w:rsidTr="0066440E">
        <w:tc>
          <w:tcPr>
            <w:tcW w:w="4320" w:type="dxa"/>
            <w:tcBorders>
              <w:top w:val="single" w:sz="4" w:space="0" w:color="auto"/>
              <w:left w:val="single" w:sz="4" w:space="0" w:color="auto"/>
              <w:bottom w:val="single" w:sz="4" w:space="0" w:color="auto"/>
              <w:right w:val="single" w:sz="4" w:space="0" w:color="auto"/>
            </w:tcBorders>
            <w:hideMark/>
          </w:tcPr>
          <w:p w14:paraId="59D58AAF" w14:textId="51BAE31B" w:rsidR="0066440E" w:rsidRDefault="0066440E">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70363243" w14:textId="77777777" w:rsidR="0066440E" w:rsidRDefault="0066440E">
            <w:pPr>
              <w:spacing w:before="60" w:after="60"/>
              <w:rPr>
                <w:rFonts w:cs="Arial"/>
              </w:rPr>
            </w:pPr>
          </w:p>
        </w:tc>
      </w:tr>
      <w:tr w:rsidR="0066440E" w14:paraId="47F03ABD" w14:textId="77777777" w:rsidTr="0066440E">
        <w:trPr>
          <w:cantSplit/>
        </w:trPr>
        <w:tc>
          <w:tcPr>
            <w:tcW w:w="7796" w:type="dxa"/>
            <w:gridSpan w:val="2"/>
            <w:tcBorders>
              <w:top w:val="single" w:sz="4" w:space="0" w:color="auto"/>
              <w:left w:val="single" w:sz="4" w:space="0" w:color="auto"/>
              <w:bottom w:val="single" w:sz="4" w:space="0" w:color="auto"/>
              <w:right w:val="single" w:sz="4" w:space="0" w:color="auto"/>
            </w:tcBorders>
          </w:tcPr>
          <w:p w14:paraId="4A5C5FB1" w14:textId="77777777" w:rsidR="0066440E" w:rsidRDefault="0066440E">
            <w:pPr>
              <w:spacing w:before="60" w:after="60"/>
              <w:rPr>
                <w:rFonts w:cs="Arial"/>
                <w:i/>
              </w:rPr>
            </w:pPr>
            <w:r>
              <w:rPr>
                <w:rFonts w:cs="Arial"/>
                <w:i/>
              </w:rPr>
              <w:t>[INSERT FULL RESPONSE FOR EVALUATION HERE]</w:t>
            </w:r>
          </w:p>
          <w:p w14:paraId="54CFEE27" w14:textId="77777777" w:rsidR="0066440E" w:rsidRDefault="0066440E">
            <w:pPr>
              <w:spacing w:before="60" w:after="60"/>
              <w:rPr>
                <w:rFonts w:cs="Arial"/>
                <w:i/>
              </w:rPr>
            </w:pPr>
          </w:p>
        </w:tc>
      </w:tr>
      <w:tr w:rsidR="0066440E" w14:paraId="332ED91C" w14:textId="77777777" w:rsidTr="0066440E">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660A4611" w14:textId="77777777" w:rsidR="0066440E" w:rsidRDefault="0066440E">
            <w:pPr>
              <w:spacing w:before="60" w:after="60"/>
              <w:rPr>
                <w:rFonts w:cs="Arial"/>
                <w:i/>
              </w:rPr>
            </w:pPr>
            <w:r>
              <w:rPr>
                <w:rFonts w:cs="Arial"/>
                <w:i/>
              </w:rPr>
              <w:t>[INSERT REFERENCE TO ADDITIONAL INFORMATION HERE]</w:t>
            </w:r>
          </w:p>
        </w:tc>
      </w:tr>
    </w:tbl>
    <w:p w14:paraId="5C94DC0D" w14:textId="0307973E" w:rsidR="00FE22BF" w:rsidRDefault="00FE22BF" w:rsidP="0066440E">
      <w:pPr>
        <w:ind w:left="720"/>
      </w:pPr>
    </w:p>
    <w:p w14:paraId="684C54F9" w14:textId="1397FDD0" w:rsidR="0066440E" w:rsidRDefault="00FE22BF">
      <w:pPr>
        <w:numPr>
          <w:ilvl w:val="0"/>
          <w:numId w:val="93"/>
        </w:numPr>
      </w:pPr>
      <w:r w:rsidRPr="000571CC">
        <w:t xml:space="preserve">All routers shall have </w:t>
      </w:r>
      <w:r w:rsidRPr="00FE22BF">
        <w:t xml:space="preserve">the </w:t>
      </w:r>
      <w:r w:rsidRPr="000571CC">
        <w:t>latest and best practice security protection and as a minimum shall provide</w:t>
      </w:r>
      <w:r w:rsidRPr="00FE22BF">
        <w:t>/implement/apply</w:t>
      </w:r>
      <w:r w:rsidR="004939A4" w:rsidRPr="004939A4">
        <w:t xml:space="preserve">, but not limited to, </w:t>
      </w:r>
      <w:r w:rsidRPr="000571CC">
        <w:t xml:space="preserve">protection against and/or </w:t>
      </w:r>
      <w:r w:rsidR="00130E62" w:rsidRPr="000571CC">
        <w:t>prevention</w:t>
      </w:r>
      <w:r w:rsidRPr="000571CC">
        <w:t xml:space="preserve"> regarding</w:t>
      </w:r>
      <w:r w:rsidR="000571CC" w:rsidRPr="000571CC">
        <w:t xml:space="preserve"> all relevant Common Vulnerabilities and Exposure (CVE) attacks as depicted in </w:t>
      </w:r>
      <w:r w:rsidR="000571CC" w:rsidRPr="000571CC">
        <w:fldChar w:fldCharType="begin"/>
      </w:r>
      <w:r w:rsidR="000571CC" w:rsidRPr="000571CC">
        <w:instrText xml:space="preserve"> REF _Ref108715751 \h  \* MERGEFORMAT </w:instrText>
      </w:r>
      <w:r w:rsidR="000571CC" w:rsidRPr="000571CC">
        <w:fldChar w:fldCharType="separate"/>
      </w:r>
      <w:r w:rsidR="006C7FD2">
        <w:t>Table 4</w:t>
      </w:r>
      <w:r w:rsidR="000571CC" w:rsidRPr="000571CC">
        <w:fldChar w:fldCharType="end"/>
      </w:r>
      <w:r w:rsidR="000571CC" w:rsidRPr="000571CC">
        <w:t>.</w:t>
      </w:r>
      <w:r w:rsidR="006F28F4" w:rsidRPr="006F28F4">
        <w:t xml:space="preserve"> The Bidder shall indicate and provide proof of compliance to th</w:t>
      </w:r>
      <w:r w:rsidR="006F28F4">
        <w:t>is</w:t>
      </w:r>
      <w:r w:rsidR="006F28F4" w:rsidRPr="006F28F4">
        <w:t xml:space="preserve">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66440E" w14:paraId="6BBA8026" w14:textId="77777777" w:rsidTr="0066440E">
        <w:tc>
          <w:tcPr>
            <w:tcW w:w="4320" w:type="dxa"/>
            <w:tcBorders>
              <w:top w:val="single" w:sz="4" w:space="0" w:color="auto"/>
              <w:left w:val="single" w:sz="4" w:space="0" w:color="auto"/>
              <w:bottom w:val="single" w:sz="4" w:space="0" w:color="auto"/>
              <w:right w:val="single" w:sz="4" w:space="0" w:color="auto"/>
            </w:tcBorders>
            <w:hideMark/>
          </w:tcPr>
          <w:p w14:paraId="5364C320" w14:textId="09A7572E" w:rsidR="0066440E" w:rsidRDefault="0066440E">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5B9E8754" w14:textId="77777777" w:rsidR="0066440E" w:rsidRDefault="0066440E">
            <w:pPr>
              <w:spacing w:before="60" w:after="60"/>
              <w:rPr>
                <w:rFonts w:cs="Arial"/>
              </w:rPr>
            </w:pPr>
          </w:p>
        </w:tc>
      </w:tr>
      <w:tr w:rsidR="0066440E" w14:paraId="644B892B" w14:textId="77777777" w:rsidTr="0066440E">
        <w:trPr>
          <w:cantSplit/>
        </w:trPr>
        <w:tc>
          <w:tcPr>
            <w:tcW w:w="7796" w:type="dxa"/>
            <w:gridSpan w:val="2"/>
            <w:tcBorders>
              <w:top w:val="single" w:sz="4" w:space="0" w:color="auto"/>
              <w:left w:val="single" w:sz="4" w:space="0" w:color="auto"/>
              <w:bottom w:val="single" w:sz="4" w:space="0" w:color="auto"/>
              <w:right w:val="single" w:sz="4" w:space="0" w:color="auto"/>
            </w:tcBorders>
          </w:tcPr>
          <w:p w14:paraId="6CD31B74" w14:textId="77777777" w:rsidR="0066440E" w:rsidRDefault="0066440E">
            <w:pPr>
              <w:spacing w:before="60" w:after="60"/>
              <w:rPr>
                <w:rFonts w:cs="Arial"/>
                <w:i/>
              </w:rPr>
            </w:pPr>
            <w:r>
              <w:rPr>
                <w:rFonts w:cs="Arial"/>
                <w:i/>
              </w:rPr>
              <w:t>[INSERT FULL RESPONSE FOR EVALUATION HERE]</w:t>
            </w:r>
          </w:p>
          <w:p w14:paraId="79D10F79" w14:textId="77777777" w:rsidR="0066440E" w:rsidRDefault="0066440E">
            <w:pPr>
              <w:spacing w:before="60" w:after="60"/>
              <w:rPr>
                <w:rFonts w:cs="Arial"/>
                <w:i/>
              </w:rPr>
            </w:pPr>
          </w:p>
        </w:tc>
      </w:tr>
      <w:tr w:rsidR="0066440E" w14:paraId="0CE3A06F" w14:textId="77777777" w:rsidTr="0066440E">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40DA2C55" w14:textId="77777777" w:rsidR="0066440E" w:rsidRDefault="0066440E">
            <w:pPr>
              <w:spacing w:before="60" w:after="60"/>
              <w:rPr>
                <w:rFonts w:cs="Arial"/>
                <w:i/>
              </w:rPr>
            </w:pPr>
            <w:r>
              <w:rPr>
                <w:rFonts w:cs="Arial"/>
                <w:i/>
              </w:rPr>
              <w:t>[INSERT REFERENCE TO ADDITIONAL INFORMATION HERE]</w:t>
            </w:r>
          </w:p>
        </w:tc>
      </w:tr>
    </w:tbl>
    <w:p w14:paraId="5587D7F1" w14:textId="7F2C79DF" w:rsidR="00FE22BF" w:rsidRDefault="00FE22BF" w:rsidP="0066440E">
      <w:pPr>
        <w:ind w:left="720"/>
      </w:pPr>
    </w:p>
    <w:p w14:paraId="7BAA321D" w14:textId="386613A5" w:rsidR="0066440E" w:rsidRPr="000571CC" w:rsidRDefault="00FE22BF">
      <w:pPr>
        <w:numPr>
          <w:ilvl w:val="0"/>
          <w:numId w:val="93"/>
        </w:numPr>
      </w:pPr>
      <w:r w:rsidRPr="000571CC">
        <w:lastRenderedPageBreak/>
        <w:t xml:space="preserve">All routers shall have </w:t>
      </w:r>
      <w:r w:rsidRPr="00FE22BF">
        <w:t xml:space="preserve">the </w:t>
      </w:r>
      <w:r w:rsidRPr="000571CC">
        <w:t xml:space="preserve">latest and best practice security protection and as a minimum shall </w:t>
      </w:r>
      <w:r w:rsidRPr="00FE22BF">
        <w:t>implement and apply</w:t>
      </w:r>
      <w:r w:rsidR="006F28F4" w:rsidRPr="006F28F4">
        <w:t xml:space="preserve">, but not limited to, </w:t>
      </w:r>
      <w:r w:rsidR="000571CC" w:rsidRPr="000571CC">
        <w:t>NTP encryption and/or Access Control Lists (ACL).</w:t>
      </w:r>
      <w:r w:rsidR="006F28F4" w:rsidRPr="006F28F4">
        <w:t xml:space="preserve"> The Bidder shall indicate and provide proof of compliance to </w:t>
      </w:r>
      <w:r w:rsidR="006F28F4">
        <w:t xml:space="preserve">one or </w:t>
      </w:r>
      <w:proofErr w:type="gramStart"/>
      <w:r w:rsidR="006F28F4">
        <w:t xml:space="preserve">both of </w:t>
      </w:r>
      <w:r w:rsidR="006F28F4" w:rsidRPr="006F28F4">
        <w:t>these</w:t>
      </w:r>
      <w:proofErr w:type="gramEnd"/>
      <w:r w:rsidR="006F28F4" w:rsidRPr="006F28F4">
        <w:t xml:space="preserve"> requirement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66440E" w14:paraId="08525E17" w14:textId="77777777" w:rsidTr="0066440E">
        <w:tc>
          <w:tcPr>
            <w:tcW w:w="4320" w:type="dxa"/>
            <w:tcBorders>
              <w:top w:val="single" w:sz="4" w:space="0" w:color="auto"/>
              <w:left w:val="single" w:sz="4" w:space="0" w:color="auto"/>
              <w:bottom w:val="single" w:sz="4" w:space="0" w:color="auto"/>
              <w:right w:val="single" w:sz="4" w:space="0" w:color="auto"/>
            </w:tcBorders>
            <w:hideMark/>
          </w:tcPr>
          <w:p w14:paraId="4B516CEF" w14:textId="73C8476A" w:rsidR="0066440E" w:rsidRDefault="0066440E">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0DCCE3F8" w14:textId="77777777" w:rsidR="0066440E" w:rsidRDefault="0066440E">
            <w:pPr>
              <w:spacing w:before="60" w:after="60"/>
              <w:rPr>
                <w:rFonts w:cs="Arial"/>
              </w:rPr>
            </w:pPr>
          </w:p>
        </w:tc>
      </w:tr>
      <w:tr w:rsidR="0066440E" w14:paraId="010CBC35" w14:textId="77777777" w:rsidTr="0066440E">
        <w:trPr>
          <w:cantSplit/>
        </w:trPr>
        <w:tc>
          <w:tcPr>
            <w:tcW w:w="7796" w:type="dxa"/>
            <w:gridSpan w:val="2"/>
            <w:tcBorders>
              <w:top w:val="single" w:sz="4" w:space="0" w:color="auto"/>
              <w:left w:val="single" w:sz="4" w:space="0" w:color="auto"/>
              <w:bottom w:val="single" w:sz="4" w:space="0" w:color="auto"/>
              <w:right w:val="single" w:sz="4" w:space="0" w:color="auto"/>
            </w:tcBorders>
          </w:tcPr>
          <w:p w14:paraId="5AF04649" w14:textId="77777777" w:rsidR="0066440E" w:rsidRDefault="0066440E">
            <w:pPr>
              <w:spacing w:before="60" w:after="60"/>
              <w:rPr>
                <w:rFonts w:cs="Arial"/>
                <w:i/>
              </w:rPr>
            </w:pPr>
            <w:r>
              <w:rPr>
                <w:rFonts w:cs="Arial"/>
                <w:i/>
              </w:rPr>
              <w:t>[INSERT FULL RESPONSE FOR EVALUATION HERE]</w:t>
            </w:r>
          </w:p>
          <w:p w14:paraId="4EC5459F" w14:textId="77777777" w:rsidR="0066440E" w:rsidRDefault="0066440E">
            <w:pPr>
              <w:spacing w:before="60" w:after="60"/>
              <w:rPr>
                <w:rFonts w:cs="Arial"/>
                <w:i/>
              </w:rPr>
            </w:pPr>
          </w:p>
        </w:tc>
      </w:tr>
      <w:tr w:rsidR="0066440E" w14:paraId="7FA6A949" w14:textId="77777777" w:rsidTr="0066440E">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609CEFC1" w14:textId="77777777" w:rsidR="0066440E" w:rsidRDefault="0066440E">
            <w:pPr>
              <w:spacing w:before="60" w:after="60"/>
              <w:rPr>
                <w:rFonts w:cs="Arial"/>
                <w:i/>
              </w:rPr>
            </w:pPr>
            <w:r>
              <w:rPr>
                <w:rFonts w:cs="Arial"/>
                <w:i/>
              </w:rPr>
              <w:t>[INSERT REFERENCE TO ADDITIONAL INFORMATION HERE]</w:t>
            </w:r>
          </w:p>
        </w:tc>
      </w:tr>
    </w:tbl>
    <w:p w14:paraId="53279221" w14:textId="67607D0C" w:rsidR="000571CC" w:rsidRPr="000571CC" w:rsidRDefault="000571CC" w:rsidP="0066440E">
      <w:pPr>
        <w:ind w:left="720"/>
      </w:pPr>
    </w:p>
    <w:p w14:paraId="4DDE4600" w14:textId="5AA76B41" w:rsidR="009F05DC" w:rsidRPr="00871851" w:rsidRDefault="009F05DC" w:rsidP="009F05DC">
      <w:r w:rsidRPr="00871851">
        <w:rPr>
          <w:noProof/>
        </w:rPr>
        <w:drawing>
          <wp:anchor distT="0" distB="0" distL="114300" distR="114300" simplePos="0" relativeHeight="251710464" behindDoc="1" locked="0" layoutInCell="1" allowOverlap="1" wp14:anchorId="634B1BAA" wp14:editId="4C20EFDB">
            <wp:simplePos x="0" y="0"/>
            <wp:positionH relativeFrom="margin">
              <wp:align>center</wp:align>
            </wp:positionH>
            <wp:positionV relativeFrom="paragraph">
              <wp:posOffset>308192</wp:posOffset>
            </wp:positionV>
            <wp:extent cx="4155743" cy="569538"/>
            <wp:effectExtent l="19050" t="19050" r="16510" b="21590"/>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4155743" cy="569538"/>
                    </a:xfrm>
                    <a:prstGeom prst="rect">
                      <a:avLst/>
                    </a:prstGeom>
                    <a:ln>
                      <a:solidFill>
                        <a:sysClr val="windowText" lastClr="000000"/>
                      </a:solidFill>
                    </a:ln>
                  </pic:spPr>
                </pic:pic>
              </a:graphicData>
            </a:graphic>
            <wp14:sizeRelH relativeFrom="page">
              <wp14:pctWidth>0</wp14:pctWidth>
            </wp14:sizeRelH>
            <wp14:sizeRelV relativeFrom="page">
              <wp14:pctHeight>0</wp14:pctHeight>
            </wp14:sizeRelV>
          </wp:anchor>
        </w:drawing>
      </w:r>
    </w:p>
    <w:p w14:paraId="2A94D3BE" w14:textId="20183D71" w:rsidR="00D13551" w:rsidRDefault="009F05DC" w:rsidP="00954F21">
      <w:pPr>
        <w:pStyle w:val="Caption"/>
      </w:pPr>
      <w:bookmarkStart w:id="246" w:name="_Ref59396384"/>
      <w:bookmarkStart w:id="247" w:name="_Ref61889814"/>
      <w:bookmarkStart w:id="248" w:name="_Toc114053464"/>
      <w:r w:rsidRPr="00871851">
        <w:t xml:space="preserve">Figure </w:t>
      </w:r>
      <w:fldSimple w:instr=" SEQ Figure \* ARABIC ">
        <w:r w:rsidR="006C7FD2">
          <w:rPr>
            <w:noProof/>
          </w:rPr>
          <w:t>15</w:t>
        </w:r>
      </w:fldSimple>
      <w:bookmarkEnd w:id="246"/>
      <w:bookmarkEnd w:id="247"/>
      <w:r w:rsidRPr="00871851">
        <w:t>: NTS over Separate Communication Paths between Client and Server</w:t>
      </w:r>
      <w:bookmarkEnd w:id="248"/>
    </w:p>
    <w:p w14:paraId="452D3199" w14:textId="77777777" w:rsidR="00FE22BF" w:rsidRPr="00FE22BF" w:rsidRDefault="00FE22BF" w:rsidP="00FE22BF"/>
    <w:p w14:paraId="6EDD7DA5" w14:textId="7A4FE22A" w:rsidR="000571CC" w:rsidRPr="000571CC" w:rsidRDefault="000571CC" w:rsidP="000571CC">
      <w:r w:rsidRPr="00871851">
        <w:rPr>
          <w:noProof/>
        </w:rPr>
        <w:drawing>
          <wp:anchor distT="0" distB="0" distL="114300" distR="114300" simplePos="0" relativeHeight="251401216" behindDoc="0" locked="0" layoutInCell="1" allowOverlap="1" wp14:anchorId="5CDCBE71" wp14:editId="5A6FE976">
            <wp:simplePos x="0" y="0"/>
            <wp:positionH relativeFrom="margin">
              <wp:align>center</wp:align>
            </wp:positionH>
            <wp:positionV relativeFrom="paragraph">
              <wp:posOffset>216213</wp:posOffset>
            </wp:positionV>
            <wp:extent cx="4464000" cy="1620000"/>
            <wp:effectExtent l="19050" t="19050" r="13335" b="1841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4464000" cy="1620000"/>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p>
    <w:p w14:paraId="603702C6" w14:textId="332A54C4" w:rsidR="00C34F05" w:rsidRDefault="00C34F05" w:rsidP="00954F21">
      <w:pPr>
        <w:pStyle w:val="Caption"/>
      </w:pPr>
      <w:bookmarkStart w:id="249" w:name="_Ref59396510"/>
      <w:bookmarkStart w:id="250" w:name="_Ref61889887"/>
      <w:bookmarkStart w:id="251" w:name="_Toc114053465"/>
      <w:r w:rsidRPr="00871851">
        <w:t xml:space="preserve">Figure </w:t>
      </w:r>
      <w:fldSimple w:instr=" SEQ Figure \* ARABIC ">
        <w:r w:rsidR="006C7FD2">
          <w:rPr>
            <w:noProof/>
          </w:rPr>
          <w:t>16</w:t>
        </w:r>
      </w:fldSimple>
      <w:bookmarkEnd w:id="249"/>
      <w:bookmarkEnd w:id="250"/>
      <w:r w:rsidRPr="00871851">
        <w:t>: Separation of NTS-KE Server and NTP Time Server</w:t>
      </w:r>
      <w:bookmarkEnd w:id="251"/>
    </w:p>
    <w:p w14:paraId="768E7C32" w14:textId="77777777" w:rsidR="000571CC" w:rsidRPr="000571CC" w:rsidRDefault="000571CC" w:rsidP="000571CC"/>
    <w:p w14:paraId="43DBBC4C" w14:textId="190622DA" w:rsidR="0055331D" w:rsidRDefault="0055331D" w:rsidP="0055331D"/>
    <w:p w14:paraId="77661D78" w14:textId="7501A932" w:rsidR="009605FF" w:rsidRDefault="002E483C">
      <w:pPr>
        <w:numPr>
          <w:ilvl w:val="0"/>
          <w:numId w:val="93"/>
        </w:numPr>
      </w:pPr>
      <w:bookmarkStart w:id="252" w:name="_Hlk108779075"/>
      <w:r w:rsidRPr="00E04E65">
        <w:t xml:space="preserve">All </w:t>
      </w:r>
      <w:r>
        <w:t>routers</w:t>
      </w:r>
      <w:r w:rsidRPr="00E04E65">
        <w:t xml:space="preserve"> shall have the latest and best practice security protection and as a minimum shall implement and apply, but not limited to,</w:t>
      </w:r>
      <w:r>
        <w:t xml:space="preserve"> Address Resolution Protocol (ARP) inspection.</w:t>
      </w:r>
      <w:r w:rsidRPr="002E483C">
        <w:t xml:space="preserve"> The Bidder shall indicate and provide proof of compliance to one or </w:t>
      </w:r>
      <w:proofErr w:type="gramStart"/>
      <w:r w:rsidRPr="002E483C">
        <w:t>both of these</w:t>
      </w:r>
      <w:proofErr w:type="gramEnd"/>
      <w:r w:rsidRPr="002E483C">
        <w:t xml:space="preserve"> requirement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9605FF" w14:paraId="00423BE7" w14:textId="77777777" w:rsidTr="009605FF">
        <w:tc>
          <w:tcPr>
            <w:tcW w:w="4320" w:type="dxa"/>
            <w:tcBorders>
              <w:top w:val="single" w:sz="4" w:space="0" w:color="auto"/>
              <w:left w:val="single" w:sz="4" w:space="0" w:color="auto"/>
              <w:bottom w:val="single" w:sz="4" w:space="0" w:color="auto"/>
              <w:right w:val="single" w:sz="4" w:space="0" w:color="auto"/>
            </w:tcBorders>
            <w:hideMark/>
          </w:tcPr>
          <w:p w14:paraId="23858985" w14:textId="6568A730" w:rsidR="009605FF" w:rsidRDefault="009605FF">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54F96FC8" w14:textId="77777777" w:rsidR="009605FF" w:rsidRDefault="009605FF">
            <w:pPr>
              <w:spacing w:before="60" w:after="60"/>
              <w:rPr>
                <w:rFonts w:cs="Arial"/>
              </w:rPr>
            </w:pPr>
          </w:p>
        </w:tc>
      </w:tr>
      <w:tr w:rsidR="009605FF" w14:paraId="3A91EA16" w14:textId="77777777" w:rsidTr="009605FF">
        <w:trPr>
          <w:cantSplit/>
        </w:trPr>
        <w:tc>
          <w:tcPr>
            <w:tcW w:w="7796" w:type="dxa"/>
            <w:gridSpan w:val="2"/>
            <w:tcBorders>
              <w:top w:val="single" w:sz="4" w:space="0" w:color="auto"/>
              <w:left w:val="single" w:sz="4" w:space="0" w:color="auto"/>
              <w:bottom w:val="single" w:sz="4" w:space="0" w:color="auto"/>
              <w:right w:val="single" w:sz="4" w:space="0" w:color="auto"/>
            </w:tcBorders>
          </w:tcPr>
          <w:p w14:paraId="0800C425" w14:textId="77777777" w:rsidR="009605FF" w:rsidRDefault="009605FF">
            <w:pPr>
              <w:spacing w:before="60" w:after="60"/>
              <w:rPr>
                <w:rFonts w:cs="Arial"/>
                <w:i/>
              </w:rPr>
            </w:pPr>
            <w:r>
              <w:rPr>
                <w:rFonts w:cs="Arial"/>
                <w:i/>
              </w:rPr>
              <w:t>[INSERT FULL RESPONSE FOR EVALUATION HERE]</w:t>
            </w:r>
          </w:p>
          <w:p w14:paraId="20716DE7" w14:textId="77777777" w:rsidR="009605FF" w:rsidRDefault="009605FF">
            <w:pPr>
              <w:spacing w:before="60" w:after="60"/>
              <w:rPr>
                <w:rFonts w:cs="Arial"/>
                <w:i/>
              </w:rPr>
            </w:pPr>
          </w:p>
        </w:tc>
      </w:tr>
      <w:tr w:rsidR="009605FF" w14:paraId="1FEB0E66" w14:textId="77777777" w:rsidTr="009605FF">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0ACE1AE9" w14:textId="77777777" w:rsidR="009605FF" w:rsidRDefault="009605FF">
            <w:pPr>
              <w:spacing w:before="60" w:after="60"/>
              <w:rPr>
                <w:rFonts w:cs="Arial"/>
                <w:i/>
              </w:rPr>
            </w:pPr>
            <w:r>
              <w:rPr>
                <w:rFonts w:cs="Arial"/>
                <w:i/>
              </w:rPr>
              <w:t>[INSERT REFERENCE TO ADDITIONAL INFORMATION HERE]</w:t>
            </w:r>
          </w:p>
        </w:tc>
      </w:tr>
    </w:tbl>
    <w:p w14:paraId="06C2E18B" w14:textId="0860749B" w:rsidR="002E483C" w:rsidRDefault="002E483C" w:rsidP="009605FF">
      <w:pPr>
        <w:ind w:left="720"/>
      </w:pPr>
    </w:p>
    <w:p w14:paraId="2268AFFB" w14:textId="591E1502" w:rsidR="009605FF" w:rsidRDefault="002E483C">
      <w:pPr>
        <w:numPr>
          <w:ilvl w:val="0"/>
          <w:numId w:val="93"/>
        </w:numPr>
      </w:pPr>
      <w:r w:rsidRPr="00E04E65">
        <w:lastRenderedPageBreak/>
        <w:t xml:space="preserve">All </w:t>
      </w:r>
      <w:r>
        <w:t>routers</w:t>
      </w:r>
      <w:r w:rsidRPr="00E04E65">
        <w:t xml:space="preserve"> shall have the latest and best practice security protection and as a minimum shall implement and apply, but not limited to,</w:t>
      </w:r>
      <w:r>
        <w:t xml:space="preserve"> IP Source Guard.</w:t>
      </w:r>
      <w:r w:rsidRPr="002E483C">
        <w:t xml:space="preserve"> The Bidder shall indicate and provide proof of compliance to one or </w:t>
      </w:r>
      <w:proofErr w:type="gramStart"/>
      <w:r w:rsidRPr="002E483C">
        <w:t>both of these</w:t>
      </w:r>
      <w:proofErr w:type="gramEnd"/>
      <w:r w:rsidRPr="002E483C">
        <w:t xml:space="preserve"> requirement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9605FF" w14:paraId="41C99F89" w14:textId="77777777" w:rsidTr="009605FF">
        <w:tc>
          <w:tcPr>
            <w:tcW w:w="4320" w:type="dxa"/>
            <w:tcBorders>
              <w:top w:val="single" w:sz="4" w:space="0" w:color="auto"/>
              <w:left w:val="single" w:sz="4" w:space="0" w:color="auto"/>
              <w:bottom w:val="single" w:sz="4" w:space="0" w:color="auto"/>
              <w:right w:val="single" w:sz="4" w:space="0" w:color="auto"/>
            </w:tcBorders>
            <w:hideMark/>
          </w:tcPr>
          <w:p w14:paraId="2533E250" w14:textId="7AE2DC09" w:rsidR="009605FF" w:rsidRDefault="009605FF">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527DDE65" w14:textId="77777777" w:rsidR="009605FF" w:rsidRDefault="009605FF">
            <w:pPr>
              <w:spacing w:before="60" w:after="60"/>
              <w:rPr>
                <w:rFonts w:cs="Arial"/>
              </w:rPr>
            </w:pPr>
          </w:p>
        </w:tc>
      </w:tr>
      <w:tr w:rsidR="009605FF" w14:paraId="78432038" w14:textId="77777777" w:rsidTr="009605FF">
        <w:trPr>
          <w:cantSplit/>
        </w:trPr>
        <w:tc>
          <w:tcPr>
            <w:tcW w:w="7796" w:type="dxa"/>
            <w:gridSpan w:val="2"/>
            <w:tcBorders>
              <w:top w:val="single" w:sz="4" w:space="0" w:color="auto"/>
              <w:left w:val="single" w:sz="4" w:space="0" w:color="auto"/>
              <w:bottom w:val="single" w:sz="4" w:space="0" w:color="auto"/>
              <w:right w:val="single" w:sz="4" w:space="0" w:color="auto"/>
            </w:tcBorders>
          </w:tcPr>
          <w:p w14:paraId="6EFA1240" w14:textId="77777777" w:rsidR="009605FF" w:rsidRDefault="009605FF">
            <w:pPr>
              <w:spacing w:before="60" w:after="60"/>
              <w:rPr>
                <w:rFonts w:cs="Arial"/>
                <w:i/>
              </w:rPr>
            </w:pPr>
            <w:r>
              <w:rPr>
                <w:rFonts w:cs="Arial"/>
                <w:i/>
              </w:rPr>
              <w:t>[INSERT FULL RESPONSE FOR EVALUATION HERE]</w:t>
            </w:r>
          </w:p>
          <w:p w14:paraId="0A9B0608" w14:textId="77777777" w:rsidR="009605FF" w:rsidRDefault="009605FF">
            <w:pPr>
              <w:spacing w:before="60" w:after="60"/>
              <w:rPr>
                <w:rFonts w:cs="Arial"/>
                <w:i/>
              </w:rPr>
            </w:pPr>
          </w:p>
        </w:tc>
      </w:tr>
      <w:tr w:rsidR="009605FF" w14:paraId="771F428A" w14:textId="77777777" w:rsidTr="009605FF">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4237F0D7" w14:textId="77777777" w:rsidR="009605FF" w:rsidRDefault="009605FF">
            <w:pPr>
              <w:spacing w:before="60" w:after="60"/>
              <w:rPr>
                <w:rFonts w:cs="Arial"/>
                <w:i/>
              </w:rPr>
            </w:pPr>
            <w:r>
              <w:rPr>
                <w:rFonts w:cs="Arial"/>
                <w:i/>
              </w:rPr>
              <w:t>[INSERT REFERENCE TO ADDITIONAL INFORMATION HERE]</w:t>
            </w:r>
          </w:p>
        </w:tc>
      </w:tr>
    </w:tbl>
    <w:p w14:paraId="6137D827" w14:textId="606BCB72" w:rsidR="002E483C" w:rsidRDefault="002E483C" w:rsidP="009605FF">
      <w:pPr>
        <w:ind w:left="720"/>
      </w:pPr>
    </w:p>
    <w:p w14:paraId="1393DB64" w14:textId="188B59A3" w:rsidR="009605FF" w:rsidRDefault="002E483C">
      <w:pPr>
        <w:numPr>
          <w:ilvl w:val="0"/>
          <w:numId w:val="93"/>
        </w:numPr>
      </w:pPr>
      <w:r w:rsidRPr="00E04E65">
        <w:t xml:space="preserve">All </w:t>
      </w:r>
      <w:r>
        <w:t>routers</w:t>
      </w:r>
      <w:r w:rsidRPr="00E04E65">
        <w:t xml:space="preserve"> shall have the latest and best practice security protection and as a minimum shall implement and apply, but not limited to,</w:t>
      </w:r>
      <w:r>
        <w:t xml:space="preserve"> Dynamic Host Configuration Protocol (DHCP) to counter snooping attacks.</w:t>
      </w:r>
      <w:bookmarkStart w:id="253" w:name="_Hlk109065066"/>
      <w:r w:rsidRPr="002E483C">
        <w:t xml:space="preserve"> The Bidder shall indicate and provide proof of compliance to one or </w:t>
      </w:r>
      <w:proofErr w:type="gramStart"/>
      <w:r w:rsidRPr="002E483C">
        <w:t>both of these</w:t>
      </w:r>
      <w:proofErr w:type="gramEnd"/>
      <w:r w:rsidRPr="002E483C">
        <w:t xml:space="preserve"> requirements. (D)</w:t>
      </w:r>
      <w:bookmarkEnd w:id="252"/>
      <w:bookmarkEnd w:id="253"/>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9605FF" w14:paraId="7C276B90" w14:textId="77777777" w:rsidTr="009605FF">
        <w:tc>
          <w:tcPr>
            <w:tcW w:w="4320" w:type="dxa"/>
            <w:tcBorders>
              <w:top w:val="single" w:sz="4" w:space="0" w:color="auto"/>
              <w:left w:val="single" w:sz="4" w:space="0" w:color="auto"/>
              <w:bottom w:val="single" w:sz="4" w:space="0" w:color="auto"/>
              <w:right w:val="single" w:sz="4" w:space="0" w:color="auto"/>
            </w:tcBorders>
            <w:hideMark/>
          </w:tcPr>
          <w:p w14:paraId="2A545416" w14:textId="6C205248" w:rsidR="009605FF" w:rsidRDefault="009605FF">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002A91C9" w14:textId="77777777" w:rsidR="009605FF" w:rsidRDefault="009605FF">
            <w:pPr>
              <w:spacing w:before="60" w:after="60"/>
              <w:rPr>
                <w:rFonts w:cs="Arial"/>
              </w:rPr>
            </w:pPr>
          </w:p>
        </w:tc>
      </w:tr>
      <w:tr w:rsidR="009605FF" w14:paraId="3D178251" w14:textId="77777777" w:rsidTr="009605FF">
        <w:trPr>
          <w:cantSplit/>
        </w:trPr>
        <w:tc>
          <w:tcPr>
            <w:tcW w:w="7796" w:type="dxa"/>
            <w:gridSpan w:val="2"/>
            <w:tcBorders>
              <w:top w:val="single" w:sz="4" w:space="0" w:color="auto"/>
              <w:left w:val="single" w:sz="4" w:space="0" w:color="auto"/>
              <w:bottom w:val="single" w:sz="4" w:space="0" w:color="auto"/>
              <w:right w:val="single" w:sz="4" w:space="0" w:color="auto"/>
            </w:tcBorders>
          </w:tcPr>
          <w:p w14:paraId="0F565F37" w14:textId="77777777" w:rsidR="009605FF" w:rsidRDefault="009605FF">
            <w:pPr>
              <w:spacing w:before="60" w:after="60"/>
              <w:rPr>
                <w:rFonts w:cs="Arial"/>
                <w:i/>
              </w:rPr>
            </w:pPr>
            <w:r>
              <w:rPr>
                <w:rFonts w:cs="Arial"/>
                <w:i/>
              </w:rPr>
              <w:t>[INSERT FULL RESPONSE FOR EVALUATION HERE]</w:t>
            </w:r>
          </w:p>
          <w:p w14:paraId="7F8F720E" w14:textId="77777777" w:rsidR="009605FF" w:rsidRDefault="009605FF">
            <w:pPr>
              <w:spacing w:before="60" w:after="60"/>
              <w:rPr>
                <w:rFonts w:cs="Arial"/>
                <w:i/>
              </w:rPr>
            </w:pPr>
          </w:p>
        </w:tc>
      </w:tr>
      <w:tr w:rsidR="009605FF" w14:paraId="75E0A323" w14:textId="77777777" w:rsidTr="009605FF">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49EF2163" w14:textId="77777777" w:rsidR="009605FF" w:rsidRDefault="009605FF">
            <w:pPr>
              <w:spacing w:before="60" w:after="60"/>
              <w:rPr>
                <w:rFonts w:cs="Arial"/>
                <w:i/>
              </w:rPr>
            </w:pPr>
            <w:r>
              <w:rPr>
                <w:rFonts w:cs="Arial"/>
                <w:i/>
              </w:rPr>
              <w:t>[INSERT REFERENCE TO ADDITIONAL INFORMATION HERE]</w:t>
            </w:r>
          </w:p>
        </w:tc>
      </w:tr>
    </w:tbl>
    <w:p w14:paraId="24E2E420" w14:textId="7DCF44EB" w:rsidR="002E483C" w:rsidRDefault="002E483C" w:rsidP="009605FF">
      <w:pPr>
        <w:ind w:left="720"/>
      </w:pPr>
    </w:p>
    <w:p w14:paraId="7AEB1C82" w14:textId="3ED0239E" w:rsidR="0055331D" w:rsidRPr="00871851" w:rsidRDefault="0055331D">
      <w:pPr>
        <w:numPr>
          <w:ilvl w:val="0"/>
          <w:numId w:val="93"/>
        </w:numPr>
      </w:pPr>
      <w:r>
        <w:t>Additional</w:t>
      </w:r>
      <w:r w:rsidRPr="00871851">
        <w:t xml:space="preserve"> security features shall include </w:t>
      </w:r>
      <w:r w:rsidR="00136052" w:rsidRPr="00136052">
        <w:t>prevention, threat-hunting, and remediation capabilities</w:t>
      </w:r>
      <w:r w:rsidR="00136052">
        <w:t xml:space="preserve"> </w:t>
      </w:r>
      <w:r w:rsidR="009C7CE6">
        <w:t>against endpoint attacks such as</w:t>
      </w:r>
      <w:r w:rsidR="00136052">
        <w:t xml:space="preserve"> </w:t>
      </w:r>
      <w:r w:rsidR="00D97888">
        <w:t xml:space="preserve">software equivalent to </w:t>
      </w:r>
      <w:r w:rsidR="00464F1C">
        <w:t>AMP</w:t>
      </w:r>
      <w:r>
        <w:t xml:space="preserve"> or </w:t>
      </w:r>
      <w:r w:rsidR="00136052">
        <w:t xml:space="preserve">Endpoint Detection and </w:t>
      </w:r>
      <w:r w:rsidR="009605FF">
        <w:t>Response</w:t>
      </w:r>
      <w:r>
        <w:t xml:space="preserve">, </w:t>
      </w:r>
      <w:r w:rsidRPr="00871851">
        <w:t>and shall provide the following functions:</w:t>
      </w:r>
    </w:p>
    <w:p w14:paraId="52697DE6" w14:textId="6299E3DD" w:rsidR="005F24CC" w:rsidRPr="00871851" w:rsidRDefault="0055331D">
      <w:pPr>
        <w:numPr>
          <w:ilvl w:val="0"/>
          <w:numId w:val="68"/>
        </w:numPr>
      </w:pPr>
      <w:r w:rsidRPr="00871851">
        <w:t>Continuous analysis</w:t>
      </w:r>
      <w:r w:rsidR="009C7CE6">
        <w:t xml:space="preserve">. </w:t>
      </w:r>
      <w:r w:rsidR="009C7CE6" w:rsidRPr="009C7CE6">
        <w:t>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5F24CC" w14:paraId="275D2350" w14:textId="77777777" w:rsidTr="005F24CC">
        <w:tc>
          <w:tcPr>
            <w:tcW w:w="4320" w:type="dxa"/>
            <w:tcBorders>
              <w:top w:val="single" w:sz="4" w:space="0" w:color="auto"/>
              <w:left w:val="single" w:sz="4" w:space="0" w:color="auto"/>
              <w:bottom w:val="single" w:sz="4" w:space="0" w:color="auto"/>
              <w:right w:val="single" w:sz="4" w:space="0" w:color="auto"/>
            </w:tcBorders>
            <w:hideMark/>
          </w:tcPr>
          <w:p w14:paraId="340FD2F9" w14:textId="2F018EAA" w:rsidR="005F24CC" w:rsidRDefault="005F24CC">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5E1D5BF1" w14:textId="77777777" w:rsidR="005F24CC" w:rsidRDefault="005F24CC">
            <w:pPr>
              <w:spacing w:before="60" w:after="60"/>
              <w:rPr>
                <w:rFonts w:cs="Arial"/>
              </w:rPr>
            </w:pPr>
          </w:p>
        </w:tc>
      </w:tr>
      <w:tr w:rsidR="005F24CC" w14:paraId="357969D2" w14:textId="77777777" w:rsidTr="005F24CC">
        <w:trPr>
          <w:cantSplit/>
        </w:trPr>
        <w:tc>
          <w:tcPr>
            <w:tcW w:w="7796" w:type="dxa"/>
            <w:gridSpan w:val="2"/>
            <w:tcBorders>
              <w:top w:val="single" w:sz="4" w:space="0" w:color="auto"/>
              <w:left w:val="single" w:sz="4" w:space="0" w:color="auto"/>
              <w:bottom w:val="single" w:sz="4" w:space="0" w:color="auto"/>
              <w:right w:val="single" w:sz="4" w:space="0" w:color="auto"/>
            </w:tcBorders>
          </w:tcPr>
          <w:p w14:paraId="3B208A15" w14:textId="77777777" w:rsidR="005F24CC" w:rsidRDefault="005F24CC">
            <w:pPr>
              <w:spacing w:before="60" w:after="60"/>
              <w:rPr>
                <w:rFonts w:cs="Arial"/>
                <w:i/>
              </w:rPr>
            </w:pPr>
            <w:r>
              <w:rPr>
                <w:rFonts w:cs="Arial"/>
                <w:i/>
              </w:rPr>
              <w:t>[INSERT FULL RESPONSE FOR EVALUATION HERE]</w:t>
            </w:r>
          </w:p>
          <w:p w14:paraId="6A5E0F2F" w14:textId="77777777" w:rsidR="005F24CC" w:rsidRDefault="005F24CC">
            <w:pPr>
              <w:spacing w:before="60" w:after="60"/>
              <w:rPr>
                <w:rFonts w:cs="Arial"/>
                <w:i/>
              </w:rPr>
            </w:pPr>
          </w:p>
        </w:tc>
      </w:tr>
      <w:tr w:rsidR="005F24CC" w14:paraId="05553179" w14:textId="77777777" w:rsidTr="005F24C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0DDD7EC6" w14:textId="77777777" w:rsidR="005F24CC" w:rsidRDefault="005F24CC">
            <w:pPr>
              <w:spacing w:before="60" w:after="60"/>
              <w:rPr>
                <w:rFonts w:cs="Arial"/>
                <w:i/>
              </w:rPr>
            </w:pPr>
            <w:r>
              <w:rPr>
                <w:rFonts w:cs="Arial"/>
                <w:i/>
              </w:rPr>
              <w:t>[INSERT REFERENCE TO ADDITIONAL INFORMATION HERE]</w:t>
            </w:r>
          </w:p>
        </w:tc>
      </w:tr>
    </w:tbl>
    <w:p w14:paraId="28B1A5EF" w14:textId="787C44D4" w:rsidR="0055331D" w:rsidRPr="00871851" w:rsidRDefault="0055331D" w:rsidP="005F24CC">
      <w:pPr>
        <w:ind w:left="1080"/>
      </w:pPr>
    </w:p>
    <w:p w14:paraId="4B4C031F" w14:textId="65C44D91" w:rsidR="005F24CC" w:rsidRPr="00871851" w:rsidRDefault="0055331D">
      <w:pPr>
        <w:numPr>
          <w:ilvl w:val="0"/>
          <w:numId w:val="68"/>
        </w:numPr>
      </w:pPr>
      <w:r w:rsidRPr="00871851">
        <w:t>Retrospective security</w:t>
      </w:r>
      <w:bookmarkStart w:id="254" w:name="_Hlk109065091"/>
      <w:r w:rsidR="009C7CE6">
        <w:t xml:space="preserve">. </w:t>
      </w:r>
      <w:r w:rsidR="009C7CE6" w:rsidRPr="009C7CE6">
        <w:t>The Bidder shall indicate and provide proof of compliance to this requirement. (D)</w:t>
      </w:r>
      <w:bookmarkEnd w:id="254"/>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5F24CC" w14:paraId="5E8A203B" w14:textId="77777777" w:rsidTr="005F24CC">
        <w:tc>
          <w:tcPr>
            <w:tcW w:w="4320" w:type="dxa"/>
            <w:tcBorders>
              <w:top w:val="single" w:sz="4" w:space="0" w:color="auto"/>
              <w:left w:val="single" w:sz="4" w:space="0" w:color="auto"/>
              <w:bottom w:val="single" w:sz="4" w:space="0" w:color="auto"/>
              <w:right w:val="single" w:sz="4" w:space="0" w:color="auto"/>
            </w:tcBorders>
            <w:hideMark/>
          </w:tcPr>
          <w:p w14:paraId="3E20A1CA" w14:textId="69CAE8FF" w:rsidR="005F24CC" w:rsidRDefault="005F24CC">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04EBA0F2" w14:textId="77777777" w:rsidR="005F24CC" w:rsidRDefault="005F24CC">
            <w:pPr>
              <w:spacing w:before="60" w:after="60"/>
              <w:rPr>
                <w:rFonts w:cs="Arial"/>
              </w:rPr>
            </w:pPr>
          </w:p>
        </w:tc>
      </w:tr>
      <w:tr w:rsidR="005F24CC" w14:paraId="0DBEC88F" w14:textId="77777777" w:rsidTr="005F24CC">
        <w:trPr>
          <w:cantSplit/>
        </w:trPr>
        <w:tc>
          <w:tcPr>
            <w:tcW w:w="7796" w:type="dxa"/>
            <w:gridSpan w:val="2"/>
            <w:tcBorders>
              <w:top w:val="single" w:sz="4" w:space="0" w:color="auto"/>
              <w:left w:val="single" w:sz="4" w:space="0" w:color="auto"/>
              <w:bottom w:val="single" w:sz="4" w:space="0" w:color="auto"/>
              <w:right w:val="single" w:sz="4" w:space="0" w:color="auto"/>
            </w:tcBorders>
          </w:tcPr>
          <w:p w14:paraId="740359BD" w14:textId="77777777" w:rsidR="005F24CC" w:rsidRDefault="005F24CC">
            <w:pPr>
              <w:spacing w:before="60" w:after="60"/>
              <w:rPr>
                <w:rFonts w:cs="Arial"/>
                <w:i/>
              </w:rPr>
            </w:pPr>
            <w:r>
              <w:rPr>
                <w:rFonts w:cs="Arial"/>
                <w:i/>
              </w:rPr>
              <w:lastRenderedPageBreak/>
              <w:t>[INSERT FULL RESPONSE FOR EVALUATION HERE]</w:t>
            </w:r>
          </w:p>
          <w:p w14:paraId="3F968D7D" w14:textId="77777777" w:rsidR="005F24CC" w:rsidRDefault="005F24CC">
            <w:pPr>
              <w:spacing w:before="60" w:after="60"/>
              <w:rPr>
                <w:rFonts w:cs="Arial"/>
                <w:i/>
              </w:rPr>
            </w:pPr>
          </w:p>
        </w:tc>
      </w:tr>
      <w:tr w:rsidR="005F24CC" w14:paraId="63C24D6E" w14:textId="77777777" w:rsidTr="005F24C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6B20C8C0" w14:textId="77777777" w:rsidR="005F24CC" w:rsidRDefault="005F24CC">
            <w:pPr>
              <w:spacing w:before="60" w:after="60"/>
              <w:rPr>
                <w:rFonts w:cs="Arial"/>
                <w:i/>
              </w:rPr>
            </w:pPr>
            <w:r>
              <w:rPr>
                <w:rFonts w:cs="Arial"/>
                <w:i/>
              </w:rPr>
              <w:t>[INSERT REFERENCE TO ADDITIONAL INFORMATION HERE]</w:t>
            </w:r>
          </w:p>
        </w:tc>
      </w:tr>
    </w:tbl>
    <w:p w14:paraId="42377B4B" w14:textId="73742F6B" w:rsidR="0055331D" w:rsidRPr="00871851" w:rsidRDefault="0055331D" w:rsidP="005F24CC">
      <w:pPr>
        <w:ind w:left="1080"/>
      </w:pPr>
    </w:p>
    <w:p w14:paraId="4C8CCB28" w14:textId="654B1D1D" w:rsidR="005F24CC" w:rsidRPr="00871851" w:rsidRDefault="0055331D">
      <w:pPr>
        <w:numPr>
          <w:ilvl w:val="0"/>
          <w:numId w:val="68"/>
        </w:numPr>
      </w:pPr>
      <w:proofErr w:type="spellStart"/>
      <w:r w:rsidRPr="00871851">
        <w:t>FireSIGHT</w:t>
      </w:r>
      <w:proofErr w:type="spellEnd"/>
      <w:r w:rsidRPr="00871851">
        <w:t xml:space="preserve"> Management Centre</w:t>
      </w:r>
      <w:r w:rsidR="009C7CE6" w:rsidRPr="009C7CE6">
        <w:t>.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5F24CC" w14:paraId="68B503B0" w14:textId="77777777" w:rsidTr="005F24CC">
        <w:tc>
          <w:tcPr>
            <w:tcW w:w="4320" w:type="dxa"/>
            <w:tcBorders>
              <w:top w:val="single" w:sz="4" w:space="0" w:color="auto"/>
              <w:left w:val="single" w:sz="4" w:space="0" w:color="auto"/>
              <w:bottom w:val="single" w:sz="4" w:space="0" w:color="auto"/>
              <w:right w:val="single" w:sz="4" w:space="0" w:color="auto"/>
            </w:tcBorders>
            <w:hideMark/>
          </w:tcPr>
          <w:p w14:paraId="505A8982" w14:textId="2859654A" w:rsidR="005F24CC" w:rsidRDefault="005F24CC">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3C5A211C" w14:textId="77777777" w:rsidR="005F24CC" w:rsidRDefault="005F24CC">
            <w:pPr>
              <w:spacing w:before="60" w:after="60"/>
              <w:rPr>
                <w:rFonts w:cs="Arial"/>
              </w:rPr>
            </w:pPr>
          </w:p>
        </w:tc>
      </w:tr>
      <w:tr w:rsidR="005F24CC" w14:paraId="780F8242" w14:textId="77777777" w:rsidTr="005F24CC">
        <w:trPr>
          <w:cantSplit/>
        </w:trPr>
        <w:tc>
          <w:tcPr>
            <w:tcW w:w="7796" w:type="dxa"/>
            <w:gridSpan w:val="2"/>
            <w:tcBorders>
              <w:top w:val="single" w:sz="4" w:space="0" w:color="auto"/>
              <w:left w:val="single" w:sz="4" w:space="0" w:color="auto"/>
              <w:bottom w:val="single" w:sz="4" w:space="0" w:color="auto"/>
              <w:right w:val="single" w:sz="4" w:space="0" w:color="auto"/>
            </w:tcBorders>
          </w:tcPr>
          <w:p w14:paraId="035B72F3" w14:textId="77777777" w:rsidR="005F24CC" w:rsidRDefault="005F24CC">
            <w:pPr>
              <w:spacing w:before="60" w:after="60"/>
              <w:rPr>
                <w:rFonts w:cs="Arial"/>
                <w:i/>
              </w:rPr>
            </w:pPr>
            <w:r>
              <w:rPr>
                <w:rFonts w:cs="Arial"/>
                <w:i/>
              </w:rPr>
              <w:t>[INSERT FULL RESPONSE FOR EVALUATION HERE]</w:t>
            </w:r>
          </w:p>
          <w:p w14:paraId="665578FD" w14:textId="77777777" w:rsidR="005F24CC" w:rsidRDefault="005F24CC">
            <w:pPr>
              <w:spacing w:before="60" w:after="60"/>
              <w:rPr>
                <w:rFonts w:cs="Arial"/>
                <w:i/>
              </w:rPr>
            </w:pPr>
          </w:p>
        </w:tc>
      </w:tr>
      <w:tr w:rsidR="005F24CC" w14:paraId="0E40F26E" w14:textId="77777777" w:rsidTr="005F24C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060523F4" w14:textId="77777777" w:rsidR="005F24CC" w:rsidRDefault="005F24CC">
            <w:pPr>
              <w:spacing w:before="60" w:after="60"/>
              <w:rPr>
                <w:rFonts w:cs="Arial"/>
                <w:i/>
              </w:rPr>
            </w:pPr>
            <w:r>
              <w:rPr>
                <w:rFonts w:cs="Arial"/>
                <w:i/>
              </w:rPr>
              <w:t>[INSERT REFERENCE TO ADDITIONAL INFORMATION HERE]</w:t>
            </w:r>
          </w:p>
        </w:tc>
      </w:tr>
    </w:tbl>
    <w:p w14:paraId="6581D24C" w14:textId="3D825893" w:rsidR="0055331D" w:rsidRPr="00871851" w:rsidRDefault="0055331D" w:rsidP="005F24CC">
      <w:pPr>
        <w:ind w:left="1080"/>
      </w:pPr>
    </w:p>
    <w:p w14:paraId="2D74ADFD" w14:textId="26F0492F" w:rsidR="005F24CC" w:rsidRPr="00871851" w:rsidRDefault="0055331D">
      <w:pPr>
        <w:numPr>
          <w:ilvl w:val="0"/>
          <w:numId w:val="68"/>
        </w:numPr>
      </w:pPr>
      <w:r w:rsidRPr="00871851">
        <w:t>Collective Security Intelligence</w:t>
      </w:r>
      <w:r w:rsidR="009C7CE6" w:rsidRPr="009C7CE6">
        <w:t>.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5F24CC" w14:paraId="12A4B450" w14:textId="77777777" w:rsidTr="005F24CC">
        <w:tc>
          <w:tcPr>
            <w:tcW w:w="4320" w:type="dxa"/>
            <w:tcBorders>
              <w:top w:val="single" w:sz="4" w:space="0" w:color="auto"/>
              <w:left w:val="single" w:sz="4" w:space="0" w:color="auto"/>
              <w:bottom w:val="single" w:sz="4" w:space="0" w:color="auto"/>
              <w:right w:val="single" w:sz="4" w:space="0" w:color="auto"/>
            </w:tcBorders>
            <w:hideMark/>
          </w:tcPr>
          <w:p w14:paraId="7043A092" w14:textId="088F9BE2" w:rsidR="005F24CC" w:rsidRDefault="005F24CC">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6D73E853" w14:textId="77777777" w:rsidR="005F24CC" w:rsidRDefault="005F24CC">
            <w:pPr>
              <w:spacing w:before="60" w:after="60"/>
              <w:rPr>
                <w:rFonts w:cs="Arial"/>
              </w:rPr>
            </w:pPr>
          </w:p>
        </w:tc>
      </w:tr>
      <w:tr w:rsidR="005F24CC" w14:paraId="569A6C51" w14:textId="77777777" w:rsidTr="005F24CC">
        <w:trPr>
          <w:cantSplit/>
        </w:trPr>
        <w:tc>
          <w:tcPr>
            <w:tcW w:w="7796" w:type="dxa"/>
            <w:gridSpan w:val="2"/>
            <w:tcBorders>
              <w:top w:val="single" w:sz="4" w:space="0" w:color="auto"/>
              <w:left w:val="single" w:sz="4" w:space="0" w:color="auto"/>
              <w:bottom w:val="single" w:sz="4" w:space="0" w:color="auto"/>
              <w:right w:val="single" w:sz="4" w:space="0" w:color="auto"/>
            </w:tcBorders>
          </w:tcPr>
          <w:p w14:paraId="53A613CA" w14:textId="77777777" w:rsidR="005F24CC" w:rsidRDefault="005F24CC">
            <w:pPr>
              <w:spacing w:before="60" w:after="60"/>
              <w:rPr>
                <w:rFonts w:cs="Arial"/>
                <w:i/>
              </w:rPr>
            </w:pPr>
            <w:r>
              <w:rPr>
                <w:rFonts w:cs="Arial"/>
                <w:i/>
              </w:rPr>
              <w:t>[INSERT FULL RESPONSE FOR EVALUATION HERE]</w:t>
            </w:r>
          </w:p>
          <w:p w14:paraId="2552051A" w14:textId="77777777" w:rsidR="005F24CC" w:rsidRDefault="005F24CC">
            <w:pPr>
              <w:spacing w:before="60" w:after="60"/>
              <w:rPr>
                <w:rFonts w:cs="Arial"/>
                <w:i/>
              </w:rPr>
            </w:pPr>
          </w:p>
        </w:tc>
      </w:tr>
      <w:tr w:rsidR="005F24CC" w14:paraId="41262FAC" w14:textId="77777777" w:rsidTr="005F24C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7D3A5044" w14:textId="77777777" w:rsidR="005F24CC" w:rsidRDefault="005F24CC">
            <w:pPr>
              <w:spacing w:before="60" w:after="60"/>
              <w:rPr>
                <w:rFonts w:cs="Arial"/>
                <w:i/>
              </w:rPr>
            </w:pPr>
            <w:r>
              <w:rPr>
                <w:rFonts w:cs="Arial"/>
                <w:i/>
              </w:rPr>
              <w:t>[INSERT REFERENCE TO ADDITIONAL INFORMATION HERE]</w:t>
            </w:r>
          </w:p>
        </w:tc>
      </w:tr>
    </w:tbl>
    <w:p w14:paraId="406D9696" w14:textId="011F6BBC" w:rsidR="0055331D" w:rsidRPr="00871851" w:rsidRDefault="0055331D" w:rsidP="005F24CC">
      <w:pPr>
        <w:ind w:left="1080"/>
      </w:pPr>
    </w:p>
    <w:p w14:paraId="32884BA7" w14:textId="49C4B21A" w:rsidR="005F24CC" w:rsidRPr="00871851" w:rsidRDefault="0055331D">
      <w:pPr>
        <w:numPr>
          <w:ilvl w:val="0"/>
          <w:numId w:val="68"/>
        </w:numPr>
      </w:pPr>
      <w:r w:rsidRPr="00871851">
        <w:t>Indications of compromise</w:t>
      </w:r>
      <w:r w:rsidR="009C7CE6" w:rsidRPr="009C7CE6">
        <w:t xml:space="preserve">. The Bidder shall indicate and provide proof of compliance to one or </w:t>
      </w:r>
      <w:proofErr w:type="gramStart"/>
      <w:r w:rsidR="009C7CE6" w:rsidRPr="009C7CE6">
        <w:t>both of these</w:t>
      </w:r>
      <w:proofErr w:type="gramEnd"/>
      <w:r w:rsidR="009C7CE6" w:rsidRPr="009C7CE6">
        <w:t xml:space="preserve"> requirement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5F24CC" w14:paraId="4DD8C65E" w14:textId="77777777" w:rsidTr="005F24CC">
        <w:tc>
          <w:tcPr>
            <w:tcW w:w="4320" w:type="dxa"/>
            <w:tcBorders>
              <w:top w:val="single" w:sz="4" w:space="0" w:color="auto"/>
              <w:left w:val="single" w:sz="4" w:space="0" w:color="auto"/>
              <w:bottom w:val="single" w:sz="4" w:space="0" w:color="auto"/>
              <w:right w:val="single" w:sz="4" w:space="0" w:color="auto"/>
            </w:tcBorders>
            <w:hideMark/>
          </w:tcPr>
          <w:p w14:paraId="31CB0270" w14:textId="085BD1F8" w:rsidR="005F24CC" w:rsidRDefault="005F24CC">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54294213" w14:textId="77777777" w:rsidR="005F24CC" w:rsidRDefault="005F24CC">
            <w:pPr>
              <w:spacing w:before="60" w:after="60"/>
              <w:rPr>
                <w:rFonts w:cs="Arial"/>
              </w:rPr>
            </w:pPr>
          </w:p>
        </w:tc>
      </w:tr>
      <w:tr w:rsidR="005F24CC" w14:paraId="52EA30A8" w14:textId="77777777" w:rsidTr="005F24CC">
        <w:trPr>
          <w:cantSplit/>
        </w:trPr>
        <w:tc>
          <w:tcPr>
            <w:tcW w:w="7796" w:type="dxa"/>
            <w:gridSpan w:val="2"/>
            <w:tcBorders>
              <w:top w:val="single" w:sz="4" w:space="0" w:color="auto"/>
              <w:left w:val="single" w:sz="4" w:space="0" w:color="auto"/>
              <w:bottom w:val="single" w:sz="4" w:space="0" w:color="auto"/>
              <w:right w:val="single" w:sz="4" w:space="0" w:color="auto"/>
            </w:tcBorders>
          </w:tcPr>
          <w:p w14:paraId="103EDA78" w14:textId="77777777" w:rsidR="005F24CC" w:rsidRDefault="005F24CC">
            <w:pPr>
              <w:spacing w:before="60" w:after="60"/>
              <w:rPr>
                <w:rFonts w:cs="Arial"/>
                <w:i/>
              </w:rPr>
            </w:pPr>
            <w:r>
              <w:rPr>
                <w:rFonts w:cs="Arial"/>
                <w:i/>
              </w:rPr>
              <w:t>[INSERT FULL RESPONSE FOR EVALUATION HERE]</w:t>
            </w:r>
          </w:p>
          <w:p w14:paraId="564FEAA9" w14:textId="77777777" w:rsidR="005F24CC" w:rsidRDefault="005F24CC">
            <w:pPr>
              <w:spacing w:before="60" w:after="60"/>
              <w:rPr>
                <w:rFonts w:cs="Arial"/>
                <w:i/>
              </w:rPr>
            </w:pPr>
          </w:p>
        </w:tc>
      </w:tr>
      <w:tr w:rsidR="005F24CC" w14:paraId="6D90CAE7" w14:textId="77777777" w:rsidTr="005F24C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7D598002" w14:textId="77777777" w:rsidR="005F24CC" w:rsidRDefault="005F24CC">
            <w:pPr>
              <w:spacing w:before="60" w:after="60"/>
              <w:rPr>
                <w:rFonts w:cs="Arial"/>
                <w:i/>
              </w:rPr>
            </w:pPr>
            <w:r>
              <w:rPr>
                <w:rFonts w:cs="Arial"/>
                <w:i/>
              </w:rPr>
              <w:t>[INSERT REFERENCE TO ADDITIONAL INFORMATION HERE]</w:t>
            </w:r>
          </w:p>
        </w:tc>
      </w:tr>
    </w:tbl>
    <w:p w14:paraId="4736BE53" w14:textId="2F7EE79D" w:rsidR="0055331D" w:rsidRPr="00871851" w:rsidRDefault="0055331D" w:rsidP="00A71D40">
      <w:pPr>
        <w:ind w:left="1080"/>
      </w:pPr>
    </w:p>
    <w:p w14:paraId="0B52843B" w14:textId="7F5C033D" w:rsidR="00A71D40" w:rsidRPr="00871851" w:rsidRDefault="0055331D">
      <w:pPr>
        <w:numPr>
          <w:ilvl w:val="0"/>
          <w:numId w:val="68"/>
        </w:numPr>
      </w:pPr>
      <w:r w:rsidRPr="00871851">
        <w:t>File reputation</w:t>
      </w:r>
      <w:r w:rsidR="009C7CE6" w:rsidRPr="009C7CE6">
        <w:t>.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A71D40" w14:paraId="2B9BFB82" w14:textId="77777777" w:rsidTr="00A71D40">
        <w:tc>
          <w:tcPr>
            <w:tcW w:w="4320" w:type="dxa"/>
            <w:tcBorders>
              <w:top w:val="single" w:sz="4" w:space="0" w:color="auto"/>
              <w:left w:val="single" w:sz="4" w:space="0" w:color="auto"/>
              <w:bottom w:val="single" w:sz="4" w:space="0" w:color="auto"/>
              <w:right w:val="single" w:sz="4" w:space="0" w:color="auto"/>
            </w:tcBorders>
            <w:hideMark/>
          </w:tcPr>
          <w:p w14:paraId="77A78AD2" w14:textId="4592D8A8" w:rsidR="00A71D40" w:rsidRDefault="00A71D40">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71858DC0" w14:textId="77777777" w:rsidR="00A71D40" w:rsidRDefault="00A71D40">
            <w:pPr>
              <w:spacing w:before="60" w:after="60"/>
              <w:rPr>
                <w:rFonts w:cs="Arial"/>
              </w:rPr>
            </w:pPr>
          </w:p>
        </w:tc>
      </w:tr>
      <w:tr w:rsidR="00A71D40" w14:paraId="7913D6ED" w14:textId="77777777" w:rsidTr="00A71D40">
        <w:trPr>
          <w:cantSplit/>
        </w:trPr>
        <w:tc>
          <w:tcPr>
            <w:tcW w:w="7796" w:type="dxa"/>
            <w:gridSpan w:val="2"/>
            <w:tcBorders>
              <w:top w:val="single" w:sz="4" w:space="0" w:color="auto"/>
              <w:left w:val="single" w:sz="4" w:space="0" w:color="auto"/>
              <w:bottom w:val="single" w:sz="4" w:space="0" w:color="auto"/>
              <w:right w:val="single" w:sz="4" w:space="0" w:color="auto"/>
            </w:tcBorders>
          </w:tcPr>
          <w:p w14:paraId="1A0C6E57" w14:textId="77777777" w:rsidR="00A71D40" w:rsidRDefault="00A71D40">
            <w:pPr>
              <w:spacing w:before="60" w:after="60"/>
              <w:rPr>
                <w:rFonts w:cs="Arial"/>
                <w:i/>
              </w:rPr>
            </w:pPr>
            <w:r>
              <w:rPr>
                <w:rFonts w:cs="Arial"/>
                <w:i/>
              </w:rPr>
              <w:t>[INSERT FULL RESPONSE FOR EVALUATION HERE]</w:t>
            </w:r>
          </w:p>
          <w:p w14:paraId="69F1B75A" w14:textId="77777777" w:rsidR="00A71D40" w:rsidRDefault="00A71D40">
            <w:pPr>
              <w:spacing w:before="60" w:after="60"/>
              <w:rPr>
                <w:rFonts w:cs="Arial"/>
                <w:i/>
              </w:rPr>
            </w:pPr>
          </w:p>
        </w:tc>
      </w:tr>
      <w:tr w:rsidR="00A71D40" w14:paraId="0E1AFEB9" w14:textId="77777777" w:rsidTr="00A71D40">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09293D22" w14:textId="77777777" w:rsidR="00A71D40" w:rsidRDefault="00A71D40">
            <w:pPr>
              <w:spacing w:before="60" w:after="60"/>
              <w:rPr>
                <w:rFonts w:cs="Arial"/>
                <w:i/>
              </w:rPr>
            </w:pPr>
            <w:r>
              <w:rPr>
                <w:rFonts w:cs="Arial"/>
                <w:i/>
              </w:rPr>
              <w:lastRenderedPageBreak/>
              <w:t>[INSERT REFERENCE TO ADDITIONAL INFORMATION HERE]</w:t>
            </w:r>
          </w:p>
        </w:tc>
      </w:tr>
    </w:tbl>
    <w:p w14:paraId="1A305B15" w14:textId="40AEC1ED" w:rsidR="0055331D" w:rsidRPr="00871851" w:rsidRDefault="0055331D" w:rsidP="00A71D40">
      <w:pPr>
        <w:ind w:left="1080"/>
      </w:pPr>
    </w:p>
    <w:p w14:paraId="0DE09AD7" w14:textId="77048434" w:rsidR="00A71D40" w:rsidRPr="00871851" w:rsidRDefault="0055331D">
      <w:pPr>
        <w:numPr>
          <w:ilvl w:val="0"/>
          <w:numId w:val="68"/>
        </w:numPr>
      </w:pPr>
      <w:r w:rsidRPr="00871851">
        <w:t>File analysis and sandboxing (isolation)</w:t>
      </w:r>
      <w:r w:rsidR="009C7CE6" w:rsidRPr="009C7CE6">
        <w:t>.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A71D40" w14:paraId="600547EC" w14:textId="77777777" w:rsidTr="00A71D40">
        <w:tc>
          <w:tcPr>
            <w:tcW w:w="4320" w:type="dxa"/>
            <w:tcBorders>
              <w:top w:val="single" w:sz="4" w:space="0" w:color="auto"/>
              <w:left w:val="single" w:sz="4" w:space="0" w:color="auto"/>
              <w:bottom w:val="single" w:sz="4" w:space="0" w:color="auto"/>
              <w:right w:val="single" w:sz="4" w:space="0" w:color="auto"/>
            </w:tcBorders>
            <w:hideMark/>
          </w:tcPr>
          <w:p w14:paraId="7CA0E1B3" w14:textId="2D8E7C66" w:rsidR="00A71D40" w:rsidRDefault="00A71D40">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42FF87B0" w14:textId="77777777" w:rsidR="00A71D40" w:rsidRDefault="00A71D40">
            <w:pPr>
              <w:spacing w:before="60" w:after="60"/>
              <w:rPr>
                <w:rFonts w:cs="Arial"/>
              </w:rPr>
            </w:pPr>
          </w:p>
        </w:tc>
      </w:tr>
      <w:tr w:rsidR="00A71D40" w14:paraId="628D3400" w14:textId="77777777" w:rsidTr="00A71D40">
        <w:trPr>
          <w:cantSplit/>
        </w:trPr>
        <w:tc>
          <w:tcPr>
            <w:tcW w:w="7796" w:type="dxa"/>
            <w:gridSpan w:val="2"/>
            <w:tcBorders>
              <w:top w:val="single" w:sz="4" w:space="0" w:color="auto"/>
              <w:left w:val="single" w:sz="4" w:space="0" w:color="auto"/>
              <w:bottom w:val="single" w:sz="4" w:space="0" w:color="auto"/>
              <w:right w:val="single" w:sz="4" w:space="0" w:color="auto"/>
            </w:tcBorders>
          </w:tcPr>
          <w:p w14:paraId="45A51288" w14:textId="77777777" w:rsidR="00A71D40" w:rsidRDefault="00A71D40">
            <w:pPr>
              <w:spacing w:before="60" w:after="60"/>
              <w:rPr>
                <w:rFonts w:cs="Arial"/>
                <w:i/>
              </w:rPr>
            </w:pPr>
            <w:r>
              <w:rPr>
                <w:rFonts w:cs="Arial"/>
                <w:i/>
              </w:rPr>
              <w:t>[INSERT FULL RESPONSE FOR EVALUATION HERE]</w:t>
            </w:r>
          </w:p>
          <w:p w14:paraId="68C4D787" w14:textId="77777777" w:rsidR="00A71D40" w:rsidRDefault="00A71D40">
            <w:pPr>
              <w:spacing w:before="60" w:after="60"/>
              <w:rPr>
                <w:rFonts w:cs="Arial"/>
                <w:i/>
              </w:rPr>
            </w:pPr>
          </w:p>
        </w:tc>
      </w:tr>
      <w:tr w:rsidR="00A71D40" w14:paraId="47C7BF4E" w14:textId="77777777" w:rsidTr="00A71D40">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5E10DBA9" w14:textId="77777777" w:rsidR="00A71D40" w:rsidRDefault="00A71D40">
            <w:pPr>
              <w:spacing w:before="60" w:after="60"/>
              <w:rPr>
                <w:rFonts w:cs="Arial"/>
                <w:i/>
              </w:rPr>
            </w:pPr>
            <w:r>
              <w:rPr>
                <w:rFonts w:cs="Arial"/>
                <w:i/>
              </w:rPr>
              <w:t>[INSERT REFERENCE TO ADDITIONAL INFORMATION HERE]</w:t>
            </w:r>
          </w:p>
        </w:tc>
      </w:tr>
    </w:tbl>
    <w:p w14:paraId="4C2301CE" w14:textId="06413024" w:rsidR="0055331D" w:rsidRPr="00871851" w:rsidRDefault="0055331D" w:rsidP="00A71D40">
      <w:pPr>
        <w:ind w:left="1080"/>
      </w:pPr>
    </w:p>
    <w:p w14:paraId="46ACCB00" w14:textId="3611ACF1" w:rsidR="00335F8F" w:rsidRPr="00871851" w:rsidRDefault="0055331D">
      <w:pPr>
        <w:numPr>
          <w:ilvl w:val="0"/>
          <w:numId w:val="68"/>
        </w:numPr>
      </w:pPr>
      <w:r w:rsidRPr="00871851">
        <w:t>Retrospective detection</w:t>
      </w:r>
      <w:r w:rsidR="009C7CE6" w:rsidRPr="009C7CE6">
        <w:t>.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335F8F" w14:paraId="715F9A26" w14:textId="77777777" w:rsidTr="00335F8F">
        <w:tc>
          <w:tcPr>
            <w:tcW w:w="4320" w:type="dxa"/>
            <w:tcBorders>
              <w:top w:val="single" w:sz="4" w:space="0" w:color="auto"/>
              <w:left w:val="single" w:sz="4" w:space="0" w:color="auto"/>
              <w:bottom w:val="single" w:sz="4" w:space="0" w:color="auto"/>
              <w:right w:val="single" w:sz="4" w:space="0" w:color="auto"/>
            </w:tcBorders>
            <w:hideMark/>
          </w:tcPr>
          <w:p w14:paraId="6DF49517" w14:textId="4E4726F3" w:rsidR="00335F8F" w:rsidRDefault="00335F8F">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5B08883E" w14:textId="77777777" w:rsidR="00335F8F" w:rsidRDefault="00335F8F">
            <w:pPr>
              <w:spacing w:before="60" w:after="60"/>
              <w:rPr>
                <w:rFonts w:cs="Arial"/>
              </w:rPr>
            </w:pPr>
          </w:p>
        </w:tc>
      </w:tr>
      <w:tr w:rsidR="00335F8F" w14:paraId="1E3A068B" w14:textId="77777777" w:rsidTr="00335F8F">
        <w:trPr>
          <w:cantSplit/>
        </w:trPr>
        <w:tc>
          <w:tcPr>
            <w:tcW w:w="7796" w:type="dxa"/>
            <w:gridSpan w:val="2"/>
            <w:tcBorders>
              <w:top w:val="single" w:sz="4" w:space="0" w:color="auto"/>
              <w:left w:val="single" w:sz="4" w:space="0" w:color="auto"/>
              <w:bottom w:val="single" w:sz="4" w:space="0" w:color="auto"/>
              <w:right w:val="single" w:sz="4" w:space="0" w:color="auto"/>
            </w:tcBorders>
          </w:tcPr>
          <w:p w14:paraId="7BA985A8" w14:textId="77777777" w:rsidR="00335F8F" w:rsidRDefault="00335F8F">
            <w:pPr>
              <w:spacing w:before="60" w:after="60"/>
              <w:rPr>
                <w:rFonts w:cs="Arial"/>
                <w:i/>
              </w:rPr>
            </w:pPr>
            <w:r>
              <w:rPr>
                <w:rFonts w:cs="Arial"/>
                <w:i/>
              </w:rPr>
              <w:t>[INSERT FULL RESPONSE FOR EVALUATION HERE]</w:t>
            </w:r>
          </w:p>
          <w:p w14:paraId="317986ED" w14:textId="77777777" w:rsidR="00335F8F" w:rsidRDefault="00335F8F">
            <w:pPr>
              <w:spacing w:before="60" w:after="60"/>
              <w:rPr>
                <w:rFonts w:cs="Arial"/>
                <w:i/>
              </w:rPr>
            </w:pPr>
          </w:p>
        </w:tc>
      </w:tr>
      <w:tr w:rsidR="00335F8F" w14:paraId="007A5430" w14:textId="77777777" w:rsidTr="00335F8F">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3319D12C" w14:textId="77777777" w:rsidR="00335F8F" w:rsidRDefault="00335F8F">
            <w:pPr>
              <w:spacing w:before="60" w:after="60"/>
              <w:rPr>
                <w:rFonts w:cs="Arial"/>
                <w:i/>
              </w:rPr>
            </w:pPr>
            <w:r>
              <w:rPr>
                <w:rFonts w:cs="Arial"/>
                <w:i/>
              </w:rPr>
              <w:t>[INSERT REFERENCE TO ADDITIONAL INFORMATION HERE]</w:t>
            </w:r>
          </w:p>
        </w:tc>
      </w:tr>
    </w:tbl>
    <w:p w14:paraId="7609191E" w14:textId="2DF5B851" w:rsidR="0055331D" w:rsidRPr="00871851" w:rsidRDefault="0055331D" w:rsidP="00335F8F">
      <w:pPr>
        <w:ind w:left="1080"/>
      </w:pPr>
    </w:p>
    <w:p w14:paraId="0AA2BA94" w14:textId="454B847A" w:rsidR="00335F8F" w:rsidRPr="00871851" w:rsidRDefault="0055331D">
      <w:pPr>
        <w:numPr>
          <w:ilvl w:val="0"/>
          <w:numId w:val="68"/>
        </w:numPr>
      </w:pPr>
      <w:r w:rsidRPr="00871851">
        <w:t>File trajectory</w:t>
      </w:r>
      <w:r w:rsidR="009C7CE6" w:rsidRPr="009C7CE6">
        <w:t>.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335F8F" w14:paraId="01ACCB19" w14:textId="77777777" w:rsidTr="00335F8F">
        <w:tc>
          <w:tcPr>
            <w:tcW w:w="4320" w:type="dxa"/>
            <w:tcBorders>
              <w:top w:val="single" w:sz="4" w:space="0" w:color="auto"/>
              <w:left w:val="single" w:sz="4" w:space="0" w:color="auto"/>
              <w:bottom w:val="single" w:sz="4" w:space="0" w:color="auto"/>
              <w:right w:val="single" w:sz="4" w:space="0" w:color="auto"/>
            </w:tcBorders>
            <w:hideMark/>
          </w:tcPr>
          <w:p w14:paraId="1FDC6947" w14:textId="1AAE2693" w:rsidR="00335F8F" w:rsidRDefault="00335F8F">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65BF9465" w14:textId="77777777" w:rsidR="00335F8F" w:rsidRDefault="00335F8F">
            <w:pPr>
              <w:spacing w:before="60" w:after="60"/>
              <w:rPr>
                <w:rFonts w:cs="Arial"/>
              </w:rPr>
            </w:pPr>
          </w:p>
        </w:tc>
      </w:tr>
      <w:tr w:rsidR="00335F8F" w14:paraId="361781DA" w14:textId="77777777" w:rsidTr="00335F8F">
        <w:trPr>
          <w:cantSplit/>
        </w:trPr>
        <w:tc>
          <w:tcPr>
            <w:tcW w:w="7796" w:type="dxa"/>
            <w:gridSpan w:val="2"/>
            <w:tcBorders>
              <w:top w:val="single" w:sz="4" w:space="0" w:color="auto"/>
              <w:left w:val="single" w:sz="4" w:space="0" w:color="auto"/>
              <w:bottom w:val="single" w:sz="4" w:space="0" w:color="auto"/>
              <w:right w:val="single" w:sz="4" w:space="0" w:color="auto"/>
            </w:tcBorders>
          </w:tcPr>
          <w:p w14:paraId="5CF840D7" w14:textId="77777777" w:rsidR="00335F8F" w:rsidRDefault="00335F8F">
            <w:pPr>
              <w:spacing w:before="60" w:after="60"/>
              <w:rPr>
                <w:rFonts w:cs="Arial"/>
                <w:i/>
              </w:rPr>
            </w:pPr>
            <w:r>
              <w:rPr>
                <w:rFonts w:cs="Arial"/>
                <w:i/>
              </w:rPr>
              <w:t>[INSERT FULL RESPONSE FOR EVALUATION HERE]</w:t>
            </w:r>
          </w:p>
          <w:p w14:paraId="3ADC723E" w14:textId="77777777" w:rsidR="00335F8F" w:rsidRDefault="00335F8F">
            <w:pPr>
              <w:spacing w:before="60" w:after="60"/>
              <w:rPr>
                <w:rFonts w:cs="Arial"/>
                <w:i/>
              </w:rPr>
            </w:pPr>
          </w:p>
        </w:tc>
      </w:tr>
      <w:tr w:rsidR="00335F8F" w14:paraId="4AE1E927" w14:textId="77777777" w:rsidTr="00335F8F">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3EDD4D0E" w14:textId="77777777" w:rsidR="00335F8F" w:rsidRDefault="00335F8F">
            <w:pPr>
              <w:spacing w:before="60" w:after="60"/>
              <w:rPr>
                <w:rFonts w:cs="Arial"/>
                <w:i/>
              </w:rPr>
            </w:pPr>
            <w:r>
              <w:rPr>
                <w:rFonts w:cs="Arial"/>
                <w:i/>
              </w:rPr>
              <w:t>[INSERT REFERENCE TO ADDITIONAL INFORMATION HERE]</w:t>
            </w:r>
          </w:p>
        </w:tc>
      </w:tr>
    </w:tbl>
    <w:p w14:paraId="56159992" w14:textId="5ABFC984" w:rsidR="0055331D" w:rsidRPr="00871851" w:rsidRDefault="0055331D" w:rsidP="00335F8F">
      <w:pPr>
        <w:ind w:left="1080"/>
      </w:pPr>
    </w:p>
    <w:p w14:paraId="569005CC" w14:textId="27FCA2A5" w:rsidR="00335F8F" w:rsidRPr="00871851" w:rsidRDefault="0055331D">
      <w:pPr>
        <w:numPr>
          <w:ilvl w:val="0"/>
          <w:numId w:val="68"/>
        </w:numPr>
      </w:pPr>
      <w:r w:rsidRPr="00871851">
        <w:t>Integrated SSL Decryption</w:t>
      </w:r>
      <w:r w:rsidR="009C7CE6" w:rsidRPr="009C7CE6">
        <w:t>.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335F8F" w14:paraId="2ADA63B4" w14:textId="77777777" w:rsidTr="00335F8F">
        <w:tc>
          <w:tcPr>
            <w:tcW w:w="4320" w:type="dxa"/>
            <w:tcBorders>
              <w:top w:val="single" w:sz="4" w:space="0" w:color="auto"/>
              <w:left w:val="single" w:sz="4" w:space="0" w:color="auto"/>
              <w:bottom w:val="single" w:sz="4" w:space="0" w:color="auto"/>
              <w:right w:val="single" w:sz="4" w:space="0" w:color="auto"/>
            </w:tcBorders>
            <w:hideMark/>
          </w:tcPr>
          <w:p w14:paraId="6E3B4F87" w14:textId="260A9744" w:rsidR="00335F8F" w:rsidRDefault="00335F8F">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7466E7E0" w14:textId="77777777" w:rsidR="00335F8F" w:rsidRDefault="00335F8F">
            <w:pPr>
              <w:spacing w:before="60" w:after="60"/>
              <w:rPr>
                <w:rFonts w:cs="Arial"/>
              </w:rPr>
            </w:pPr>
          </w:p>
        </w:tc>
      </w:tr>
      <w:tr w:rsidR="00335F8F" w14:paraId="230FB111" w14:textId="77777777" w:rsidTr="00335F8F">
        <w:trPr>
          <w:cantSplit/>
        </w:trPr>
        <w:tc>
          <w:tcPr>
            <w:tcW w:w="7796" w:type="dxa"/>
            <w:gridSpan w:val="2"/>
            <w:tcBorders>
              <w:top w:val="single" w:sz="4" w:space="0" w:color="auto"/>
              <w:left w:val="single" w:sz="4" w:space="0" w:color="auto"/>
              <w:bottom w:val="single" w:sz="4" w:space="0" w:color="auto"/>
              <w:right w:val="single" w:sz="4" w:space="0" w:color="auto"/>
            </w:tcBorders>
          </w:tcPr>
          <w:p w14:paraId="172FB674" w14:textId="77777777" w:rsidR="00335F8F" w:rsidRDefault="00335F8F">
            <w:pPr>
              <w:spacing w:before="60" w:after="60"/>
              <w:rPr>
                <w:rFonts w:cs="Arial"/>
                <w:i/>
              </w:rPr>
            </w:pPr>
            <w:r>
              <w:rPr>
                <w:rFonts w:cs="Arial"/>
                <w:i/>
              </w:rPr>
              <w:t>[INSERT FULL RESPONSE FOR EVALUATION HERE]</w:t>
            </w:r>
          </w:p>
          <w:p w14:paraId="1C772D40" w14:textId="77777777" w:rsidR="00335F8F" w:rsidRDefault="00335F8F">
            <w:pPr>
              <w:spacing w:before="60" w:after="60"/>
              <w:rPr>
                <w:rFonts w:cs="Arial"/>
                <w:i/>
              </w:rPr>
            </w:pPr>
          </w:p>
        </w:tc>
      </w:tr>
      <w:tr w:rsidR="00335F8F" w14:paraId="5FB80C73" w14:textId="77777777" w:rsidTr="00335F8F">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2C089139" w14:textId="77777777" w:rsidR="00335F8F" w:rsidRDefault="00335F8F">
            <w:pPr>
              <w:spacing w:before="60" w:after="60"/>
              <w:rPr>
                <w:rFonts w:cs="Arial"/>
                <w:i/>
              </w:rPr>
            </w:pPr>
            <w:r>
              <w:rPr>
                <w:rFonts w:cs="Arial"/>
                <w:i/>
              </w:rPr>
              <w:t>[INSERT REFERENCE TO ADDITIONAL INFORMATION HERE]</w:t>
            </w:r>
          </w:p>
        </w:tc>
      </w:tr>
    </w:tbl>
    <w:p w14:paraId="15B151AE" w14:textId="4C4D8FBC" w:rsidR="0055331D" w:rsidRPr="00871851" w:rsidRDefault="0055331D" w:rsidP="00335F8F">
      <w:pPr>
        <w:ind w:left="1080"/>
      </w:pPr>
    </w:p>
    <w:p w14:paraId="76ABAC78" w14:textId="10C3A154" w:rsidR="00335F8F" w:rsidRDefault="0055331D">
      <w:pPr>
        <w:numPr>
          <w:ilvl w:val="0"/>
          <w:numId w:val="68"/>
        </w:numPr>
      </w:pPr>
      <w:r w:rsidRPr="00871851">
        <w:lastRenderedPageBreak/>
        <w:t>Integration with AMP for Endpoints</w:t>
      </w:r>
      <w:r w:rsidR="009C7CE6" w:rsidRPr="009C7CE6">
        <w:t xml:space="preserve">. The Bidder shall indicate and provide proof of compliance to </w:t>
      </w:r>
      <w:r w:rsidR="009C7CE6">
        <w:t>this</w:t>
      </w:r>
      <w:r w:rsidR="009C7CE6" w:rsidRPr="009C7CE6">
        <w:t xml:space="preserve">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335F8F" w14:paraId="27D39295" w14:textId="77777777" w:rsidTr="00335F8F">
        <w:tc>
          <w:tcPr>
            <w:tcW w:w="4320" w:type="dxa"/>
            <w:tcBorders>
              <w:top w:val="single" w:sz="4" w:space="0" w:color="auto"/>
              <w:left w:val="single" w:sz="4" w:space="0" w:color="auto"/>
              <w:bottom w:val="single" w:sz="4" w:space="0" w:color="auto"/>
              <w:right w:val="single" w:sz="4" w:space="0" w:color="auto"/>
            </w:tcBorders>
            <w:hideMark/>
          </w:tcPr>
          <w:p w14:paraId="33046F08" w14:textId="7F59D893" w:rsidR="00335F8F" w:rsidRDefault="00335F8F">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4C244E10" w14:textId="77777777" w:rsidR="00335F8F" w:rsidRDefault="00335F8F">
            <w:pPr>
              <w:spacing w:before="60" w:after="60"/>
              <w:rPr>
                <w:rFonts w:cs="Arial"/>
              </w:rPr>
            </w:pPr>
          </w:p>
        </w:tc>
      </w:tr>
      <w:tr w:rsidR="00335F8F" w14:paraId="0FA5C78D" w14:textId="77777777" w:rsidTr="00335F8F">
        <w:trPr>
          <w:cantSplit/>
        </w:trPr>
        <w:tc>
          <w:tcPr>
            <w:tcW w:w="7796" w:type="dxa"/>
            <w:gridSpan w:val="2"/>
            <w:tcBorders>
              <w:top w:val="single" w:sz="4" w:space="0" w:color="auto"/>
              <w:left w:val="single" w:sz="4" w:space="0" w:color="auto"/>
              <w:bottom w:val="single" w:sz="4" w:space="0" w:color="auto"/>
              <w:right w:val="single" w:sz="4" w:space="0" w:color="auto"/>
            </w:tcBorders>
          </w:tcPr>
          <w:p w14:paraId="7AAB1EA4" w14:textId="77777777" w:rsidR="00335F8F" w:rsidRDefault="00335F8F">
            <w:pPr>
              <w:spacing w:before="60" w:after="60"/>
              <w:rPr>
                <w:rFonts w:cs="Arial"/>
                <w:i/>
              </w:rPr>
            </w:pPr>
            <w:r>
              <w:rPr>
                <w:rFonts w:cs="Arial"/>
                <w:i/>
              </w:rPr>
              <w:t>[INSERT FULL RESPONSE FOR EVALUATION HERE]</w:t>
            </w:r>
          </w:p>
          <w:p w14:paraId="11C3627B" w14:textId="77777777" w:rsidR="00335F8F" w:rsidRDefault="00335F8F">
            <w:pPr>
              <w:spacing w:before="60" w:after="60"/>
              <w:rPr>
                <w:rFonts w:cs="Arial"/>
                <w:i/>
              </w:rPr>
            </w:pPr>
          </w:p>
        </w:tc>
      </w:tr>
      <w:tr w:rsidR="00335F8F" w14:paraId="24456D73" w14:textId="77777777" w:rsidTr="00335F8F">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65E52EE8" w14:textId="77777777" w:rsidR="00335F8F" w:rsidRDefault="00335F8F">
            <w:pPr>
              <w:spacing w:before="60" w:after="60"/>
              <w:rPr>
                <w:rFonts w:cs="Arial"/>
                <w:i/>
              </w:rPr>
            </w:pPr>
            <w:r>
              <w:rPr>
                <w:rFonts w:cs="Arial"/>
                <w:i/>
              </w:rPr>
              <w:t>[INSERT REFERENCE TO ADDITIONAL INFORMATION HERE]</w:t>
            </w:r>
          </w:p>
        </w:tc>
      </w:tr>
    </w:tbl>
    <w:p w14:paraId="4E97394E" w14:textId="57E7E792" w:rsidR="0055331D" w:rsidRDefault="0055331D" w:rsidP="00335F8F">
      <w:pPr>
        <w:ind w:left="1080"/>
      </w:pPr>
    </w:p>
    <w:p w14:paraId="029CDCF9" w14:textId="05A38FDD" w:rsidR="007502D3" w:rsidRDefault="009623B4" w:rsidP="004E6401">
      <w:pPr>
        <w:pStyle w:val="Heading2"/>
      </w:pPr>
      <w:bookmarkStart w:id="255" w:name="_Toc132748046"/>
      <w:r>
        <w:t xml:space="preserve">LAN </w:t>
      </w:r>
      <w:r w:rsidR="00306B18" w:rsidRPr="00871851">
        <w:t xml:space="preserve">Switch </w:t>
      </w:r>
      <w:r w:rsidR="00A01356" w:rsidRPr="00871851">
        <w:t>Security</w:t>
      </w:r>
      <w:r w:rsidR="0045308E">
        <w:t xml:space="preserve"> Features</w:t>
      </w:r>
      <w:bookmarkEnd w:id="255"/>
    </w:p>
    <w:p w14:paraId="53E861C8" w14:textId="0181AB78" w:rsidR="00362205" w:rsidRDefault="00BD15E9">
      <w:pPr>
        <w:numPr>
          <w:ilvl w:val="0"/>
          <w:numId w:val="94"/>
        </w:numPr>
      </w:pPr>
      <w:r w:rsidRPr="000571CC">
        <w:t xml:space="preserve">All </w:t>
      </w:r>
      <w:r w:rsidR="004D2AFB">
        <w:t>switches</w:t>
      </w:r>
      <w:r w:rsidRPr="000571CC">
        <w:t xml:space="preserve"> shall have </w:t>
      </w:r>
      <w:r>
        <w:t xml:space="preserve">the </w:t>
      </w:r>
      <w:r w:rsidRPr="000571CC">
        <w:t>latest and best practice security protection</w:t>
      </w:r>
      <w:r w:rsidR="00D97888">
        <w:t>,</w:t>
      </w:r>
      <w:r w:rsidRPr="000571CC">
        <w:t xml:space="preserve"> and as a minimum shall provide</w:t>
      </w:r>
      <w:r>
        <w:t xml:space="preserve">/implement/apply </w:t>
      </w:r>
      <w:r w:rsidRPr="000571CC">
        <w:t xml:space="preserve">protection against and/or </w:t>
      </w:r>
      <w:r w:rsidR="00EB40A4" w:rsidRPr="000571CC">
        <w:t>prevention</w:t>
      </w:r>
      <w:r w:rsidRPr="000571CC">
        <w:t xml:space="preserve"> </w:t>
      </w:r>
      <w:r>
        <w:t>including, but not limited to,</w:t>
      </w:r>
      <w:r w:rsidRPr="000571CC">
        <w:t xml:space="preserve"> Border Gateway Protocol (BGP) attacks using Public Key Infrastructure (PKI) and IP-sec.</w:t>
      </w:r>
      <w:bookmarkStart w:id="256" w:name="_Hlk109070943"/>
      <w:r>
        <w:t xml:space="preserve"> </w:t>
      </w:r>
      <w:r w:rsidRPr="00912FF5">
        <w:t>The Bidder shall indicate and provide proof of compliance to th</w:t>
      </w:r>
      <w:r>
        <w:t>ese</w:t>
      </w:r>
      <w:r w:rsidRPr="00912FF5">
        <w:t xml:space="preserve"> requirement</w:t>
      </w:r>
      <w:r>
        <w:t>s</w:t>
      </w:r>
      <w:r w:rsidRPr="00912FF5">
        <w:t>. (D)</w:t>
      </w:r>
      <w:bookmarkEnd w:id="256"/>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362205" w14:paraId="6FAA3F34" w14:textId="77777777" w:rsidTr="00362205">
        <w:tc>
          <w:tcPr>
            <w:tcW w:w="4320" w:type="dxa"/>
            <w:tcBorders>
              <w:top w:val="single" w:sz="4" w:space="0" w:color="auto"/>
              <w:left w:val="single" w:sz="4" w:space="0" w:color="auto"/>
              <w:bottom w:val="single" w:sz="4" w:space="0" w:color="auto"/>
              <w:right w:val="single" w:sz="4" w:space="0" w:color="auto"/>
            </w:tcBorders>
            <w:hideMark/>
          </w:tcPr>
          <w:p w14:paraId="14FC1B69" w14:textId="34D68D8B" w:rsidR="00362205" w:rsidRDefault="00362205">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26B4583F" w14:textId="77777777" w:rsidR="00362205" w:rsidRDefault="00362205">
            <w:pPr>
              <w:spacing w:before="60" w:after="60"/>
              <w:rPr>
                <w:rFonts w:cs="Arial"/>
              </w:rPr>
            </w:pPr>
          </w:p>
        </w:tc>
      </w:tr>
      <w:tr w:rsidR="00362205" w14:paraId="24EFFFA7" w14:textId="77777777" w:rsidTr="00362205">
        <w:trPr>
          <w:cantSplit/>
        </w:trPr>
        <w:tc>
          <w:tcPr>
            <w:tcW w:w="7796" w:type="dxa"/>
            <w:gridSpan w:val="2"/>
            <w:tcBorders>
              <w:top w:val="single" w:sz="4" w:space="0" w:color="auto"/>
              <w:left w:val="single" w:sz="4" w:space="0" w:color="auto"/>
              <w:bottom w:val="single" w:sz="4" w:space="0" w:color="auto"/>
              <w:right w:val="single" w:sz="4" w:space="0" w:color="auto"/>
            </w:tcBorders>
          </w:tcPr>
          <w:p w14:paraId="71479151" w14:textId="77777777" w:rsidR="00362205" w:rsidRDefault="00362205">
            <w:pPr>
              <w:spacing w:before="60" w:after="60"/>
              <w:rPr>
                <w:rFonts w:cs="Arial"/>
                <w:i/>
              </w:rPr>
            </w:pPr>
            <w:r>
              <w:rPr>
                <w:rFonts w:cs="Arial"/>
                <w:i/>
              </w:rPr>
              <w:t>[INSERT FULL RESPONSE FOR EVALUATION HERE]</w:t>
            </w:r>
          </w:p>
          <w:p w14:paraId="619ED220" w14:textId="77777777" w:rsidR="00362205" w:rsidRDefault="00362205">
            <w:pPr>
              <w:spacing w:before="60" w:after="60"/>
              <w:rPr>
                <w:rFonts w:cs="Arial"/>
                <w:i/>
              </w:rPr>
            </w:pPr>
          </w:p>
        </w:tc>
      </w:tr>
      <w:tr w:rsidR="00362205" w14:paraId="0234C4B2" w14:textId="77777777" w:rsidTr="00362205">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262F5DF8" w14:textId="77777777" w:rsidR="00362205" w:rsidRDefault="00362205">
            <w:pPr>
              <w:spacing w:before="60" w:after="60"/>
              <w:rPr>
                <w:rFonts w:cs="Arial"/>
                <w:i/>
              </w:rPr>
            </w:pPr>
            <w:r>
              <w:rPr>
                <w:rFonts w:cs="Arial"/>
                <w:i/>
              </w:rPr>
              <w:t>[INSERT REFERENCE TO ADDITIONAL INFORMATION HERE]</w:t>
            </w:r>
          </w:p>
        </w:tc>
      </w:tr>
    </w:tbl>
    <w:p w14:paraId="3B7B6C52" w14:textId="5C2D60D3" w:rsidR="00BD15E9" w:rsidRDefault="00BD15E9" w:rsidP="00362205">
      <w:pPr>
        <w:ind w:left="720"/>
      </w:pPr>
    </w:p>
    <w:p w14:paraId="08F74AE0" w14:textId="3D288D82" w:rsidR="00BD15E9" w:rsidRDefault="00BD15E9">
      <w:pPr>
        <w:numPr>
          <w:ilvl w:val="0"/>
          <w:numId w:val="94"/>
        </w:numPr>
      </w:pPr>
      <w:r w:rsidRPr="000571CC">
        <w:t xml:space="preserve">All </w:t>
      </w:r>
      <w:r w:rsidR="004D2AFB">
        <w:t>switches</w:t>
      </w:r>
      <w:r w:rsidRPr="000571CC">
        <w:t xml:space="preserve"> shall have </w:t>
      </w:r>
      <w:r>
        <w:t xml:space="preserve">the </w:t>
      </w:r>
      <w:r w:rsidRPr="000571CC">
        <w:t>latest and best practice security protection and as a minimum shall provide</w:t>
      </w:r>
      <w:r w:rsidRPr="00752A50">
        <w:t xml:space="preserve">/implement/apply </w:t>
      </w:r>
      <w:r w:rsidRPr="000571CC">
        <w:t xml:space="preserve">protection against and/or </w:t>
      </w:r>
      <w:r w:rsidR="00EB40A4" w:rsidRPr="000571CC">
        <w:t>prevention</w:t>
      </w:r>
      <w:r w:rsidRPr="000571CC">
        <w:t xml:space="preserve"> </w:t>
      </w:r>
      <w:r>
        <w:t>regarding S</w:t>
      </w:r>
      <w:r w:rsidRPr="000571CC">
        <w:t>niffing-</w:t>
      </w:r>
      <w:r>
        <w:t>B</w:t>
      </w:r>
      <w:r w:rsidRPr="000571CC">
        <w:t>ased attacks including</w:t>
      </w:r>
      <w:r>
        <w:t>, but not limited to:</w:t>
      </w:r>
    </w:p>
    <w:p w14:paraId="2CC2CAFF" w14:textId="7468AAD7" w:rsidR="00C26DE9" w:rsidRDefault="00BD15E9">
      <w:pPr>
        <w:numPr>
          <w:ilvl w:val="0"/>
          <w:numId w:val="95"/>
        </w:numPr>
      </w:pPr>
      <w:r w:rsidRPr="000571CC">
        <w:t>Man-In-The-Middle (MITM) attacks such as Traffic Redirect, Traffic Sent to a Black Hole</w:t>
      </w:r>
      <w:r>
        <w:t xml:space="preserve">. </w:t>
      </w:r>
      <w:r w:rsidRPr="00A74BDB">
        <w:t xml:space="preserve">The Bidder shall indicate </w:t>
      </w:r>
      <w:r>
        <w:t xml:space="preserve">and provide proof of </w:t>
      </w:r>
      <w:r w:rsidRPr="00A74BDB">
        <w:t>compliance to this requirement.</w:t>
      </w:r>
      <w:r>
        <w:t xml:space="preserve"> (D)</w:t>
      </w:r>
      <w:r w:rsidRPr="000571CC">
        <w:t xml:space="preserve"> </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C26DE9" w14:paraId="1D561233" w14:textId="77777777" w:rsidTr="00C26DE9">
        <w:tc>
          <w:tcPr>
            <w:tcW w:w="4320" w:type="dxa"/>
            <w:tcBorders>
              <w:top w:val="single" w:sz="4" w:space="0" w:color="auto"/>
              <w:left w:val="single" w:sz="4" w:space="0" w:color="auto"/>
              <w:bottom w:val="single" w:sz="4" w:space="0" w:color="auto"/>
              <w:right w:val="single" w:sz="4" w:space="0" w:color="auto"/>
            </w:tcBorders>
            <w:hideMark/>
          </w:tcPr>
          <w:p w14:paraId="47F25A20" w14:textId="2600D701" w:rsidR="00C26DE9" w:rsidRDefault="00C26DE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37784E06" w14:textId="77777777" w:rsidR="00C26DE9" w:rsidRDefault="00C26DE9">
            <w:pPr>
              <w:spacing w:before="60" w:after="60"/>
              <w:rPr>
                <w:rFonts w:cs="Arial"/>
              </w:rPr>
            </w:pPr>
          </w:p>
        </w:tc>
      </w:tr>
      <w:tr w:rsidR="00C26DE9" w14:paraId="63FA975B"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tcPr>
          <w:p w14:paraId="0A04F616" w14:textId="77777777" w:rsidR="00C26DE9" w:rsidRDefault="00C26DE9">
            <w:pPr>
              <w:spacing w:before="60" w:after="60"/>
              <w:rPr>
                <w:rFonts w:cs="Arial"/>
                <w:i/>
              </w:rPr>
            </w:pPr>
            <w:r>
              <w:rPr>
                <w:rFonts w:cs="Arial"/>
                <w:i/>
              </w:rPr>
              <w:t>[INSERT FULL RESPONSE FOR EVALUATION HERE]</w:t>
            </w:r>
          </w:p>
          <w:p w14:paraId="7B616F5F" w14:textId="77777777" w:rsidR="00C26DE9" w:rsidRDefault="00C26DE9">
            <w:pPr>
              <w:spacing w:before="60" w:after="60"/>
              <w:rPr>
                <w:rFonts w:cs="Arial"/>
                <w:i/>
              </w:rPr>
            </w:pPr>
          </w:p>
        </w:tc>
      </w:tr>
      <w:tr w:rsidR="00C26DE9" w14:paraId="0E438F47"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1F8D640A" w14:textId="77777777" w:rsidR="00C26DE9" w:rsidRDefault="00C26DE9">
            <w:pPr>
              <w:spacing w:before="60" w:after="60"/>
              <w:rPr>
                <w:rFonts w:cs="Arial"/>
                <w:i/>
              </w:rPr>
            </w:pPr>
            <w:r>
              <w:rPr>
                <w:rFonts w:cs="Arial"/>
                <w:i/>
              </w:rPr>
              <w:t>[INSERT REFERENCE TO ADDITIONAL INFORMATION HERE]</w:t>
            </w:r>
          </w:p>
        </w:tc>
      </w:tr>
    </w:tbl>
    <w:p w14:paraId="120038FD" w14:textId="451409A5" w:rsidR="00BD15E9" w:rsidRDefault="00BD15E9" w:rsidP="00C26DE9">
      <w:pPr>
        <w:ind w:left="1080"/>
      </w:pPr>
    </w:p>
    <w:p w14:paraId="76D888CA" w14:textId="6361DE46" w:rsidR="00C26DE9" w:rsidRDefault="00BD15E9">
      <w:pPr>
        <w:numPr>
          <w:ilvl w:val="0"/>
          <w:numId w:val="95"/>
        </w:numPr>
      </w:pPr>
      <w:r w:rsidRPr="000571CC">
        <w:t>Denial-of-Service (DoS)</w:t>
      </w:r>
      <w:r>
        <w:t xml:space="preserve">. </w:t>
      </w:r>
      <w:r w:rsidRPr="00A74BDB">
        <w:t xml:space="preserve">The Bidder shall indicate and provide proof </w:t>
      </w:r>
      <w:r>
        <w:t xml:space="preserve">of </w:t>
      </w:r>
      <w:r w:rsidRPr="00A74BDB">
        <w:t xml:space="preserve">compliance to this requirement. </w:t>
      </w:r>
      <w:r>
        <w:t>(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C26DE9" w14:paraId="10E89331" w14:textId="77777777" w:rsidTr="00C26DE9">
        <w:tc>
          <w:tcPr>
            <w:tcW w:w="4320" w:type="dxa"/>
            <w:tcBorders>
              <w:top w:val="single" w:sz="4" w:space="0" w:color="auto"/>
              <w:left w:val="single" w:sz="4" w:space="0" w:color="auto"/>
              <w:bottom w:val="single" w:sz="4" w:space="0" w:color="auto"/>
              <w:right w:val="single" w:sz="4" w:space="0" w:color="auto"/>
            </w:tcBorders>
            <w:hideMark/>
          </w:tcPr>
          <w:p w14:paraId="6C049D53" w14:textId="0944FC1C" w:rsidR="00C26DE9" w:rsidRDefault="00C26DE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08146162" w14:textId="77777777" w:rsidR="00C26DE9" w:rsidRDefault="00C26DE9">
            <w:pPr>
              <w:spacing w:before="60" w:after="60"/>
              <w:rPr>
                <w:rFonts w:cs="Arial"/>
              </w:rPr>
            </w:pPr>
          </w:p>
        </w:tc>
      </w:tr>
      <w:tr w:rsidR="00C26DE9" w14:paraId="10FE191E"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tcPr>
          <w:p w14:paraId="4563872E" w14:textId="77777777" w:rsidR="00C26DE9" w:rsidRDefault="00C26DE9">
            <w:pPr>
              <w:spacing w:before="60" w:after="60"/>
              <w:rPr>
                <w:rFonts w:cs="Arial"/>
                <w:i/>
              </w:rPr>
            </w:pPr>
            <w:r>
              <w:rPr>
                <w:rFonts w:cs="Arial"/>
                <w:i/>
              </w:rPr>
              <w:lastRenderedPageBreak/>
              <w:t>[INSERT FULL RESPONSE FOR EVALUATION HERE]</w:t>
            </w:r>
          </w:p>
          <w:p w14:paraId="1645DB63" w14:textId="77777777" w:rsidR="00C26DE9" w:rsidRDefault="00C26DE9">
            <w:pPr>
              <w:spacing w:before="60" w:after="60"/>
              <w:rPr>
                <w:rFonts w:cs="Arial"/>
                <w:i/>
              </w:rPr>
            </w:pPr>
          </w:p>
        </w:tc>
      </w:tr>
      <w:tr w:rsidR="00C26DE9" w14:paraId="1729E39E"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7F16578E" w14:textId="77777777" w:rsidR="00C26DE9" w:rsidRDefault="00C26DE9">
            <w:pPr>
              <w:spacing w:before="60" w:after="60"/>
              <w:rPr>
                <w:rFonts w:cs="Arial"/>
                <w:i/>
              </w:rPr>
            </w:pPr>
            <w:r>
              <w:rPr>
                <w:rFonts w:cs="Arial"/>
                <w:i/>
              </w:rPr>
              <w:t>[INSERT REFERENCE TO ADDITIONAL INFORMATION HERE]</w:t>
            </w:r>
          </w:p>
        </w:tc>
      </w:tr>
    </w:tbl>
    <w:p w14:paraId="2D96EB92" w14:textId="3AB96EB2" w:rsidR="00BD15E9" w:rsidRDefault="00BD15E9" w:rsidP="00C26DE9">
      <w:pPr>
        <w:ind w:left="1080"/>
      </w:pPr>
    </w:p>
    <w:p w14:paraId="673A3788" w14:textId="6B8CCA23" w:rsidR="00C26DE9" w:rsidRPr="000571CC" w:rsidRDefault="00BD15E9">
      <w:pPr>
        <w:numPr>
          <w:ilvl w:val="0"/>
          <w:numId w:val="95"/>
        </w:numPr>
      </w:pPr>
      <w:r w:rsidRPr="000571CC">
        <w:t>Distributed Denial-of-Service (</w:t>
      </w:r>
      <w:r w:rsidR="002B162B" w:rsidRPr="000571CC">
        <w:t>Memcached</w:t>
      </w:r>
      <w:r w:rsidRPr="000571CC">
        <w:t xml:space="preserve"> DDoS) protection </w:t>
      </w:r>
      <w:r>
        <w:t>against</w:t>
      </w:r>
      <w:r w:rsidRPr="000571CC">
        <w:t xml:space="preserve"> ICMP-Flood, UDP-Flood, and TCP-Flood, Unauthorised Route Prefix Origination covert networks attacks, Bogus attacks, Wiretap attacks, </w:t>
      </w:r>
      <w:r w:rsidR="00130E62" w:rsidRPr="000571CC">
        <w:t>replay</w:t>
      </w:r>
      <w:r w:rsidRPr="000571CC">
        <w:t xml:space="preserve"> attacks of Duplicate and Old Duplicate packets, Cut-and-paste attacks, Passive attacks, Middleman attacks, </w:t>
      </w:r>
      <w:r w:rsidR="002B162B" w:rsidRPr="000571CC">
        <w:t>Masquerade</w:t>
      </w:r>
      <w:r w:rsidRPr="000571CC">
        <w:t xml:space="preserve"> attacks, Delay attacks</w:t>
      </w:r>
      <w:r>
        <w:t>, and</w:t>
      </w:r>
      <w:r w:rsidRPr="000571CC">
        <w:t xml:space="preserve"> DoS attacks.</w:t>
      </w:r>
      <w:r>
        <w:t xml:space="preserve"> </w:t>
      </w:r>
      <w:r w:rsidRPr="00A74BDB">
        <w:t xml:space="preserve">The Bidder shall indicate and provide proof </w:t>
      </w:r>
      <w:r>
        <w:t xml:space="preserve">of </w:t>
      </w:r>
      <w:r w:rsidRPr="00A74BDB">
        <w:t>compliance to th</w:t>
      </w:r>
      <w:r>
        <w:t>e</w:t>
      </w:r>
      <w:r w:rsidRPr="00A74BDB">
        <w:t>s</w:t>
      </w:r>
      <w:r>
        <w:t>e</w:t>
      </w:r>
      <w:r w:rsidRPr="00A74BDB">
        <w:t xml:space="preserve"> requirement</w:t>
      </w:r>
      <w:r>
        <w:t>s</w:t>
      </w:r>
      <w:r w:rsidRPr="00A74BDB">
        <w:t xml:space="preserve">. </w:t>
      </w:r>
      <w:r>
        <w:t>(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C26DE9" w14:paraId="54F40C8C" w14:textId="77777777" w:rsidTr="00C26DE9">
        <w:tc>
          <w:tcPr>
            <w:tcW w:w="4320" w:type="dxa"/>
            <w:tcBorders>
              <w:top w:val="single" w:sz="4" w:space="0" w:color="auto"/>
              <w:left w:val="single" w:sz="4" w:space="0" w:color="auto"/>
              <w:bottom w:val="single" w:sz="4" w:space="0" w:color="auto"/>
              <w:right w:val="single" w:sz="4" w:space="0" w:color="auto"/>
            </w:tcBorders>
            <w:hideMark/>
          </w:tcPr>
          <w:p w14:paraId="3F713F03" w14:textId="3688813C" w:rsidR="00C26DE9" w:rsidRDefault="00C26DE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768B316D" w14:textId="77777777" w:rsidR="00C26DE9" w:rsidRDefault="00C26DE9">
            <w:pPr>
              <w:spacing w:before="60" w:after="60"/>
              <w:rPr>
                <w:rFonts w:cs="Arial"/>
              </w:rPr>
            </w:pPr>
          </w:p>
        </w:tc>
      </w:tr>
      <w:tr w:rsidR="00C26DE9" w14:paraId="0E1CD92B"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tcPr>
          <w:p w14:paraId="31922AB5" w14:textId="77777777" w:rsidR="00C26DE9" w:rsidRDefault="00C26DE9">
            <w:pPr>
              <w:spacing w:before="60" w:after="60"/>
              <w:rPr>
                <w:rFonts w:cs="Arial"/>
                <w:i/>
              </w:rPr>
            </w:pPr>
            <w:r>
              <w:rPr>
                <w:rFonts w:cs="Arial"/>
                <w:i/>
              </w:rPr>
              <w:t>[INSERT FULL RESPONSE FOR EVALUATION HERE]</w:t>
            </w:r>
          </w:p>
          <w:p w14:paraId="4F7D1F0B" w14:textId="77777777" w:rsidR="00C26DE9" w:rsidRDefault="00C26DE9">
            <w:pPr>
              <w:spacing w:before="60" w:after="60"/>
              <w:rPr>
                <w:rFonts w:cs="Arial"/>
                <w:i/>
              </w:rPr>
            </w:pPr>
          </w:p>
        </w:tc>
      </w:tr>
      <w:tr w:rsidR="00C26DE9" w14:paraId="0FE2C851"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03C3F6E1" w14:textId="77777777" w:rsidR="00C26DE9" w:rsidRDefault="00C26DE9">
            <w:pPr>
              <w:spacing w:before="60" w:after="60"/>
              <w:rPr>
                <w:rFonts w:cs="Arial"/>
                <w:i/>
              </w:rPr>
            </w:pPr>
            <w:r>
              <w:rPr>
                <w:rFonts w:cs="Arial"/>
                <w:i/>
              </w:rPr>
              <w:t>[INSERT REFERENCE TO ADDITIONAL INFORMATION HERE]</w:t>
            </w:r>
          </w:p>
        </w:tc>
      </w:tr>
    </w:tbl>
    <w:p w14:paraId="11D81995" w14:textId="57E42A5E" w:rsidR="00BD15E9" w:rsidRPr="000571CC" w:rsidRDefault="00BD15E9" w:rsidP="00C26DE9">
      <w:pPr>
        <w:ind w:left="1080"/>
      </w:pPr>
    </w:p>
    <w:p w14:paraId="04821344" w14:textId="13B12162" w:rsidR="00C26DE9" w:rsidRDefault="00BD15E9">
      <w:pPr>
        <w:numPr>
          <w:ilvl w:val="0"/>
          <w:numId w:val="94"/>
        </w:numPr>
      </w:pPr>
      <w:r w:rsidRPr="000571CC">
        <w:t xml:space="preserve">All </w:t>
      </w:r>
      <w:r w:rsidR="004D2AFB">
        <w:t>switches</w:t>
      </w:r>
      <w:r w:rsidRPr="000571CC">
        <w:t xml:space="preserve"> shall have </w:t>
      </w:r>
      <w:r w:rsidRPr="002C59AC">
        <w:t xml:space="preserve">the </w:t>
      </w:r>
      <w:r w:rsidRPr="000571CC">
        <w:t xml:space="preserve">latest and best practice security protection and as a minimum shall </w:t>
      </w:r>
      <w:r w:rsidRPr="002C59AC">
        <w:t>implement</w:t>
      </w:r>
      <w:r>
        <w:t xml:space="preserve"> and apply</w:t>
      </w:r>
      <w:r w:rsidRPr="002C59AC">
        <w:t xml:space="preserve"> </w:t>
      </w:r>
      <w:r w:rsidRPr="000571CC">
        <w:t>Routing Protocol Messaging Authentication for</w:t>
      </w:r>
      <w:r>
        <w:t>, but not limited to,</w:t>
      </w:r>
      <w:r w:rsidRPr="000571CC">
        <w:t xml:space="preserve"> Plain Text Password Authentication and MD5 Message-Digest Authentication.</w:t>
      </w:r>
      <w:r>
        <w:t xml:space="preserve"> </w:t>
      </w:r>
      <w:r w:rsidRPr="00A74BDB">
        <w:t>The Bidder shall indicate and provide proof of compliance to th</w:t>
      </w:r>
      <w:r>
        <w:t>ese</w:t>
      </w:r>
      <w:r w:rsidRPr="00A74BDB">
        <w:t xml:space="preserve"> requirement</w:t>
      </w:r>
      <w:r>
        <w:t>s</w:t>
      </w:r>
      <w:r w:rsidRPr="00A74BDB">
        <w:t>.</w:t>
      </w:r>
      <w:r>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C26DE9" w14:paraId="78123D2D" w14:textId="77777777" w:rsidTr="00C26DE9">
        <w:tc>
          <w:tcPr>
            <w:tcW w:w="4320" w:type="dxa"/>
            <w:tcBorders>
              <w:top w:val="single" w:sz="4" w:space="0" w:color="auto"/>
              <w:left w:val="single" w:sz="4" w:space="0" w:color="auto"/>
              <w:bottom w:val="single" w:sz="4" w:space="0" w:color="auto"/>
              <w:right w:val="single" w:sz="4" w:space="0" w:color="auto"/>
            </w:tcBorders>
            <w:hideMark/>
          </w:tcPr>
          <w:p w14:paraId="0D29CE7B" w14:textId="2DD2A414" w:rsidR="00C26DE9" w:rsidRDefault="00C26DE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17E2EFB2" w14:textId="77777777" w:rsidR="00C26DE9" w:rsidRDefault="00C26DE9">
            <w:pPr>
              <w:spacing w:before="60" w:after="60"/>
              <w:rPr>
                <w:rFonts w:cs="Arial"/>
              </w:rPr>
            </w:pPr>
          </w:p>
        </w:tc>
      </w:tr>
      <w:tr w:rsidR="00C26DE9" w14:paraId="771A568C"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tcPr>
          <w:p w14:paraId="6EC1EC6B" w14:textId="77777777" w:rsidR="00C26DE9" w:rsidRDefault="00C26DE9">
            <w:pPr>
              <w:spacing w:before="60" w:after="60"/>
              <w:rPr>
                <w:rFonts w:cs="Arial"/>
                <w:i/>
              </w:rPr>
            </w:pPr>
            <w:r>
              <w:rPr>
                <w:rFonts w:cs="Arial"/>
                <w:i/>
              </w:rPr>
              <w:t>[INSERT FULL RESPONSE FOR EVALUATION HERE]</w:t>
            </w:r>
          </w:p>
          <w:p w14:paraId="2097B57E" w14:textId="77777777" w:rsidR="00C26DE9" w:rsidRDefault="00C26DE9">
            <w:pPr>
              <w:spacing w:before="60" w:after="60"/>
              <w:rPr>
                <w:rFonts w:cs="Arial"/>
                <w:i/>
              </w:rPr>
            </w:pPr>
          </w:p>
        </w:tc>
      </w:tr>
      <w:tr w:rsidR="00C26DE9" w14:paraId="1E092CD7"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48772668" w14:textId="77777777" w:rsidR="00C26DE9" w:rsidRDefault="00C26DE9">
            <w:pPr>
              <w:spacing w:before="60" w:after="60"/>
              <w:rPr>
                <w:rFonts w:cs="Arial"/>
                <w:i/>
              </w:rPr>
            </w:pPr>
            <w:r>
              <w:rPr>
                <w:rFonts w:cs="Arial"/>
                <w:i/>
              </w:rPr>
              <w:t>[INSERT REFERENCE TO ADDITIONAL INFORMATION HERE]</w:t>
            </w:r>
          </w:p>
        </w:tc>
      </w:tr>
    </w:tbl>
    <w:p w14:paraId="2A5A1EEE" w14:textId="7C953E40" w:rsidR="00BD15E9" w:rsidRDefault="00BD15E9" w:rsidP="00C26DE9">
      <w:pPr>
        <w:ind w:left="720"/>
      </w:pPr>
    </w:p>
    <w:p w14:paraId="2ED29999" w14:textId="627456A1" w:rsidR="00C26DE9" w:rsidRDefault="00BD15E9">
      <w:pPr>
        <w:numPr>
          <w:ilvl w:val="0"/>
          <w:numId w:val="94"/>
        </w:numPr>
      </w:pPr>
      <w:r w:rsidRPr="000571CC">
        <w:t xml:space="preserve">All </w:t>
      </w:r>
      <w:r w:rsidR="004D2AFB">
        <w:t>switches</w:t>
      </w:r>
      <w:r w:rsidRPr="000571CC">
        <w:t xml:space="preserve"> shall have </w:t>
      </w:r>
      <w:r w:rsidRPr="002C59AC">
        <w:t xml:space="preserve">the </w:t>
      </w:r>
      <w:r w:rsidRPr="000571CC">
        <w:t xml:space="preserve">latest and best practice security protection and as a minimum shall </w:t>
      </w:r>
      <w:r w:rsidRPr="002C59AC">
        <w:t>implement and apply</w:t>
      </w:r>
      <w:r>
        <w:t>, but not limited to,</w:t>
      </w:r>
      <w:r w:rsidRPr="002C59AC">
        <w:t xml:space="preserve"> </w:t>
      </w:r>
      <w:r w:rsidRPr="000571CC">
        <w:t>Enhanced Interior Gateway Routing Protocol (EIGRP) or equivalent.</w:t>
      </w:r>
      <w:r>
        <w:t xml:space="preserve"> </w:t>
      </w:r>
      <w:r w:rsidRPr="00912FF5">
        <w:t>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C26DE9" w14:paraId="5DECAD73" w14:textId="77777777" w:rsidTr="00C26DE9">
        <w:tc>
          <w:tcPr>
            <w:tcW w:w="4320" w:type="dxa"/>
            <w:tcBorders>
              <w:top w:val="single" w:sz="4" w:space="0" w:color="auto"/>
              <w:left w:val="single" w:sz="4" w:space="0" w:color="auto"/>
              <w:bottom w:val="single" w:sz="4" w:space="0" w:color="auto"/>
              <w:right w:val="single" w:sz="4" w:space="0" w:color="auto"/>
            </w:tcBorders>
            <w:hideMark/>
          </w:tcPr>
          <w:p w14:paraId="605B5C92" w14:textId="04ED5F79" w:rsidR="00C26DE9" w:rsidRDefault="00C26DE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2BFB2CA6" w14:textId="77777777" w:rsidR="00C26DE9" w:rsidRDefault="00C26DE9">
            <w:pPr>
              <w:spacing w:before="60" w:after="60"/>
              <w:rPr>
                <w:rFonts w:cs="Arial"/>
              </w:rPr>
            </w:pPr>
          </w:p>
        </w:tc>
      </w:tr>
      <w:tr w:rsidR="00C26DE9" w14:paraId="78045ACC"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tcPr>
          <w:p w14:paraId="5BC70A1D" w14:textId="77777777" w:rsidR="00C26DE9" w:rsidRDefault="00C26DE9">
            <w:pPr>
              <w:spacing w:before="60" w:after="60"/>
              <w:rPr>
                <w:rFonts w:cs="Arial"/>
                <w:i/>
              </w:rPr>
            </w:pPr>
            <w:r>
              <w:rPr>
                <w:rFonts w:cs="Arial"/>
                <w:i/>
              </w:rPr>
              <w:t>[INSERT FULL RESPONSE FOR EVALUATION HERE]</w:t>
            </w:r>
          </w:p>
          <w:p w14:paraId="7DDBE59B" w14:textId="77777777" w:rsidR="00C26DE9" w:rsidRDefault="00C26DE9">
            <w:pPr>
              <w:spacing w:before="60" w:after="60"/>
              <w:rPr>
                <w:rFonts w:cs="Arial"/>
                <w:i/>
              </w:rPr>
            </w:pPr>
          </w:p>
        </w:tc>
      </w:tr>
      <w:tr w:rsidR="00C26DE9" w14:paraId="0B137031"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5A1C4F1A" w14:textId="77777777" w:rsidR="00C26DE9" w:rsidRDefault="00C26DE9">
            <w:pPr>
              <w:spacing w:before="60" w:after="60"/>
              <w:rPr>
                <w:rFonts w:cs="Arial"/>
                <w:i/>
              </w:rPr>
            </w:pPr>
            <w:r>
              <w:rPr>
                <w:rFonts w:cs="Arial"/>
                <w:i/>
              </w:rPr>
              <w:t>[INSERT REFERENCE TO ADDITIONAL INFORMATION HERE]</w:t>
            </w:r>
          </w:p>
        </w:tc>
      </w:tr>
    </w:tbl>
    <w:p w14:paraId="5E6153F8" w14:textId="517C7648" w:rsidR="00BD15E9" w:rsidRDefault="00BD15E9" w:rsidP="00C26DE9">
      <w:pPr>
        <w:ind w:left="720"/>
      </w:pPr>
    </w:p>
    <w:p w14:paraId="18EAEB47" w14:textId="5DE37B20" w:rsidR="00C26DE9" w:rsidRDefault="00BD15E9">
      <w:pPr>
        <w:numPr>
          <w:ilvl w:val="0"/>
          <w:numId w:val="94"/>
        </w:numPr>
      </w:pPr>
      <w:r w:rsidRPr="000571CC">
        <w:lastRenderedPageBreak/>
        <w:t xml:space="preserve">All </w:t>
      </w:r>
      <w:r w:rsidR="004D2AFB">
        <w:t>switches</w:t>
      </w:r>
      <w:r w:rsidRPr="000571CC">
        <w:t xml:space="preserve"> shall have </w:t>
      </w:r>
      <w:r w:rsidRPr="002C59AC">
        <w:t xml:space="preserve">the </w:t>
      </w:r>
      <w:r w:rsidRPr="000571CC">
        <w:t xml:space="preserve">latest and best practice security protection and as a minimum shall </w:t>
      </w:r>
      <w:r w:rsidRPr="002C59AC">
        <w:t>implement and apply</w:t>
      </w:r>
      <w:r>
        <w:t>, but not limited to,</w:t>
      </w:r>
      <w:r w:rsidRPr="000571CC">
        <w:t xml:space="preserve"> Network Time Security (NTS) in Unicast mode.</w:t>
      </w:r>
      <w:r w:rsidRPr="00912FF5">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C26DE9" w14:paraId="0677D1D1" w14:textId="77777777" w:rsidTr="00C26DE9">
        <w:tc>
          <w:tcPr>
            <w:tcW w:w="4320" w:type="dxa"/>
            <w:tcBorders>
              <w:top w:val="single" w:sz="4" w:space="0" w:color="auto"/>
              <w:left w:val="single" w:sz="4" w:space="0" w:color="auto"/>
              <w:bottom w:val="single" w:sz="4" w:space="0" w:color="auto"/>
              <w:right w:val="single" w:sz="4" w:space="0" w:color="auto"/>
            </w:tcBorders>
            <w:hideMark/>
          </w:tcPr>
          <w:p w14:paraId="0750D1D9" w14:textId="21744E05" w:rsidR="00C26DE9" w:rsidRDefault="00C26DE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428F1726" w14:textId="77777777" w:rsidR="00C26DE9" w:rsidRDefault="00C26DE9">
            <w:pPr>
              <w:spacing w:before="60" w:after="60"/>
              <w:rPr>
                <w:rFonts w:cs="Arial"/>
              </w:rPr>
            </w:pPr>
          </w:p>
        </w:tc>
      </w:tr>
      <w:tr w:rsidR="00C26DE9" w14:paraId="63D58C74"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tcPr>
          <w:p w14:paraId="3DB8FD91" w14:textId="77777777" w:rsidR="00C26DE9" w:rsidRDefault="00C26DE9">
            <w:pPr>
              <w:spacing w:before="60" w:after="60"/>
              <w:rPr>
                <w:rFonts w:cs="Arial"/>
                <w:i/>
              </w:rPr>
            </w:pPr>
            <w:r>
              <w:rPr>
                <w:rFonts w:cs="Arial"/>
                <w:i/>
              </w:rPr>
              <w:t>[INSERT FULL RESPONSE FOR EVALUATION HERE]</w:t>
            </w:r>
          </w:p>
          <w:p w14:paraId="7CE477D1" w14:textId="77777777" w:rsidR="00C26DE9" w:rsidRDefault="00C26DE9">
            <w:pPr>
              <w:spacing w:before="60" w:after="60"/>
              <w:rPr>
                <w:rFonts w:cs="Arial"/>
                <w:i/>
              </w:rPr>
            </w:pPr>
          </w:p>
        </w:tc>
      </w:tr>
      <w:tr w:rsidR="00C26DE9" w14:paraId="71DCBF82"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127A1DFA" w14:textId="77777777" w:rsidR="00C26DE9" w:rsidRDefault="00C26DE9">
            <w:pPr>
              <w:spacing w:before="60" w:after="60"/>
              <w:rPr>
                <w:rFonts w:cs="Arial"/>
                <w:i/>
              </w:rPr>
            </w:pPr>
            <w:r>
              <w:rPr>
                <w:rFonts w:cs="Arial"/>
                <w:i/>
              </w:rPr>
              <w:t>[INSERT REFERENCE TO ADDITIONAL INFORMATION HERE]</w:t>
            </w:r>
          </w:p>
        </w:tc>
      </w:tr>
    </w:tbl>
    <w:p w14:paraId="56DF442F" w14:textId="7F486F83" w:rsidR="00BD15E9" w:rsidRDefault="00BD15E9" w:rsidP="00C26DE9">
      <w:pPr>
        <w:ind w:left="720"/>
      </w:pPr>
    </w:p>
    <w:p w14:paraId="73E41034" w14:textId="7FAF41A5" w:rsidR="00C26DE9" w:rsidRDefault="00BD15E9">
      <w:pPr>
        <w:numPr>
          <w:ilvl w:val="0"/>
          <w:numId w:val="94"/>
        </w:numPr>
      </w:pPr>
      <w:r w:rsidRPr="000571CC">
        <w:t xml:space="preserve">All </w:t>
      </w:r>
      <w:r w:rsidR="004D2AFB">
        <w:t>switches</w:t>
      </w:r>
      <w:r w:rsidRPr="000571CC">
        <w:t xml:space="preserve"> shall have </w:t>
      </w:r>
      <w:r w:rsidRPr="00FE22BF">
        <w:t xml:space="preserve">the </w:t>
      </w:r>
      <w:r w:rsidRPr="000571CC">
        <w:t xml:space="preserve">latest and best practice security protection and as a minimum shall </w:t>
      </w:r>
      <w:r w:rsidRPr="00FE22BF">
        <w:t>implement and apply</w:t>
      </w:r>
      <w:r w:rsidRPr="004939A4">
        <w:t xml:space="preserve">, but not limited to, </w:t>
      </w:r>
      <w:r w:rsidRPr="000571CC">
        <w:t>Load Balanc</w:t>
      </w:r>
      <w:r>
        <w:t>ing</w:t>
      </w:r>
      <w:r w:rsidRPr="000571CC">
        <w:t xml:space="preserve"> per Flow for upstream traffic.</w:t>
      </w:r>
      <w:r w:rsidRPr="00912FF5">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C26DE9" w14:paraId="5F69DB18" w14:textId="77777777" w:rsidTr="00C26DE9">
        <w:tc>
          <w:tcPr>
            <w:tcW w:w="4320" w:type="dxa"/>
            <w:tcBorders>
              <w:top w:val="single" w:sz="4" w:space="0" w:color="auto"/>
              <w:left w:val="single" w:sz="4" w:space="0" w:color="auto"/>
              <w:bottom w:val="single" w:sz="4" w:space="0" w:color="auto"/>
              <w:right w:val="single" w:sz="4" w:space="0" w:color="auto"/>
            </w:tcBorders>
            <w:hideMark/>
          </w:tcPr>
          <w:p w14:paraId="0F4E80CC" w14:textId="05E1DDFA" w:rsidR="00C26DE9" w:rsidRDefault="00C26DE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51AFC6C9" w14:textId="77777777" w:rsidR="00C26DE9" w:rsidRDefault="00C26DE9">
            <w:pPr>
              <w:spacing w:before="60" w:after="60"/>
              <w:rPr>
                <w:rFonts w:cs="Arial"/>
              </w:rPr>
            </w:pPr>
          </w:p>
        </w:tc>
      </w:tr>
      <w:tr w:rsidR="00C26DE9" w14:paraId="01216E11"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tcPr>
          <w:p w14:paraId="7B070BE5" w14:textId="77777777" w:rsidR="00C26DE9" w:rsidRDefault="00C26DE9">
            <w:pPr>
              <w:spacing w:before="60" w:after="60"/>
              <w:rPr>
                <w:rFonts w:cs="Arial"/>
                <w:i/>
              </w:rPr>
            </w:pPr>
            <w:r>
              <w:rPr>
                <w:rFonts w:cs="Arial"/>
                <w:i/>
              </w:rPr>
              <w:t>[INSERT FULL RESPONSE FOR EVALUATION HERE]</w:t>
            </w:r>
          </w:p>
          <w:p w14:paraId="58604AC6" w14:textId="77777777" w:rsidR="00C26DE9" w:rsidRDefault="00C26DE9">
            <w:pPr>
              <w:spacing w:before="60" w:after="60"/>
              <w:rPr>
                <w:rFonts w:cs="Arial"/>
                <w:i/>
              </w:rPr>
            </w:pPr>
          </w:p>
        </w:tc>
      </w:tr>
      <w:tr w:rsidR="00C26DE9" w14:paraId="56C1365E"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7A88375F" w14:textId="77777777" w:rsidR="00C26DE9" w:rsidRDefault="00C26DE9">
            <w:pPr>
              <w:spacing w:before="60" w:after="60"/>
              <w:rPr>
                <w:rFonts w:cs="Arial"/>
                <w:i/>
              </w:rPr>
            </w:pPr>
            <w:r>
              <w:rPr>
                <w:rFonts w:cs="Arial"/>
                <w:i/>
              </w:rPr>
              <w:t>[INSERT REFERENCE TO ADDITIONAL INFORMATION HERE]</w:t>
            </w:r>
          </w:p>
        </w:tc>
      </w:tr>
    </w:tbl>
    <w:p w14:paraId="4E4798EA" w14:textId="54DE6C0D" w:rsidR="00BD15E9" w:rsidRDefault="00BD15E9" w:rsidP="00C26DE9">
      <w:pPr>
        <w:ind w:left="720"/>
      </w:pPr>
    </w:p>
    <w:p w14:paraId="347736CC" w14:textId="5B6568F8" w:rsidR="00C26DE9" w:rsidRDefault="00BD15E9">
      <w:pPr>
        <w:numPr>
          <w:ilvl w:val="0"/>
          <w:numId w:val="94"/>
        </w:numPr>
      </w:pPr>
      <w:r w:rsidRPr="000571CC">
        <w:t xml:space="preserve">All </w:t>
      </w:r>
      <w:r w:rsidR="004D2AFB">
        <w:t>switches</w:t>
      </w:r>
      <w:r w:rsidRPr="000571CC">
        <w:t xml:space="preserve"> shall have </w:t>
      </w:r>
      <w:r w:rsidRPr="00FE22BF">
        <w:t xml:space="preserve">the </w:t>
      </w:r>
      <w:r w:rsidRPr="000571CC">
        <w:t xml:space="preserve">latest and best practice security protection and as a minimum shall </w:t>
      </w:r>
      <w:r w:rsidRPr="00FE22BF">
        <w:t>implement and apply</w:t>
      </w:r>
      <w:r w:rsidRPr="004939A4">
        <w:t xml:space="preserve">, but not limited to, </w:t>
      </w:r>
      <w:r w:rsidRPr="000571CC">
        <w:t>State-Sharing Security Devices</w:t>
      </w:r>
      <w:r>
        <w:t>.</w:t>
      </w:r>
      <w:r w:rsidRPr="00912FF5">
        <w:t xml:space="preserve"> The Bidder shall indicate and provide proof of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C26DE9" w14:paraId="726F380A" w14:textId="77777777" w:rsidTr="00C26DE9">
        <w:tc>
          <w:tcPr>
            <w:tcW w:w="4320" w:type="dxa"/>
            <w:tcBorders>
              <w:top w:val="single" w:sz="4" w:space="0" w:color="auto"/>
              <w:left w:val="single" w:sz="4" w:space="0" w:color="auto"/>
              <w:bottom w:val="single" w:sz="4" w:space="0" w:color="auto"/>
              <w:right w:val="single" w:sz="4" w:space="0" w:color="auto"/>
            </w:tcBorders>
            <w:hideMark/>
          </w:tcPr>
          <w:p w14:paraId="5C7E06F3" w14:textId="450D7039" w:rsidR="00C26DE9" w:rsidRDefault="00C26DE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69DD861F" w14:textId="77777777" w:rsidR="00C26DE9" w:rsidRDefault="00C26DE9">
            <w:pPr>
              <w:spacing w:before="60" w:after="60"/>
              <w:rPr>
                <w:rFonts w:cs="Arial"/>
              </w:rPr>
            </w:pPr>
          </w:p>
        </w:tc>
      </w:tr>
      <w:tr w:rsidR="00C26DE9" w14:paraId="33892AB7"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tcPr>
          <w:p w14:paraId="2FC5BD3D" w14:textId="77777777" w:rsidR="00C26DE9" w:rsidRDefault="00C26DE9">
            <w:pPr>
              <w:spacing w:before="60" w:after="60"/>
              <w:rPr>
                <w:rFonts w:cs="Arial"/>
                <w:i/>
              </w:rPr>
            </w:pPr>
            <w:r>
              <w:rPr>
                <w:rFonts w:cs="Arial"/>
                <w:i/>
              </w:rPr>
              <w:t>[INSERT FULL RESPONSE FOR EVALUATION HERE]</w:t>
            </w:r>
          </w:p>
          <w:p w14:paraId="4FF98C53" w14:textId="77777777" w:rsidR="00C26DE9" w:rsidRDefault="00C26DE9">
            <w:pPr>
              <w:spacing w:before="60" w:after="60"/>
              <w:rPr>
                <w:rFonts w:cs="Arial"/>
                <w:i/>
              </w:rPr>
            </w:pPr>
          </w:p>
        </w:tc>
      </w:tr>
      <w:tr w:rsidR="00C26DE9" w14:paraId="7F65F669"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30386ACD" w14:textId="77777777" w:rsidR="00C26DE9" w:rsidRDefault="00C26DE9">
            <w:pPr>
              <w:spacing w:before="60" w:after="60"/>
              <w:rPr>
                <w:rFonts w:cs="Arial"/>
                <w:i/>
              </w:rPr>
            </w:pPr>
            <w:r>
              <w:rPr>
                <w:rFonts w:cs="Arial"/>
                <w:i/>
              </w:rPr>
              <w:t>[INSERT REFERENCE TO ADDITIONAL INFORMATION HERE]</w:t>
            </w:r>
          </w:p>
        </w:tc>
      </w:tr>
    </w:tbl>
    <w:p w14:paraId="2BC21AAE" w14:textId="7B598604" w:rsidR="00BD15E9" w:rsidRDefault="00BD15E9" w:rsidP="00C26DE9">
      <w:pPr>
        <w:ind w:left="720"/>
      </w:pPr>
    </w:p>
    <w:p w14:paraId="06652D03" w14:textId="15109E51" w:rsidR="00C26DE9" w:rsidRDefault="00BD15E9">
      <w:pPr>
        <w:numPr>
          <w:ilvl w:val="0"/>
          <w:numId w:val="94"/>
        </w:numPr>
      </w:pPr>
      <w:r w:rsidRPr="000571CC">
        <w:t xml:space="preserve">All </w:t>
      </w:r>
      <w:r w:rsidR="004D2AFB">
        <w:t>switches</w:t>
      </w:r>
      <w:r w:rsidRPr="000571CC">
        <w:t xml:space="preserve"> shall have </w:t>
      </w:r>
      <w:r w:rsidRPr="00FE22BF">
        <w:t xml:space="preserve">the </w:t>
      </w:r>
      <w:r w:rsidRPr="000571CC">
        <w:t xml:space="preserve">latest and best practice security protection and as a minimum shall </w:t>
      </w:r>
      <w:r w:rsidRPr="00FE22BF">
        <w:t>implement and apply</w:t>
      </w:r>
      <w:r w:rsidRPr="004939A4">
        <w:t xml:space="preserve">, but not limited </w:t>
      </w:r>
      <w:proofErr w:type="gramStart"/>
      <w:r w:rsidRPr="004939A4">
        <w:t xml:space="preserve">to, </w:t>
      </w:r>
      <w:r w:rsidR="004D7712">
        <w:t xml:space="preserve"> VRRP</w:t>
      </w:r>
      <w:proofErr w:type="gramEnd"/>
      <w:r w:rsidRPr="000571CC">
        <w:t xml:space="preserve"> and </w:t>
      </w:r>
      <w:r w:rsidR="004D7712">
        <w:t>HSRP</w:t>
      </w:r>
      <w:r w:rsidRPr="000571CC">
        <w:t>.</w:t>
      </w:r>
      <w:r w:rsidRPr="006F28F4">
        <w:t xml:space="preserve"> The Bidder shall indicate and provide proof of compliance to th</w:t>
      </w:r>
      <w:r>
        <w:t>ese</w:t>
      </w:r>
      <w:r w:rsidRPr="006F28F4">
        <w:t xml:space="preserve"> requirement</w:t>
      </w:r>
      <w:r>
        <w:t>s</w:t>
      </w:r>
      <w:r w:rsidRPr="006F28F4">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C26DE9" w14:paraId="279A6C93" w14:textId="77777777" w:rsidTr="00C26DE9">
        <w:tc>
          <w:tcPr>
            <w:tcW w:w="4320" w:type="dxa"/>
            <w:tcBorders>
              <w:top w:val="single" w:sz="4" w:space="0" w:color="auto"/>
              <w:left w:val="single" w:sz="4" w:space="0" w:color="auto"/>
              <w:bottom w:val="single" w:sz="4" w:space="0" w:color="auto"/>
              <w:right w:val="single" w:sz="4" w:space="0" w:color="auto"/>
            </w:tcBorders>
            <w:hideMark/>
          </w:tcPr>
          <w:p w14:paraId="727C8C00" w14:textId="2F972196" w:rsidR="00C26DE9" w:rsidRDefault="00C26DE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2F13D9E2" w14:textId="77777777" w:rsidR="00C26DE9" w:rsidRDefault="00C26DE9">
            <w:pPr>
              <w:spacing w:before="60" w:after="60"/>
              <w:rPr>
                <w:rFonts w:cs="Arial"/>
              </w:rPr>
            </w:pPr>
          </w:p>
        </w:tc>
      </w:tr>
      <w:tr w:rsidR="00C26DE9" w14:paraId="4029ECB6"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tcPr>
          <w:p w14:paraId="6A440317" w14:textId="77777777" w:rsidR="00C26DE9" w:rsidRDefault="00C26DE9">
            <w:pPr>
              <w:spacing w:before="60" w:after="60"/>
              <w:rPr>
                <w:rFonts w:cs="Arial"/>
                <w:i/>
              </w:rPr>
            </w:pPr>
            <w:r>
              <w:rPr>
                <w:rFonts w:cs="Arial"/>
                <w:i/>
              </w:rPr>
              <w:t>[INSERT FULL RESPONSE FOR EVALUATION HERE]</w:t>
            </w:r>
          </w:p>
          <w:p w14:paraId="4E377254" w14:textId="77777777" w:rsidR="00C26DE9" w:rsidRDefault="00C26DE9">
            <w:pPr>
              <w:spacing w:before="60" w:after="60"/>
              <w:rPr>
                <w:rFonts w:cs="Arial"/>
                <w:i/>
              </w:rPr>
            </w:pPr>
          </w:p>
        </w:tc>
      </w:tr>
      <w:tr w:rsidR="00C26DE9" w14:paraId="572E8489"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236AE70C" w14:textId="77777777" w:rsidR="00C26DE9" w:rsidRDefault="00C26DE9">
            <w:pPr>
              <w:spacing w:before="60" w:after="60"/>
              <w:rPr>
                <w:rFonts w:cs="Arial"/>
                <w:i/>
              </w:rPr>
            </w:pPr>
            <w:r>
              <w:rPr>
                <w:rFonts w:cs="Arial"/>
                <w:i/>
              </w:rPr>
              <w:t>[INSERT REFERENCE TO ADDITIONAL INFORMATION HERE]</w:t>
            </w:r>
          </w:p>
        </w:tc>
      </w:tr>
    </w:tbl>
    <w:p w14:paraId="50865E9A" w14:textId="4B2C87DE" w:rsidR="00BD15E9" w:rsidRDefault="00BD15E9" w:rsidP="00C26DE9">
      <w:pPr>
        <w:ind w:left="720"/>
      </w:pPr>
    </w:p>
    <w:p w14:paraId="2A93AB19" w14:textId="5E4F666D" w:rsidR="00C26DE9" w:rsidRDefault="00BD15E9">
      <w:pPr>
        <w:numPr>
          <w:ilvl w:val="0"/>
          <w:numId w:val="94"/>
        </w:numPr>
      </w:pPr>
      <w:r w:rsidRPr="000571CC">
        <w:lastRenderedPageBreak/>
        <w:t xml:space="preserve">All </w:t>
      </w:r>
      <w:r w:rsidR="004D2AFB">
        <w:t>switches</w:t>
      </w:r>
      <w:r w:rsidRPr="000571CC">
        <w:t xml:space="preserve"> shall have </w:t>
      </w:r>
      <w:r w:rsidRPr="00FE22BF">
        <w:t xml:space="preserve">the </w:t>
      </w:r>
      <w:r w:rsidRPr="000571CC">
        <w:t xml:space="preserve">latest and best practice security protection and as a minimum shall </w:t>
      </w:r>
      <w:r w:rsidRPr="00FE22BF">
        <w:t>implement and apply</w:t>
      </w:r>
      <w:r>
        <w:t xml:space="preserve"> and</w:t>
      </w:r>
      <w:r w:rsidRPr="000571CC">
        <w:t xml:space="preserve"> cater for</w:t>
      </w:r>
      <w:r w:rsidRPr="004939A4">
        <w:t xml:space="preserve">, but not limited to, </w:t>
      </w:r>
      <w:r w:rsidRPr="000571CC">
        <w:t>router configuration methods to manipulate Return Packet Flows by using Routing or Network Address Translation (NAT).</w:t>
      </w:r>
      <w:r w:rsidRPr="006F28F4">
        <w:t xml:space="preserve"> The Bidder shall indicate and provide proof of compliance to th</w:t>
      </w:r>
      <w:r>
        <w:t>is</w:t>
      </w:r>
      <w:r w:rsidRPr="006F28F4">
        <w:t xml:space="preserve">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C26DE9" w14:paraId="45FDADC3" w14:textId="77777777" w:rsidTr="00C26DE9">
        <w:tc>
          <w:tcPr>
            <w:tcW w:w="4320" w:type="dxa"/>
            <w:tcBorders>
              <w:top w:val="single" w:sz="4" w:space="0" w:color="auto"/>
              <w:left w:val="single" w:sz="4" w:space="0" w:color="auto"/>
              <w:bottom w:val="single" w:sz="4" w:space="0" w:color="auto"/>
              <w:right w:val="single" w:sz="4" w:space="0" w:color="auto"/>
            </w:tcBorders>
            <w:hideMark/>
          </w:tcPr>
          <w:p w14:paraId="7E17B632" w14:textId="53F03A07" w:rsidR="00C26DE9" w:rsidRDefault="00C26DE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6EB58D61" w14:textId="77777777" w:rsidR="00C26DE9" w:rsidRDefault="00C26DE9">
            <w:pPr>
              <w:spacing w:before="60" w:after="60"/>
              <w:rPr>
                <w:rFonts w:cs="Arial"/>
              </w:rPr>
            </w:pPr>
          </w:p>
        </w:tc>
      </w:tr>
      <w:tr w:rsidR="00C26DE9" w14:paraId="632D41BC"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tcPr>
          <w:p w14:paraId="2FFFDE7E" w14:textId="77777777" w:rsidR="00C26DE9" w:rsidRDefault="00C26DE9">
            <w:pPr>
              <w:spacing w:before="60" w:after="60"/>
              <w:rPr>
                <w:rFonts w:cs="Arial"/>
                <w:i/>
              </w:rPr>
            </w:pPr>
            <w:r>
              <w:rPr>
                <w:rFonts w:cs="Arial"/>
                <w:i/>
              </w:rPr>
              <w:t>[INSERT FULL RESPONSE FOR EVALUATION HERE]</w:t>
            </w:r>
          </w:p>
          <w:p w14:paraId="06075AA6" w14:textId="77777777" w:rsidR="00C26DE9" w:rsidRDefault="00C26DE9">
            <w:pPr>
              <w:spacing w:before="60" w:after="60"/>
              <w:rPr>
                <w:rFonts w:cs="Arial"/>
                <w:i/>
              </w:rPr>
            </w:pPr>
          </w:p>
        </w:tc>
      </w:tr>
      <w:tr w:rsidR="00C26DE9" w14:paraId="5642A8CF"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5A3FA24F" w14:textId="77777777" w:rsidR="00C26DE9" w:rsidRDefault="00C26DE9">
            <w:pPr>
              <w:spacing w:before="60" w:after="60"/>
              <w:rPr>
                <w:rFonts w:cs="Arial"/>
                <w:i/>
              </w:rPr>
            </w:pPr>
            <w:r>
              <w:rPr>
                <w:rFonts w:cs="Arial"/>
                <w:i/>
              </w:rPr>
              <w:t>[INSERT REFERENCE TO ADDITIONAL INFORMATION HERE]</w:t>
            </w:r>
          </w:p>
        </w:tc>
      </w:tr>
    </w:tbl>
    <w:p w14:paraId="4DE8082C" w14:textId="5FC52E72" w:rsidR="00BD15E9" w:rsidRDefault="00BD15E9" w:rsidP="00C26DE9">
      <w:pPr>
        <w:ind w:left="720"/>
      </w:pPr>
    </w:p>
    <w:p w14:paraId="29240DD9" w14:textId="16F791E1" w:rsidR="00C26DE9" w:rsidRDefault="00BD15E9">
      <w:pPr>
        <w:numPr>
          <w:ilvl w:val="0"/>
          <w:numId w:val="94"/>
        </w:numPr>
      </w:pPr>
      <w:r w:rsidRPr="000571CC">
        <w:t xml:space="preserve">All </w:t>
      </w:r>
      <w:r w:rsidR="004D2AFB">
        <w:t>switches</w:t>
      </w:r>
      <w:r w:rsidRPr="000571CC">
        <w:t xml:space="preserve"> shall have </w:t>
      </w:r>
      <w:r w:rsidRPr="00FE22BF">
        <w:t xml:space="preserve">the </w:t>
      </w:r>
      <w:r w:rsidRPr="000571CC">
        <w:t xml:space="preserve">latest and best practice security protection and as a minimum shall </w:t>
      </w:r>
      <w:r w:rsidRPr="00FE22BF">
        <w:t>implement and apply</w:t>
      </w:r>
      <w:r w:rsidRPr="004939A4">
        <w:t xml:space="preserve">, but not limited to, </w:t>
      </w:r>
      <w:r w:rsidRPr="000571CC">
        <w:t>filtering of inbound and outbound Internet Control Messaging Protocol (ICMP) traffic to allow how much ICMP traffic (Committed Access Rate</w:t>
      </w:r>
      <w:r w:rsidR="00A77924">
        <w:t xml:space="preserve"> (</w:t>
      </w:r>
      <w:r w:rsidRPr="000571CC">
        <w:t>CAR</w:t>
      </w:r>
      <w:r w:rsidR="00A77924">
        <w:t>)</w:t>
      </w:r>
      <w:r w:rsidRPr="000571CC">
        <w:t xml:space="preserve">), which message types will be allowed (ping, etc.) and blocking of fragmented ICMP messages using ACL by applying </w:t>
      </w:r>
      <w:r w:rsidR="001B7F20" w:rsidRPr="000571CC">
        <w:t>the principle</w:t>
      </w:r>
      <w:r w:rsidRPr="000571CC">
        <w:t xml:space="preserve"> of "Expressly permit, implicitly deny."</w:t>
      </w:r>
      <w:r w:rsidRPr="006F28F4">
        <w:t xml:space="preserve"> The Bidder shall indicate and provide proof of compliance to these requirement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C26DE9" w14:paraId="5D30B2CC" w14:textId="77777777" w:rsidTr="00C26DE9">
        <w:tc>
          <w:tcPr>
            <w:tcW w:w="4320" w:type="dxa"/>
            <w:tcBorders>
              <w:top w:val="single" w:sz="4" w:space="0" w:color="auto"/>
              <w:left w:val="single" w:sz="4" w:space="0" w:color="auto"/>
              <w:bottom w:val="single" w:sz="4" w:space="0" w:color="auto"/>
              <w:right w:val="single" w:sz="4" w:space="0" w:color="auto"/>
            </w:tcBorders>
            <w:hideMark/>
          </w:tcPr>
          <w:p w14:paraId="6733FAF9" w14:textId="41EF03C5" w:rsidR="00C26DE9" w:rsidRDefault="00C26DE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503004B0" w14:textId="77777777" w:rsidR="00C26DE9" w:rsidRDefault="00C26DE9">
            <w:pPr>
              <w:spacing w:before="60" w:after="60"/>
              <w:rPr>
                <w:rFonts w:cs="Arial"/>
              </w:rPr>
            </w:pPr>
          </w:p>
        </w:tc>
      </w:tr>
      <w:tr w:rsidR="00C26DE9" w14:paraId="1BE21613"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tcPr>
          <w:p w14:paraId="3048144D" w14:textId="77777777" w:rsidR="00C26DE9" w:rsidRDefault="00C26DE9">
            <w:pPr>
              <w:spacing w:before="60" w:after="60"/>
              <w:rPr>
                <w:rFonts w:cs="Arial"/>
                <w:i/>
              </w:rPr>
            </w:pPr>
            <w:r>
              <w:rPr>
                <w:rFonts w:cs="Arial"/>
                <w:i/>
              </w:rPr>
              <w:t>[INSERT FULL RESPONSE FOR EVALUATION HERE]</w:t>
            </w:r>
          </w:p>
          <w:p w14:paraId="583F9FCB" w14:textId="77777777" w:rsidR="00C26DE9" w:rsidRDefault="00C26DE9">
            <w:pPr>
              <w:spacing w:before="60" w:after="60"/>
              <w:rPr>
                <w:rFonts w:cs="Arial"/>
                <w:i/>
              </w:rPr>
            </w:pPr>
          </w:p>
        </w:tc>
      </w:tr>
      <w:tr w:rsidR="00C26DE9" w14:paraId="7A107CF7"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4B759CE3" w14:textId="77777777" w:rsidR="00C26DE9" w:rsidRDefault="00C26DE9">
            <w:pPr>
              <w:spacing w:before="60" w:after="60"/>
              <w:rPr>
                <w:rFonts w:cs="Arial"/>
                <w:i/>
              </w:rPr>
            </w:pPr>
            <w:r>
              <w:rPr>
                <w:rFonts w:cs="Arial"/>
                <w:i/>
              </w:rPr>
              <w:t>[INSERT REFERENCE TO ADDITIONAL INFORMATION HERE]</w:t>
            </w:r>
          </w:p>
        </w:tc>
      </w:tr>
    </w:tbl>
    <w:p w14:paraId="598E4BBC" w14:textId="3CF8A022" w:rsidR="00BD15E9" w:rsidRDefault="00BD15E9" w:rsidP="00C26DE9">
      <w:pPr>
        <w:ind w:left="720"/>
      </w:pPr>
    </w:p>
    <w:p w14:paraId="34DC2ADD" w14:textId="5ED9F0D4" w:rsidR="00C26DE9" w:rsidRDefault="00BD15E9">
      <w:pPr>
        <w:numPr>
          <w:ilvl w:val="0"/>
          <w:numId w:val="94"/>
        </w:numPr>
      </w:pPr>
      <w:r w:rsidRPr="000571CC">
        <w:t xml:space="preserve">All </w:t>
      </w:r>
      <w:r w:rsidR="004D2AFB">
        <w:t>switches</w:t>
      </w:r>
      <w:r w:rsidRPr="000571CC">
        <w:t xml:space="preserve"> shall have </w:t>
      </w:r>
      <w:r w:rsidRPr="00FE22BF">
        <w:t xml:space="preserve">the </w:t>
      </w:r>
      <w:r w:rsidRPr="000571CC">
        <w:t>latest and best practice security protection and as a minimum shall provide</w:t>
      </w:r>
      <w:r w:rsidRPr="00FE22BF">
        <w:t>/implement/apply</w:t>
      </w:r>
      <w:r w:rsidRPr="004939A4">
        <w:t xml:space="preserve">, but not limited to, </w:t>
      </w:r>
      <w:r w:rsidRPr="000571CC">
        <w:t xml:space="preserve">protection against and/or </w:t>
      </w:r>
      <w:r w:rsidR="001B7F20" w:rsidRPr="000571CC">
        <w:t>prevention</w:t>
      </w:r>
      <w:r w:rsidRPr="000571CC">
        <w:t xml:space="preserve"> regarding replay attacks at the on-wire protocol layer.</w:t>
      </w:r>
      <w:r w:rsidRPr="006F28F4">
        <w:t xml:space="preserve"> The Bidder shall indicate and provide proof of compliance to th</w:t>
      </w:r>
      <w:r>
        <w:t>is</w:t>
      </w:r>
      <w:r w:rsidRPr="006F28F4">
        <w:t xml:space="preserve">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C26DE9" w14:paraId="578086DB" w14:textId="77777777" w:rsidTr="00C26DE9">
        <w:tc>
          <w:tcPr>
            <w:tcW w:w="4320" w:type="dxa"/>
            <w:tcBorders>
              <w:top w:val="single" w:sz="4" w:space="0" w:color="auto"/>
              <w:left w:val="single" w:sz="4" w:space="0" w:color="auto"/>
              <w:bottom w:val="single" w:sz="4" w:space="0" w:color="auto"/>
              <w:right w:val="single" w:sz="4" w:space="0" w:color="auto"/>
            </w:tcBorders>
            <w:hideMark/>
          </w:tcPr>
          <w:p w14:paraId="7D651E2C" w14:textId="0970859F" w:rsidR="00C26DE9" w:rsidRDefault="00C26DE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2B437F89" w14:textId="77777777" w:rsidR="00C26DE9" w:rsidRDefault="00C26DE9">
            <w:pPr>
              <w:spacing w:before="60" w:after="60"/>
              <w:rPr>
                <w:rFonts w:cs="Arial"/>
              </w:rPr>
            </w:pPr>
          </w:p>
        </w:tc>
      </w:tr>
      <w:tr w:rsidR="00C26DE9" w14:paraId="72CF18CD"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tcPr>
          <w:p w14:paraId="78C26276" w14:textId="77777777" w:rsidR="00C26DE9" w:rsidRDefault="00C26DE9">
            <w:pPr>
              <w:spacing w:before="60" w:after="60"/>
              <w:rPr>
                <w:rFonts w:cs="Arial"/>
                <w:i/>
              </w:rPr>
            </w:pPr>
            <w:r>
              <w:rPr>
                <w:rFonts w:cs="Arial"/>
                <w:i/>
              </w:rPr>
              <w:t>[INSERT FULL RESPONSE FOR EVALUATION HERE]</w:t>
            </w:r>
          </w:p>
          <w:p w14:paraId="54484014" w14:textId="77777777" w:rsidR="00C26DE9" w:rsidRDefault="00C26DE9">
            <w:pPr>
              <w:spacing w:before="60" w:after="60"/>
              <w:rPr>
                <w:rFonts w:cs="Arial"/>
                <w:i/>
              </w:rPr>
            </w:pPr>
          </w:p>
        </w:tc>
      </w:tr>
      <w:tr w:rsidR="00C26DE9" w14:paraId="69038AA8"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0DF77300" w14:textId="77777777" w:rsidR="00C26DE9" w:rsidRDefault="00C26DE9">
            <w:pPr>
              <w:spacing w:before="60" w:after="60"/>
              <w:rPr>
                <w:rFonts w:cs="Arial"/>
                <w:i/>
              </w:rPr>
            </w:pPr>
            <w:r>
              <w:rPr>
                <w:rFonts w:cs="Arial"/>
                <w:i/>
              </w:rPr>
              <w:t>[INSERT REFERENCE TO ADDITIONAL INFORMATION HERE]</w:t>
            </w:r>
          </w:p>
        </w:tc>
      </w:tr>
    </w:tbl>
    <w:p w14:paraId="42FC5DA3" w14:textId="1160424C" w:rsidR="00BD15E9" w:rsidRDefault="00BD15E9" w:rsidP="00C26DE9">
      <w:pPr>
        <w:ind w:left="720"/>
      </w:pPr>
    </w:p>
    <w:p w14:paraId="1610A074" w14:textId="2C33C62B" w:rsidR="00C26DE9" w:rsidRDefault="00BD15E9">
      <w:pPr>
        <w:numPr>
          <w:ilvl w:val="0"/>
          <w:numId w:val="94"/>
        </w:numPr>
      </w:pPr>
      <w:r w:rsidRPr="000571CC">
        <w:t xml:space="preserve">All </w:t>
      </w:r>
      <w:r w:rsidR="004D2AFB">
        <w:t>switches</w:t>
      </w:r>
      <w:r w:rsidRPr="000571CC">
        <w:t xml:space="preserve"> shall have </w:t>
      </w:r>
      <w:r w:rsidRPr="00FE22BF">
        <w:t xml:space="preserve">the </w:t>
      </w:r>
      <w:r w:rsidRPr="000571CC">
        <w:t>latest and best practice security protection and as a minimum shall provide</w:t>
      </w:r>
      <w:r w:rsidRPr="00FE22BF">
        <w:t>/implement/apply</w:t>
      </w:r>
      <w:r w:rsidRPr="004939A4">
        <w:t xml:space="preserve">, but not limited to, </w:t>
      </w:r>
      <w:r w:rsidRPr="000571CC">
        <w:t xml:space="preserve">protection against and/or </w:t>
      </w:r>
      <w:r w:rsidR="001B7F20" w:rsidRPr="000571CC">
        <w:t>prevention</w:t>
      </w:r>
      <w:r w:rsidRPr="000571CC">
        <w:t xml:space="preserve"> regarding all relevant Common Vulnerabilities and Exposure (CVE) attacks as depicted in </w:t>
      </w:r>
      <w:r w:rsidRPr="000571CC">
        <w:fldChar w:fldCharType="begin"/>
      </w:r>
      <w:r w:rsidRPr="000571CC">
        <w:instrText xml:space="preserve"> REF _Ref108715751 \h  \* MERGEFORMAT </w:instrText>
      </w:r>
      <w:r w:rsidRPr="000571CC">
        <w:fldChar w:fldCharType="separate"/>
      </w:r>
      <w:r w:rsidR="006C7FD2">
        <w:t>Table 4</w:t>
      </w:r>
      <w:r w:rsidRPr="000571CC">
        <w:fldChar w:fldCharType="end"/>
      </w:r>
      <w:r w:rsidRPr="000571CC">
        <w:t>.</w:t>
      </w:r>
      <w:r w:rsidRPr="006F28F4">
        <w:t xml:space="preserve"> The Bidder shall indicate and provide proof of compliance to th</w:t>
      </w:r>
      <w:r>
        <w:t>is</w:t>
      </w:r>
      <w:r w:rsidRPr="006F28F4">
        <w:t xml:space="preserve">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C26DE9" w14:paraId="348F8E2D" w14:textId="77777777" w:rsidTr="00C26DE9">
        <w:tc>
          <w:tcPr>
            <w:tcW w:w="4320" w:type="dxa"/>
            <w:tcBorders>
              <w:top w:val="single" w:sz="4" w:space="0" w:color="auto"/>
              <w:left w:val="single" w:sz="4" w:space="0" w:color="auto"/>
              <w:bottom w:val="single" w:sz="4" w:space="0" w:color="auto"/>
              <w:right w:val="single" w:sz="4" w:space="0" w:color="auto"/>
            </w:tcBorders>
            <w:hideMark/>
          </w:tcPr>
          <w:p w14:paraId="16E84E1F" w14:textId="3CC2CB33" w:rsidR="00C26DE9" w:rsidRDefault="00C26DE9">
            <w:pPr>
              <w:spacing w:before="60" w:after="60"/>
              <w:rPr>
                <w:rFonts w:cs="Arial"/>
                <w:b/>
                <w:bCs/>
              </w:rPr>
            </w:pPr>
            <w:r>
              <w:rPr>
                <w:rFonts w:cs="Arial"/>
                <w:b/>
                <w:bCs/>
              </w:rPr>
              <w:lastRenderedPageBreak/>
              <w:t>COMPLIANCE (C/PC/NC)</w:t>
            </w:r>
          </w:p>
        </w:tc>
        <w:tc>
          <w:tcPr>
            <w:tcW w:w="3476" w:type="dxa"/>
            <w:tcBorders>
              <w:top w:val="single" w:sz="4" w:space="0" w:color="auto"/>
              <w:left w:val="single" w:sz="4" w:space="0" w:color="auto"/>
              <w:bottom w:val="single" w:sz="4" w:space="0" w:color="auto"/>
              <w:right w:val="single" w:sz="4" w:space="0" w:color="auto"/>
            </w:tcBorders>
          </w:tcPr>
          <w:p w14:paraId="6909B5C7" w14:textId="77777777" w:rsidR="00C26DE9" w:rsidRDefault="00C26DE9">
            <w:pPr>
              <w:spacing w:before="60" w:after="60"/>
              <w:rPr>
                <w:rFonts w:cs="Arial"/>
              </w:rPr>
            </w:pPr>
          </w:p>
        </w:tc>
      </w:tr>
      <w:tr w:rsidR="00C26DE9" w14:paraId="23B916B0"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tcPr>
          <w:p w14:paraId="024E29FF" w14:textId="77777777" w:rsidR="00C26DE9" w:rsidRDefault="00C26DE9">
            <w:pPr>
              <w:spacing w:before="60" w:after="60"/>
              <w:rPr>
                <w:rFonts w:cs="Arial"/>
                <w:i/>
              </w:rPr>
            </w:pPr>
            <w:r>
              <w:rPr>
                <w:rFonts w:cs="Arial"/>
                <w:i/>
              </w:rPr>
              <w:t>[INSERT FULL RESPONSE FOR EVALUATION HERE]</w:t>
            </w:r>
          </w:p>
          <w:p w14:paraId="0BADC05B" w14:textId="77777777" w:rsidR="00C26DE9" w:rsidRDefault="00C26DE9">
            <w:pPr>
              <w:spacing w:before="60" w:after="60"/>
              <w:rPr>
                <w:rFonts w:cs="Arial"/>
                <w:i/>
              </w:rPr>
            </w:pPr>
          </w:p>
        </w:tc>
      </w:tr>
      <w:tr w:rsidR="00C26DE9" w14:paraId="6500538B"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0EA82E2E" w14:textId="77777777" w:rsidR="00C26DE9" w:rsidRDefault="00C26DE9">
            <w:pPr>
              <w:spacing w:before="60" w:after="60"/>
              <w:rPr>
                <w:rFonts w:cs="Arial"/>
                <w:i/>
              </w:rPr>
            </w:pPr>
            <w:r>
              <w:rPr>
                <w:rFonts w:cs="Arial"/>
                <w:i/>
              </w:rPr>
              <w:t>[INSERT REFERENCE TO ADDITIONAL INFORMATION HERE]</w:t>
            </w:r>
          </w:p>
        </w:tc>
      </w:tr>
    </w:tbl>
    <w:p w14:paraId="66A11718" w14:textId="039C1650" w:rsidR="00BD15E9" w:rsidRDefault="00BD15E9" w:rsidP="00C26DE9">
      <w:pPr>
        <w:ind w:left="720"/>
      </w:pPr>
    </w:p>
    <w:p w14:paraId="37C31B61" w14:textId="6EFD06EC" w:rsidR="00C26DE9" w:rsidRDefault="00BD15E9">
      <w:pPr>
        <w:numPr>
          <w:ilvl w:val="0"/>
          <w:numId w:val="94"/>
        </w:numPr>
      </w:pPr>
      <w:r w:rsidRPr="000571CC">
        <w:t xml:space="preserve">All </w:t>
      </w:r>
      <w:r w:rsidR="004D2AFB">
        <w:t>switches</w:t>
      </w:r>
      <w:r w:rsidRPr="000571CC">
        <w:t xml:space="preserve"> shall have </w:t>
      </w:r>
      <w:r w:rsidRPr="00FE22BF">
        <w:t xml:space="preserve">the </w:t>
      </w:r>
      <w:r w:rsidRPr="000571CC">
        <w:t xml:space="preserve">latest and best practice security protection and as a minimum shall </w:t>
      </w:r>
      <w:r w:rsidRPr="00FE22BF">
        <w:t>implement and apply</w:t>
      </w:r>
      <w:r w:rsidRPr="006F28F4">
        <w:t xml:space="preserve">, but not limited to, </w:t>
      </w:r>
      <w:r w:rsidRPr="000571CC">
        <w:t>NTP encryption and</w:t>
      </w:r>
      <w:r w:rsidR="00413F0E">
        <w:t xml:space="preserve"> </w:t>
      </w:r>
      <w:r w:rsidRPr="000571CC">
        <w:t>Access Control Lists (ACL).</w:t>
      </w:r>
      <w:r w:rsidRPr="006F28F4">
        <w:t xml:space="preserve"> The Bidder shall indicate and provide proof of compliance to </w:t>
      </w:r>
      <w:r w:rsidR="00413F0E">
        <w:t>this</w:t>
      </w:r>
      <w:r w:rsidRPr="006F28F4">
        <w:t xml:space="preserve">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C26DE9" w14:paraId="7B5F8ED5" w14:textId="77777777" w:rsidTr="00C26DE9">
        <w:tc>
          <w:tcPr>
            <w:tcW w:w="4320" w:type="dxa"/>
            <w:tcBorders>
              <w:top w:val="single" w:sz="4" w:space="0" w:color="auto"/>
              <w:left w:val="single" w:sz="4" w:space="0" w:color="auto"/>
              <w:bottom w:val="single" w:sz="4" w:space="0" w:color="auto"/>
              <w:right w:val="single" w:sz="4" w:space="0" w:color="auto"/>
            </w:tcBorders>
            <w:hideMark/>
          </w:tcPr>
          <w:p w14:paraId="52FE2590" w14:textId="17FA4456" w:rsidR="00C26DE9" w:rsidRDefault="00C26DE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7AF3F088" w14:textId="77777777" w:rsidR="00C26DE9" w:rsidRDefault="00C26DE9">
            <w:pPr>
              <w:spacing w:before="60" w:after="60"/>
              <w:rPr>
                <w:rFonts w:cs="Arial"/>
              </w:rPr>
            </w:pPr>
          </w:p>
        </w:tc>
      </w:tr>
      <w:tr w:rsidR="00C26DE9" w14:paraId="1EE90FCD"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tcPr>
          <w:p w14:paraId="1BF78448" w14:textId="77777777" w:rsidR="00C26DE9" w:rsidRDefault="00C26DE9">
            <w:pPr>
              <w:spacing w:before="60" w:after="60"/>
              <w:rPr>
                <w:rFonts w:cs="Arial"/>
                <w:i/>
              </w:rPr>
            </w:pPr>
            <w:r>
              <w:rPr>
                <w:rFonts w:cs="Arial"/>
                <w:i/>
              </w:rPr>
              <w:t>[INSERT FULL RESPONSE FOR EVALUATION HERE]</w:t>
            </w:r>
          </w:p>
          <w:p w14:paraId="019A7E39" w14:textId="77777777" w:rsidR="00C26DE9" w:rsidRDefault="00C26DE9">
            <w:pPr>
              <w:spacing w:before="60" w:after="60"/>
              <w:rPr>
                <w:rFonts w:cs="Arial"/>
                <w:i/>
              </w:rPr>
            </w:pPr>
          </w:p>
        </w:tc>
      </w:tr>
      <w:tr w:rsidR="00C26DE9" w14:paraId="7192B154"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6E0FDCB3" w14:textId="77777777" w:rsidR="00C26DE9" w:rsidRDefault="00C26DE9">
            <w:pPr>
              <w:spacing w:before="60" w:after="60"/>
              <w:rPr>
                <w:rFonts w:cs="Arial"/>
                <w:i/>
              </w:rPr>
            </w:pPr>
            <w:r>
              <w:rPr>
                <w:rFonts w:cs="Arial"/>
                <w:i/>
              </w:rPr>
              <w:t>[INSERT REFERENCE TO ADDITIONAL INFORMATION HERE]</w:t>
            </w:r>
          </w:p>
        </w:tc>
      </w:tr>
    </w:tbl>
    <w:p w14:paraId="4CFFEE9A" w14:textId="31CA44EE" w:rsidR="00BD15E9" w:rsidRDefault="00BD15E9" w:rsidP="00C26DE9">
      <w:pPr>
        <w:ind w:left="720"/>
      </w:pPr>
    </w:p>
    <w:p w14:paraId="7FBFE1A4" w14:textId="220A7DB9" w:rsidR="00C26DE9" w:rsidRDefault="00B35C6F">
      <w:pPr>
        <w:numPr>
          <w:ilvl w:val="0"/>
          <w:numId w:val="94"/>
        </w:numPr>
      </w:pPr>
      <w:r w:rsidRPr="000571CC">
        <w:t xml:space="preserve">All </w:t>
      </w:r>
      <w:r w:rsidRPr="00B35C6F">
        <w:t>switches</w:t>
      </w:r>
      <w:r w:rsidRPr="000571CC">
        <w:t xml:space="preserve"> shall have </w:t>
      </w:r>
      <w:r w:rsidRPr="00B35C6F">
        <w:t xml:space="preserve">the </w:t>
      </w:r>
      <w:r w:rsidRPr="000571CC">
        <w:t xml:space="preserve">latest and best practice security protection and as a minimum shall </w:t>
      </w:r>
      <w:r w:rsidRPr="00B35C6F">
        <w:t>implement and apply, but not limited to,</w:t>
      </w:r>
      <w:r w:rsidR="004D2AFB">
        <w:t xml:space="preserve"> Spanning Tree Protocol </w:t>
      </w:r>
      <w:r>
        <w:t>protection preventing Bridge Protocol Data Units (BPDUs)</w:t>
      </w:r>
      <w:r w:rsidR="00E201C2">
        <w:t>.</w:t>
      </w:r>
      <w:r w:rsidR="00E201C2" w:rsidRPr="00E201C2">
        <w:t xml:space="preserve"> The Bidder shall indicate and provide proof of compliance </w:t>
      </w:r>
      <w:r w:rsidR="00DF6CDA" w:rsidRPr="00E201C2">
        <w:t>to</w:t>
      </w:r>
      <w:r w:rsidR="00DF6CDA">
        <w:t xml:space="preserve"> this</w:t>
      </w:r>
      <w:r w:rsidR="00E201C2" w:rsidRPr="00E201C2">
        <w:t xml:space="preserve">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C26DE9" w14:paraId="5E8E108D" w14:textId="77777777" w:rsidTr="00C26DE9">
        <w:tc>
          <w:tcPr>
            <w:tcW w:w="4320" w:type="dxa"/>
            <w:tcBorders>
              <w:top w:val="single" w:sz="4" w:space="0" w:color="auto"/>
              <w:left w:val="single" w:sz="4" w:space="0" w:color="auto"/>
              <w:bottom w:val="single" w:sz="4" w:space="0" w:color="auto"/>
              <w:right w:val="single" w:sz="4" w:space="0" w:color="auto"/>
            </w:tcBorders>
            <w:hideMark/>
          </w:tcPr>
          <w:p w14:paraId="7F404829" w14:textId="771C64CA" w:rsidR="00C26DE9" w:rsidRDefault="00C26DE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601D4933" w14:textId="77777777" w:rsidR="00C26DE9" w:rsidRDefault="00C26DE9">
            <w:pPr>
              <w:spacing w:before="60" w:after="60"/>
              <w:rPr>
                <w:rFonts w:cs="Arial"/>
              </w:rPr>
            </w:pPr>
          </w:p>
        </w:tc>
      </w:tr>
      <w:tr w:rsidR="00C26DE9" w14:paraId="1485E020"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tcPr>
          <w:p w14:paraId="0B1DE810" w14:textId="77777777" w:rsidR="00C26DE9" w:rsidRDefault="00C26DE9">
            <w:pPr>
              <w:spacing w:before="60" w:after="60"/>
              <w:rPr>
                <w:rFonts w:cs="Arial"/>
                <w:i/>
              </w:rPr>
            </w:pPr>
            <w:r>
              <w:rPr>
                <w:rFonts w:cs="Arial"/>
                <w:i/>
              </w:rPr>
              <w:t>[INSERT FULL RESPONSE FOR EVALUATION HERE]</w:t>
            </w:r>
          </w:p>
          <w:p w14:paraId="155C6470" w14:textId="77777777" w:rsidR="00C26DE9" w:rsidRDefault="00C26DE9">
            <w:pPr>
              <w:spacing w:before="60" w:after="60"/>
              <w:rPr>
                <w:rFonts w:cs="Arial"/>
                <w:i/>
              </w:rPr>
            </w:pPr>
          </w:p>
        </w:tc>
      </w:tr>
      <w:tr w:rsidR="00C26DE9" w14:paraId="1F801A90"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6EF3F161" w14:textId="77777777" w:rsidR="00C26DE9" w:rsidRDefault="00C26DE9">
            <w:pPr>
              <w:spacing w:before="60" w:after="60"/>
              <w:rPr>
                <w:rFonts w:cs="Arial"/>
                <w:i/>
              </w:rPr>
            </w:pPr>
            <w:r>
              <w:rPr>
                <w:rFonts w:cs="Arial"/>
                <w:i/>
              </w:rPr>
              <w:t>[INSERT REFERENCE TO ADDITIONAL INFORMATION HERE]</w:t>
            </w:r>
          </w:p>
        </w:tc>
      </w:tr>
    </w:tbl>
    <w:p w14:paraId="08A6DC1C" w14:textId="4025A88C" w:rsidR="004D2AFB" w:rsidRDefault="004D2AFB" w:rsidP="00C26DE9">
      <w:pPr>
        <w:ind w:left="720"/>
      </w:pPr>
    </w:p>
    <w:p w14:paraId="4AF13757" w14:textId="062045A2" w:rsidR="00C26DE9" w:rsidRDefault="00AF1E6E">
      <w:pPr>
        <w:numPr>
          <w:ilvl w:val="0"/>
          <w:numId w:val="94"/>
        </w:numPr>
      </w:pPr>
      <w:r w:rsidRPr="000571CC">
        <w:t xml:space="preserve">All </w:t>
      </w:r>
      <w:r w:rsidRPr="00AF1E6E">
        <w:t>switches</w:t>
      </w:r>
      <w:r w:rsidRPr="000571CC">
        <w:t xml:space="preserve"> shall have </w:t>
      </w:r>
      <w:r w:rsidRPr="00AF1E6E">
        <w:t xml:space="preserve">the </w:t>
      </w:r>
      <w:r w:rsidRPr="000571CC">
        <w:t xml:space="preserve">latest and best practice security protection and as a minimum shall </w:t>
      </w:r>
      <w:r w:rsidRPr="00AF1E6E">
        <w:t>implement and apply, but not limited to,</w:t>
      </w:r>
      <w:r>
        <w:t xml:space="preserve"> security protection for the</w:t>
      </w:r>
      <w:r w:rsidR="0007007C">
        <w:t xml:space="preserve"> Discovery Protocol</w:t>
      </w:r>
      <w:r w:rsidR="004A6888">
        <w:t>.</w:t>
      </w:r>
      <w:r w:rsidRPr="00AF1E6E">
        <w:t xml:space="preserve"> The Bidder shall indicate and provide proof of compliance to th</w:t>
      </w:r>
      <w:r>
        <w:t>is</w:t>
      </w:r>
      <w:r w:rsidRPr="00AF1E6E">
        <w:t xml:space="preserve">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C26DE9" w14:paraId="1BC3E7AB" w14:textId="77777777" w:rsidTr="00C26DE9">
        <w:tc>
          <w:tcPr>
            <w:tcW w:w="4320" w:type="dxa"/>
            <w:tcBorders>
              <w:top w:val="single" w:sz="4" w:space="0" w:color="auto"/>
              <w:left w:val="single" w:sz="4" w:space="0" w:color="auto"/>
              <w:bottom w:val="single" w:sz="4" w:space="0" w:color="auto"/>
              <w:right w:val="single" w:sz="4" w:space="0" w:color="auto"/>
            </w:tcBorders>
            <w:hideMark/>
          </w:tcPr>
          <w:p w14:paraId="22E4E5CA" w14:textId="17539983" w:rsidR="00C26DE9" w:rsidRDefault="00C26DE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4250406A" w14:textId="77777777" w:rsidR="00C26DE9" w:rsidRDefault="00C26DE9">
            <w:pPr>
              <w:spacing w:before="60" w:after="60"/>
              <w:rPr>
                <w:rFonts w:cs="Arial"/>
              </w:rPr>
            </w:pPr>
          </w:p>
        </w:tc>
      </w:tr>
      <w:tr w:rsidR="00C26DE9" w14:paraId="193B3961"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tcPr>
          <w:p w14:paraId="459B57B3" w14:textId="77777777" w:rsidR="00C26DE9" w:rsidRDefault="00C26DE9">
            <w:pPr>
              <w:spacing w:before="60" w:after="60"/>
              <w:rPr>
                <w:rFonts w:cs="Arial"/>
                <w:i/>
              </w:rPr>
            </w:pPr>
            <w:r>
              <w:rPr>
                <w:rFonts w:cs="Arial"/>
                <w:i/>
              </w:rPr>
              <w:t>[INSERT FULL RESPONSE FOR EVALUATION HERE]</w:t>
            </w:r>
          </w:p>
          <w:p w14:paraId="738039ED" w14:textId="77777777" w:rsidR="00C26DE9" w:rsidRDefault="00C26DE9">
            <w:pPr>
              <w:spacing w:before="60" w:after="60"/>
              <w:rPr>
                <w:rFonts w:cs="Arial"/>
                <w:i/>
              </w:rPr>
            </w:pPr>
          </w:p>
        </w:tc>
      </w:tr>
      <w:tr w:rsidR="00C26DE9" w14:paraId="0E5BCD3A" w14:textId="77777777" w:rsidTr="00C26DE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1014F085" w14:textId="77777777" w:rsidR="00C26DE9" w:rsidRDefault="00C26DE9">
            <w:pPr>
              <w:spacing w:before="60" w:after="60"/>
              <w:rPr>
                <w:rFonts w:cs="Arial"/>
                <w:i/>
              </w:rPr>
            </w:pPr>
            <w:r>
              <w:rPr>
                <w:rFonts w:cs="Arial"/>
                <w:i/>
              </w:rPr>
              <w:t>[INSERT REFERENCE TO ADDITIONAL INFORMATION HERE]</w:t>
            </w:r>
          </w:p>
        </w:tc>
      </w:tr>
    </w:tbl>
    <w:p w14:paraId="06EFD4B6" w14:textId="16AECCBD" w:rsidR="00BD15E9" w:rsidRDefault="00BD15E9" w:rsidP="00C26DE9">
      <w:pPr>
        <w:ind w:left="720"/>
      </w:pPr>
    </w:p>
    <w:p w14:paraId="46BF3DF6" w14:textId="00ED7189" w:rsidR="00991B49" w:rsidRDefault="00E04E65">
      <w:pPr>
        <w:numPr>
          <w:ilvl w:val="0"/>
          <w:numId w:val="94"/>
        </w:numPr>
      </w:pPr>
      <w:bookmarkStart w:id="257" w:name="_Hlk108778804"/>
      <w:r w:rsidRPr="00E04E65">
        <w:lastRenderedPageBreak/>
        <w:t xml:space="preserve">All </w:t>
      </w:r>
      <w:bookmarkStart w:id="258" w:name="_Hlk108779107"/>
      <w:r w:rsidRPr="00E04E65">
        <w:t>switches</w:t>
      </w:r>
      <w:bookmarkEnd w:id="258"/>
      <w:r w:rsidRPr="00E04E65">
        <w:t xml:space="preserve"> shall have the latest and best practice security protection and as a minimum shall implement and apply, but not limited to,</w:t>
      </w:r>
      <w:r>
        <w:t xml:space="preserve"> Address Resolution Protocol (ARP) inspection.</w:t>
      </w:r>
      <w:r w:rsidR="00D97888" w:rsidRPr="00D97888">
        <w:t xml:space="preserve"> The Bidder shall indicate and provide proof of compliance to these requirement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991B49" w14:paraId="67285F0C" w14:textId="77777777" w:rsidTr="00991B49">
        <w:tc>
          <w:tcPr>
            <w:tcW w:w="4320" w:type="dxa"/>
            <w:tcBorders>
              <w:top w:val="single" w:sz="4" w:space="0" w:color="auto"/>
              <w:left w:val="single" w:sz="4" w:space="0" w:color="auto"/>
              <w:bottom w:val="single" w:sz="4" w:space="0" w:color="auto"/>
              <w:right w:val="single" w:sz="4" w:space="0" w:color="auto"/>
            </w:tcBorders>
            <w:hideMark/>
          </w:tcPr>
          <w:p w14:paraId="31B8E082" w14:textId="7D350171" w:rsidR="00991B49" w:rsidRDefault="00991B4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1C89A269" w14:textId="77777777" w:rsidR="00991B49" w:rsidRDefault="00991B49">
            <w:pPr>
              <w:spacing w:before="60" w:after="60"/>
              <w:rPr>
                <w:rFonts w:cs="Arial"/>
              </w:rPr>
            </w:pPr>
          </w:p>
        </w:tc>
      </w:tr>
      <w:tr w:rsidR="00991B49" w14:paraId="24C97DB3" w14:textId="77777777" w:rsidTr="00991B49">
        <w:trPr>
          <w:cantSplit/>
        </w:trPr>
        <w:tc>
          <w:tcPr>
            <w:tcW w:w="7796" w:type="dxa"/>
            <w:gridSpan w:val="2"/>
            <w:tcBorders>
              <w:top w:val="single" w:sz="4" w:space="0" w:color="auto"/>
              <w:left w:val="single" w:sz="4" w:space="0" w:color="auto"/>
              <w:bottom w:val="single" w:sz="4" w:space="0" w:color="auto"/>
              <w:right w:val="single" w:sz="4" w:space="0" w:color="auto"/>
            </w:tcBorders>
          </w:tcPr>
          <w:p w14:paraId="12D34573" w14:textId="77777777" w:rsidR="00991B49" w:rsidRDefault="00991B49">
            <w:pPr>
              <w:spacing w:before="60" w:after="60"/>
              <w:rPr>
                <w:rFonts w:cs="Arial"/>
                <w:i/>
              </w:rPr>
            </w:pPr>
            <w:r>
              <w:rPr>
                <w:rFonts w:cs="Arial"/>
                <w:i/>
              </w:rPr>
              <w:t>[INSERT FULL RESPONSE FOR EVALUATION HERE]</w:t>
            </w:r>
          </w:p>
          <w:p w14:paraId="4E1C0A71" w14:textId="77777777" w:rsidR="00991B49" w:rsidRDefault="00991B49">
            <w:pPr>
              <w:spacing w:before="60" w:after="60"/>
              <w:rPr>
                <w:rFonts w:cs="Arial"/>
                <w:i/>
              </w:rPr>
            </w:pPr>
          </w:p>
        </w:tc>
      </w:tr>
      <w:tr w:rsidR="00991B49" w14:paraId="3F09A072" w14:textId="77777777" w:rsidTr="00991B4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60E7FE0A" w14:textId="77777777" w:rsidR="00991B49" w:rsidRDefault="00991B49">
            <w:pPr>
              <w:spacing w:before="60" w:after="60"/>
              <w:rPr>
                <w:rFonts w:cs="Arial"/>
                <w:i/>
              </w:rPr>
            </w:pPr>
            <w:r>
              <w:rPr>
                <w:rFonts w:cs="Arial"/>
                <w:i/>
              </w:rPr>
              <w:t>[INSERT REFERENCE TO ADDITIONAL INFORMATION HERE]</w:t>
            </w:r>
          </w:p>
        </w:tc>
      </w:tr>
    </w:tbl>
    <w:p w14:paraId="1BB7AF64" w14:textId="4A33F809" w:rsidR="00E04E65" w:rsidRDefault="00E04E65" w:rsidP="00991B49">
      <w:pPr>
        <w:ind w:left="720"/>
      </w:pPr>
    </w:p>
    <w:p w14:paraId="1F12C2FB" w14:textId="2D170068" w:rsidR="00991B49" w:rsidRDefault="002E483C" w:rsidP="00F72C59">
      <w:pPr>
        <w:numPr>
          <w:ilvl w:val="0"/>
          <w:numId w:val="94"/>
        </w:numPr>
      </w:pPr>
      <w:r w:rsidRPr="00E04E65">
        <w:t>All switches shall have the latest and best practice security protection and as a minimum shall implement and apply, but not limited to,</w:t>
      </w:r>
      <w:r>
        <w:t xml:space="preserve"> Address Resolution Protocol (ARP) inspection.</w:t>
      </w:r>
      <w:r w:rsidRPr="002E483C">
        <w:t xml:space="preserve"> The Bidder shall indicate and provide proof of compliance to </w:t>
      </w:r>
      <w:r w:rsidR="00413F0E">
        <w:t>this</w:t>
      </w:r>
      <w:r w:rsidRPr="002E483C">
        <w:t xml:space="preserve">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991B49" w14:paraId="6FC96AB5" w14:textId="77777777" w:rsidTr="00991B49">
        <w:tc>
          <w:tcPr>
            <w:tcW w:w="4320" w:type="dxa"/>
            <w:tcBorders>
              <w:top w:val="single" w:sz="4" w:space="0" w:color="auto"/>
              <w:left w:val="single" w:sz="4" w:space="0" w:color="auto"/>
              <w:bottom w:val="single" w:sz="4" w:space="0" w:color="auto"/>
              <w:right w:val="single" w:sz="4" w:space="0" w:color="auto"/>
            </w:tcBorders>
            <w:hideMark/>
          </w:tcPr>
          <w:p w14:paraId="2DCED586" w14:textId="7585377F" w:rsidR="00991B49" w:rsidRDefault="00991B4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72E25450" w14:textId="77777777" w:rsidR="00991B49" w:rsidRDefault="00991B49">
            <w:pPr>
              <w:spacing w:before="60" w:after="60"/>
              <w:rPr>
                <w:rFonts w:cs="Arial"/>
              </w:rPr>
            </w:pPr>
          </w:p>
        </w:tc>
      </w:tr>
      <w:tr w:rsidR="00991B49" w14:paraId="28FB488D" w14:textId="77777777" w:rsidTr="00991B49">
        <w:trPr>
          <w:cantSplit/>
        </w:trPr>
        <w:tc>
          <w:tcPr>
            <w:tcW w:w="7796" w:type="dxa"/>
            <w:gridSpan w:val="2"/>
            <w:tcBorders>
              <w:top w:val="single" w:sz="4" w:space="0" w:color="auto"/>
              <w:left w:val="single" w:sz="4" w:space="0" w:color="auto"/>
              <w:bottom w:val="single" w:sz="4" w:space="0" w:color="auto"/>
              <w:right w:val="single" w:sz="4" w:space="0" w:color="auto"/>
            </w:tcBorders>
          </w:tcPr>
          <w:p w14:paraId="1D0FA674" w14:textId="77777777" w:rsidR="00991B49" w:rsidRDefault="00991B49">
            <w:pPr>
              <w:spacing w:before="60" w:after="60"/>
              <w:rPr>
                <w:rFonts w:cs="Arial"/>
                <w:i/>
              </w:rPr>
            </w:pPr>
            <w:r>
              <w:rPr>
                <w:rFonts w:cs="Arial"/>
                <w:i/>
              </w:rPr>
              <w:t>[INSERT FULL RESPONSE FOR EVALUATION HERE]</w:t>
            </w:r>
          </w:p>
          <w:p w14:paraId="7C717DFD" w14:textId="77777777" w:rsidR="00991B49" w:rsidRDefault="00991B49">
            <w:pPr>
              <w:spacing w:before="60" w:after="60"/>
              <w:rPr>
                <w:rFonts w:cs="Arial"/>
                <w:i/>
              </w:rPr>
            </w:pPr>
          </w:p>
        </w:tc>
      </w:tr>
      <w:tr w:rsidR="00991B49" w14:paraId="6665A4CD" w14:textId="77777777" w:rsidTr="00991B4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4B1B0397" w14:textId="77777777" w:rsidR="00991B49" w:rsidRDefault="00991B49">
            <w:pPr>
              <w:spacing w:before="60" w:after="60"/>
              <w:rPr>
                <w:rFonts w:cs="Arial"/>
                <w:i/>
              </w:rPr>
            </w:pPr>
            <w:r>
              <w:rPr>
                <w:rFonts w:cs="Arial"/>
                <w:i/>
              </w:rPr>
              <w:t>[INSERT REFERENCE TO ADDITIONAL INFORMATION HERE]</w:t>
            </w:r>
          </w:p>
        </w:tc>
      </w:tr>
    </w:tbl>
    <w:p w14:paraId="6E346991" w14:textId="184B629C" w:rsidR="002E483C" w:rsidRDefault="002E483C" w:rsidP="00991B49">
      <w:pPr>
        <w:ind w:left="720"/>
      </w:pPr>
    </w:p>
    <w:p w14:paraId="6969E573" w14:textId="3F81F5CC" w:rsidR="00991B49" w:rsidRDefault="002E483C" w:rsidP="00F72C59">
      <w:pPr>
        <w:numPr>
          <w:ilvl w:val="0"/>
          <w:numId w:val="94"/>
        </w:numPr>
      </w:pPr>
      <w:r w:rsidRPr="00E04E65">
        <w:t xml:space="preserve">All </w:t>
      </w:r>
      <w:r w:rsidRPr="002E483C">
        <w:t>switches</w:t>
      </w:r>
      <w:r w:rsidRPr="00E04E65">
        <w:t xml:space="preserve"> shall have the latest and best practice security protection and as a minimum shall implement and apply, but not limited to,</w:t>
      </w:r>
      <w:r>
        <w:t xml:space="preserve"> IP Source Guard.</w:t>
      </w:r>
      <w:r w:rsidRPr="002E483C">
        <w:t xml:space="preserve"> The Bidder shall indicate and provide proof of compliance to one or </w:t>
      </w:r>
      <w:proofErr w:type="gramStart"/>
      <w:r w:rsidRPr="002E483C">
        <w:t>both of these</w:t>
      </w:r>
      <w:proofErr w:type="gramEnd"/>
      <w:r w:rsidRPr="002E483C">
        <w:t xml:space="preserve"> requirement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991B49" w14:paraId="0FD54A19" w14:textId="77777777" w:rsidTr="00991B49">
        <w:tc>
          <w:tcPr>
            <w:tcW w:w="4320" w:type="dxa"/>
            <w:tcBorders>
              <w:top w:val="single" w:sz="4" w:space="0" w:color="auto"/>
              <w:left w:val="single" w:sz="4" w:space="0" w:color="auto"/>
              <w:bottom w:val="single" w:sz="4" w:space="0" w:color="auto"/>
              <w:right w:val="single" w:sz="4" w:space="0" w:color="auto"/>
            </w:tcBorders>
            <w:hideMark/>
          </w:tcPr>
          <w:p w14:paraId="1E945BC0" w14:textId="12AEEF43" w:rsidR="00991B49" w:rsidRDefault="00991B4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3C90889A" w14:textId="77777777" w:rsidR="00991B49" w:rsidRDefault="00991B49">
            <w:pPr>
              <w:spacing w:before="60" w:after="60"/>
              <w:rPr>
                <w:rFonts w:cs="Arial"/>
              </w:rPr>
            </w:pPr>
          </w:p>
        </w:tc>
      </w:tr>
      <w:tr w:rsidR="00991B49" w14:paraId="6E8710E4" w14:textId="77777777" w:rsidTr="00991B49">
        <w:trPr>
          <w:cantSplit/>
        </w:trPr>
        <w:tc>
          <w:tcPr>
            <w:tcW w:w="7796" w:type="dxa"/>
            <w:gridSpan w:val="2"/>
            <w:tcBorders>
              <w:top w:val="single" w:sz="4" w:space="0" w:color="auto"/>
              <w:left w:val="single" w:sz="4" w:space="0" w:color="auto"/>
              <w:bottom w:val="single" w:sz="4" w:space="0" w:color="auto"/>
              <w:right w:val="single" w:sz="4" w:space="0" w:color="auto"/>
            </w:tcBorders>
          </w:tcPr>
          <w:p w14:paraId="048865DF" w14:textId="77777777" w:rsidR="00991B49" w:rsidRDefault="00991B49">
            <w:pPr>
              <w:spacing w:before="60" w:after="60"/>
              <w:rPr>
                <w:rFonts w:cs="Arial"/>
                <w:i/>
              </w:rPr>
            </w:pPr>
            <w:r>
              <w:rPr>
                <w:rFonts w:cs="Arial"/>
                <w:i/>
              </w:rPr>
              <w:t>[INSERT FULL RESPONSE FOR EVALUATION HERE]</w:t>
            </w:r>
          </w:p>
          <w:p w14:paraId="7FB8C5BE" w14:textId="77777777" w:rsidR="00991B49" w:rsidRDefault="00991B49">
            <w:pPr>
              <w:spacing w:before="60" w:after="60"/>
              <w:rPr>
                <w:rFonts w:cs="Arial"/>
                <w:i/>
              </w:rPr>
            </w:pPr>
          </w:p>
        </w:tc>
      </w:tr>
      <w:tr w:rsidR="00991B49" w14:paraId="6A2936C1" w14:textId="77777777" w:rsidTr="00991B4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4E9FF93B" w14:textId="77777777" w:rsidR="00991B49" w:rsidRDefault="00991B49">
            <w:pPr>
              <w:spacing w:before="60" w:after="60"/>
              <w:rPr>
                <w:rFonts w:cs="Arial"/>
                <w:i/>
              </w:rPr>
            </w:pPr>
            <w:r>
              <w:rPr>
                <w:rFonts w:cs="Arial"/>
                <w:i/>
              </w:rPr>
              <w:t>[INSERT REFERENCE TO ADDITIONAL INFORMATION HERE]</w:t>
            </w:r>
          </w:p>
        </w:tc>
      </w:tr>
    </w:tbl>
    <w:p w14:paraId="6BC2DDB4" w14:textId="4F3CC54C" w:rsidR="002E483C" w:rsidRDefault="002E483C" w:rsidP="00991B49">
      <w:pPr>
        <w:ind w:left="720"/>
      </w:pPr>
    </w:p>
    <w:p w14:paraId="3D444F22" w14:textId="5ED096E3" w:rsidR="00991B49" w:rsidRDefault="002E483C">
      <w:pPr>
        <w:numPr>
          <w:ilvl w:val="0"/>
          <w:numId w:val="94"/>
        </w:numPr>
      </w:pPr>
      <w:r w:rsidRPr="00E04E65">
        <w:t xml:space="preserve">All </w:t>
      </w:r>
      <w:r w:rsidRPr="002E483C">
        <w:t>switches</w:t>
      </w:r>
      <w:r w:rsidRPr="00E04E65">
        <w:t xml:space="preserve"> shall have the latest and best practice security protection and as a minimum shall implement and apply, but not limited to,</w:t>
      </w:r>
      <w:r>
        <w:t xml:space="preserve"> Dynamic Host Configuration Protocol (DHCP) to counter snooping attacks.</w:t>
      </w:r>
      <w:r w:rsidRPr="002E483C">
        <w:t xml:space="preserve"> The Bidder shall indicate and provide proof of compliance to one or </w:t>
      </w:r>
      <w:proofErr w:type="gramStart"/>
      <w:r w:rsidRPr="002E483C">
        <w:t>both of these</w:t>
      </w:r>
      <w:proofErr w:type="gramEnd"/>
      <w:r w:rsidRPr="002E483C">
        <w:t xml:space="preserve"> requirement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991B49" w14:paraId="1467685E" w14:textId="77777777" w:rsidTr="00991B49">
        <w:tc>
          <w:tcPr>
            <w:tcW w:w="4320" w:type="dxa"/>
            <w:tcBorders>
              <w:top w:val="single" w:sz="4" w:space="0" w:color="auto"/>
              <w:left w:val="single" w:sz="4" w:space="0" w:color="auto"/>
              <w:bottom w:val="single" w:sz="4" w:space="0" w:color="auto"/>
              <w:right w:val="single" w:sz="4" w:space="0" w:color="auto"/>
            </w:tcBorders>
            <w:hideMark/>
          </w:tcPr>
          <w:p w14:paraId="009C90BE" w14:textId="5C1D9503" w:rsidR="00991B49" w:rsidRDefault="00991B4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11696C2B" w14:textId="77777777" w:rsidR="00991B49" w:rsidRDefault="00991B49">
            <w:pPr>
              <w:spacing w:before="60" w:after="60"/>
              <w:rPr>
                <w:rFonts w:cs="Arial"/>
              </w:rPr>
            </w:pPr>
          </w:p>
        </w:tc>
      </w:tr>
      <w:tr w:rsidR="00991B49" w14:paraId="12CB8AF0" w14:textId="77777777" w:rsidTr="00991B49">
        <w:trPr>
          <w:cantSplit/>
        </w:trPr>
        <w:tc>
          <w:tcPr>
            <w:tcW w:w="7796" w:type="dxa"/>
            <w:gridSpan w:val="2"/>
            <w:tcBorders>
              <w:top w:val="single" w:sz="4" w:space="0" w:color="auto"/>
              <w:left w:val="single" w:sz="4" w:space="0" w:color="auto"/>
              <w:bottom w:val="single" w:sz="4" w:space="0" w:color="auto"/>
              <w:right w:val="single" w:sz="4" w:space="0" w:color="auto"/>
            </w:tcBorders>
          </w:tcPr>
          <w:p w14:paraId="5E1BACB6" w14:textId="77777777" w:rsidR="00991B49" w:rsidRDefault="00991B49">
            <w:pPr>
              <w:spacing w:before="60" w:after="60"/>
              <w:rPr>
                <w:rFonts w:cs="Arial"/>
                <w:i/>
              </w:rPr>
            </w:pPr>
            <w:r>
              <w:rPr>
                <w:rFonts w:cs="Arial"/>
                <w:i/>
              </w:rPr>
              <w:t>[INSERT FULL RESPONSE FOR EVALUATION HERE]</w:t>
            </w:r>
          </w:p>
          <w:p w14:paraId="66BD9A0B" w14:textId="77777777" w:rsidR="00991B49" w:rsidRDefault="00991B49">
            <w:pPr>
              <w:spacing w:before="60" w:after="60"/>
              <w:rPr>
                <w:rFonts w:cs="Arial"/>
                <w:i/>
              </w:rPr>
            </w:pPr>
          </w:p>
        </w:tc>
      </w:tr>
      <w:tr w:rsidR="00991B49" w14:paraId="356A7D45" w14:textId="77777777" w:rsidTr="00991B4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259DE518" w14:textId="77777777" w:rsidR="00991B49" w:rsidRDefault="00991B49">
            <w:pPr>
              <w:spacing w:before="60" w:after="60"/>
              <w:rPr>
                <w:rFonts w:cs="Arial"/>
                <w:i/>
              </w:rPr>
            </w:pPr>
            <w:r>
              <w:rPr>
                <w:rFonts w:cs="Arial"/>
                <w:i/>
              </w:rPr>
              <w:lastRenderedPageBreak/>
              <w:t>[INSERT REFERENCE TO ADDITIONAL INFORMATION HERE]</w:t>
            </w:r>
          </w:p>
        </w:tc>
      </w:tr>
    </w:tbl>
    <w:p w14:paraId="2892024F" w14:textId="0061A6B0" w:rsidR="002E483C" w:rsidRDefault="002E483C" w:rsidP="00991B49">
      <w:pPr>
        <w:ind w:left="720"/>
      </w:pPr>
    </w:p>
    <w:p w14:paraId="56D5DE2C" w14:textId="5DBEE05F" w:rsidR="007502D3" w:rsidRPr="00871851" w:rsidRDefault="00241FB9" w:rsidP="004E6401">
      <w:pPr>
        <w:pStyle w:val="Heading2"/>
      </w:pPr>
      <w:bookmarkStart w:id="259" w:name="_Toc132748047"/>
      <w:bookmarkEnd w:id="257"/>
      <w:r w:rsidRPr="00871851">
        <w:t>TMH Servers Security</w:t>
      </w:r>
      <w:bookmarkEnd w:id="259"/>
    </w:p>
    <w:bookmarkEnd w:id="230"/>
    <w:p w14:paraId="517CC088" w14:textId="1DA8D74F" w:rsidR="00991B49" w:rsidRPr="00871851" w:rsidRDefault="00EB40A4">
      <w:pPr>
        <w:numPr>
          <w:ilvl w:val="0"/>
          <w:numId w:val="99"/>
        </w:numPr>
      </w:pPr>
      <w:r>
        <w:t>The proposed</w:t>
      </w:r>
      <w:r w:rsidRPr="00871851">
        <w:t xml:space="preserve"> TMH Servers shall be equipped with software firewall applications that shall apply multi-layer security measures.</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991B49" w14:paraId="73E1040A" w14:textId="77777777" w:rsidTr="00991B49">
        <w:tc>
          <w:tcPr>
            <w:tcW w:w="4320" w:type="dxa"/>
            <w:tcBorders>
              <w:top w:val="single" w:sz="4" w:space="0" w:color="auto"/>
              <w:left w:val="single" w:sz="4" w:space="0" w:color="auto"/>
              <w:bottom w:val="single" w:sz="4" w:space="0" w:color="auto"/>
              <w:right w:val="single" w:sz="4" w:space="0" w:color="auto"/>
            </w:tcBorders>
            <w:hideMark/>
          </w:tcPr>
          <w:p w14:paraId="39F2FCD2" w14:textId="68CB5582" w:rsidR="00991B49" w:rsidRDefault="00991B4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39D9CED8" w14:textId="77777777" w:rsidR="00991B49" w:rsidRDefault="00991B49">
            <w:pPr>
              <w:spacing w:before="60" w:after="60"/>
              <w:rPr>
                <w:rFonts w:cs="Arial"/>
              </w:rPr>
            </w:pPr>
          </w:p>
        </w:tc>
      </w:tr>
      <w:tr w:rsidR="00991B49" w14:paraId="28092F3D" w14:textId="77777777" w:rsidTr="00991B49">
        <w:trPr>
          <w:cantSplit/>
        </w:trPr>
        <w:tc>
          <w:tcPr>
            <w:tcW w:w="7796" w:type="dxa"/>
            <w:gridSpan w:val="2"/>
            <w:tcBorders>
              <w:top w:val="single" w:sz="4" w:space="0" w:color="auto"/>
              <w:left w:val="single" w:sz="4" w:space="0" w:color="auto"/>
              <w:bottom w:val="single" w:sz="4" w:space="0" w:color="auto"/>
              <w:right w:val="single" w:sz="4" w:space="0" w:color="auto"/>
            </w:tcBorders>
          </w:tcPr>
          <w:p w14:paraId="1A64F017" w14:textId="77777777" w:rsidR="00991B49" w:rsidRDefault="00991B49">
            <w:pPr>
              <w:spacing w:before="60" w:after="60"/>
              <w:rPr>
                <w:rFonts w:cs="Arial"/>
                <w:i/>
              </w:rPr>
            </w:pPr>
            <w:r>
              <w:rPr>
                <w:rFonts w:cs="Arial"/>
                <w:i/>
              </w:rPr>
              <w:t>[INSERT FULL RESPONSE FOR EVALUATION HERE]</w:t>
            </w:r>
          </w:p>
          <w:p w14:paraId="2D5B70F5" w14:textId="77777777" w:rsidR="00991B49" w:rsidRDefault="00991B49">
            <w:pPr>
              <w:spacing w:before="60" w:after="60"/>
              <w:rPr>
                <w:rFonts w:cs="Arial"/>
                <w:i/>
              </w:rPr>
            </w:pPr>
          </w:p>
        </w:tc>
      </w:tr>
      <w:tr w:rsidR="00991B49" w14:paraId="787CBA29" w14:textId="77777777" w:rsidTr="00991B4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0365EE89" w14:textId="77777777" w:rsidR="00991B49" w:rsidRDefault="00991B49">
            <w:pPr>
              <w:spacing w:before="60" w:after="60"/>
              <w:rPr>
                <w:rFonts w:cs="Arial"/>
                <w:i/>
              </w:rPr>
            </w:pPr>
            <w:r>
              <w:rPr>
                <w:rFonts w:cs="Arial"/>
                <w:i/>
              </w:rPr>
              <w:t>[INSERT REFERENCE TO ADDITIONAL INFORMATION HERE]</w:t>
            </w:r>
          </w:p>
        </w:tc>
      </w:tr>
    </w:tbl>
    <w:p w14:paraId="792B6E59" w14:textId="331BEDC0" w:rsidR="00EB40A4" w:rsidRPr="00871851" w:rsidRDefault="00EB40A4" w:rsidP="00991B49">
      <w:pPr>
        <w:ind w:left="720"/>
      </w:pPr>
    </w:p>
    <w:p w14:paraId="57175FEF" w14:textId="7D56BDD1" w:rsidR="00991B49" w:rsidRPr="00871851" w:rsidRDefault="00EB40A4">
      <w:pPr>
        <w:numPr>
          <w:ilvl w:val="0"/>
          <w:numId w:val="99"/>
        </w:numPr>
      </w:pPr>
      <w:r>
        <w:t>The proposed</w:t>
      </w:r>
      <w:r w:rsidRPr="00871851">
        <w:t xml:space="preserve"> TMH Servers shall have a software firewall activated/installed and configured to protect against unauthorised network access on a per-application basis and shall control and manage incoming and outgoing traffic.</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991B49" w14:paraId="2BAAC6E9" w14:textId="77777777" w:rsidTr="00991B49">
        <w:tc>
          <w:tcPr>
            <w:tcW w:w="4320" w:type="dxa"/>
            <w:tcBorders>
              <w:top w:val="single" w:sz="4" w:space="0" w:color="auto"/>
              <w:left w:val="single" w:sz="4" w:space="0" w:color="auto"/>
              <w:bottom w:val="single" w:sz="4" w:space="0" w:color="auto"/>
              <w:right w:val="single" w:sz="4" w:space="0" w:color="auto"/>
            </w:tcBorders>
            <w:hideMark/>
          </w:tcPr>
          <w:p w14:paraId="36C825F3" w14:textId="5B9C389D" w:rsidR="00991B49" w:rsidRDefault="00991B4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3764A8C1" w14:textId="77777777" w:rsidR="00991B49" w:rsidRDefault="00991B49">
            <w:pPr>
              <w:spacing w:before="60" w:after="60"/>
              <w:rPr>
                <w:rFonts w:cs="Arial"/>
              </w:rPr>
            </w:pPr>
          </w:p>
        </w:tc>
      </w:tr>
      <w:tr w:rsidR="00991B49" w14:paraId="1B806E4F" w14:textId="77777777" w:rsidTr="00991B49">
        <w:trPr>
          <w:cantSplit/>
        </w:trPr>
        <w:tc>
          <w:tcPr>
            <w:tcW w:w="7796" w:type="dxa"/>
            <w:gridSpan w:val="2"/>
            <w:tcBorders>
              <w:top w:val="single" w:sz="4" w:space="0" w:color="auto"/>
              <w:left w:val="single" w:sz="4" w:space="0" w:color="auto"/>
              <w:bottom w:val="single" w:sz="4" w:space="0" w:color="auto"/>
              <w:right w:val="single" w:sz="4" w:space="0" w:color="auto"/>
            </w:tcBorders>
          </w:tcPr>
          <w:p w14:paraId="519DA778" w14:textId="77777777" w:rsidR="00991B49" w:rsidRDefault="00991B49">
            <w:pPr>
              <w:spacing w:before="60" w:after="60"/>
              <w:rPr>
                <w:rFonts w:cs="Arial"/>
                <w:i/>
              </w:rPr>
            </w:pPr>
            <w:r>
              <w:rPr>
                <w:rFonts w:cs="Arial"/>
                <w:i/>
              </w:rPr>
              <w:t>[INSERT FULL RESPONSE FOR EVALUATION HERE]</w:t>
            </w:r>
          </w:p>
          <w:p w14:paraId="282E83BB" w14:textId="77777777" w:rsidR="00991B49" w:rsidRDefault="00991B49">
            <w:pPr>
              <w:spacing w:before="60" w:after="60"/>
              <w:rPr>
                <w:rFonts w:cs="Arial"/>
                <w:i/>
              </w:rPr>
            </w:pPr>
          </w:p>
        </w:tc>
      </w:tr>
      <w:tr w:rsidR="00991B49" w14:paraId="14073EB1" w14:textId="77777777" w:rsidTr="00991B4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29148A38" w14:textId="77777777" w:rsidR="00991B49" w:rsidRDefault="00991B49">
            <w:pPr>
              <w:spacing w:before="60" w:after="60"/>
              <w:rPr>
                <w:rFonts w:cs="Arial"/>
                <w:i/>
              </w:rPr>
            </w:pPr>
            <w:r>
              <w:rPr>
                <w:rFonts w:cs="Arial"/>
                <w:i/>
              </w:rPr>
              <w:t>[INSERT REFERENCE TO ADDITIONAL INFORMATION HERE]</w:t>
            </w:r>
          </w:p>
        </w:tc>
      </w:tr>
    </w:tbl>
    <w:p w14:paraId="12355441" w14:textId="01E8B293" w:rsidR="00EB40A4" w:rsidRPr="00871851" w:rsidRDefault="00EB40A4" w:rsidP="00991B49">
      <w:pPr>
        <w:ind w:left="720"/>
      </w:pPr>
    </w:p>
    <w:p w14:paraId="68BECC50" w14:textId="54054CE1" w:rsidR="00991B49" w:rsidRPr="00871851" w:rsidRDefault="00EB40A4">
      <w:pPr>
        <w:numPr>
          <w:ilvl w:val="0"/>
          <w:numId w:val="99"/>
        </w:numPr>
      </w:pPr>
      <w:r w:rsidRPr="00871851">
        <w:t xml:space="preserve">Each TMH Server software firewall shall perform </w:t>
      </w:r>
      <w:r w:rsidR="007F5CA9" w:rsidRPr="00871851">
        <w:rPr>
          <w:rFonts w:eastAsia="Times New Roman" w:cs="Times New Roman"/>
          <w:szCs w:val="20"/>
          <w:lang w:val="en-GB"/>
        </w:rPr>
        <w:t>International Society of Automation</w:t>
      </w:r>
      <w:r w:rsidR="007F5CA9">
        <w:t xml:space="preserve"> (</w:t>
      </w:r>
      <w:r w:rsidRPr="00871851">
        <w:t>ISA</w:t>
      </w:r>
      <w:r w:rsidR="007F5CA9">
        <w:t>)</w:t>
      </w:r>
      <w:r w:rsidRPr="00871851">
        <w:t xml:space="preserve"> data packet flow, circuit and application filtering and inspection </w:t>
      </w:r>
      <w:r w:rsidRPr="00871851">
        <w:rPr>
          <w:lang w:val="en-GB"/>
        </w:rPr>
        <w:t>at the boundary of the network to give enhanced security</w:t>
      </w:r>
      <w:r w:rsidRPr="00871851">
        <w:t>.</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991B49" w14:paraId="791BA799" w14:textId="77777777" w:rsidTr="00991B49">
        <w:tc>
          <w:tcPr>
            <w:tcW w:w="4320" w:type="dxa"/>
            <w:tcBorders>
              <w:top w:val="single" w:sz="4" w:space="0" w:color="auto"/>
              <w:left w:val="single" w:sz="4" w:space="0" w:color="auto"/>
              <w:bottom w:val="single" w:sz="4" w:space="0" w:color="auto"/>
              <w:right w:val="single" w:sz="4" w:space="0" w:color="auto"/>
            </w:tcBorders>
            <w:hideMark/>
          </w:tcPr>
          <w:p w14:paraId="7AB10B53" w14:textId="1334B774" w:rsidR="00991B49" w:rsidRDefault="00991B4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750C6F6D" w14:textId="77777777" w:rsidR="00991B49" w:rsidRDefault="00991B49">
            <w:pPr>
              <w:spacing w:before="60" w:after="60"/>
              <w:rPr>
                <w:rFonts w:cs="Arial"/>
              </w:rPr>
            </w:pPr>
          </w:p>
        </w:tc>
      </w:tr>
      <w:tr w:rsidR="00991B49" w14:paraId="4612F61F" w14:textId="77777777" w:rsidTr="00991B49">
        <w:trPr>
          <w:cantSplit/>
        </w:trPr>
        <w:tc>
          <w:tcPr>
            <w:tcW w:w="7796" w:type="dxa"/>
            <w:gridSpan w:val="2"/>
            <w:tcBorders>
              <w:top w:val="single" w:sz="4" w:space="0" w:color="auto"/>
              <w:left w:val="single" w:sz="4" w:space="0" w:color="auto"/>
              <w:bottom w:val="single" w:sz="4" w:space="0" w:color="auto"/>
              <w:right w:val="single" w:sz="4" w:space="0" w:color="auto"/>
            </w:tcBorders>
          </w:tcPr>
          <w:p w14:paraId="34F9944A" w14:textId="77777777" w:rsidR="00991B49" w:rsidRDefault="00991B49">
            <w:pPr>
              <w:spacing w:before="60" w:after="60"/>
              <w:rPr>
                <w:rFonts w:cs="Arial"/>
                <w:i/>
              </w:rPr>
            </w:pPr>
            <w:r>
              <w:rPr>
                <w:rFonts w:cs="Arial"/>
                <w:i/>
              </w:rPr>
              <w:t>[INSERT FULL RESPONSE FOR EVALUATION HERE]</w:t>
            </w:r>
          </w:p>
          <w:p w14:paraId="65BAB086" w14:textId="77777777" w:rsidR="00991B49" w:rsidRDefault="00991B49">
            <w:pPr>
              <w:spacing w:before="60" w:after="60"/>
              <w:rPr>
                <w:rFonts w:cs="Arial"/>
                <w:i/>
              </w:rPr>
            </w:pPr>
          </w:p>
        </w:tc>
      </w:tr>
      <w:tr w:rsidR="00991B49" w14:paraId="17CCBFDC" w14:textId="77777777" w:rsidTr="00991B4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6078DD40" w14:textId="77777777" w:rsidR="00991B49" w:rsidRDefault="00991B49">
            <w:pPr>
              <w:spacing w:before="60" w:after="60"/>
              <w:rPr>
                <w:rFonts w:cs="Arial"/>
                <w:i/>
              </w:rPr>
            </w:pPr>
            <w:r>
              <w:rPr>
                <w:rFonts w:cs="Arial"/>
                <w:i/>
              </w:rPr>
              <w:t>[INSERT REFERENCE TO ADDITIONAL INFORMATION HERE]</w:t>
            </w:r>
          </w:p>
        </w:tc>
      </w:tr>
    </w:tbl>
    <w:p w14:paraId="22EE0846" w14:textId="113CE8E1" w:rsidR="00EB40A4" w:rsidRPr="00871851" w:rsidRDefault="00EB40A4" w:rsidP="00991B49">
      <w:pPr>
        <w:ind w:left="720"/>
      </w:pPr>
    </w:p>
    <w:p w14:paraId="09B7DD41" w14:textId="531FBC0B" w:rsidR="00F474DC" w:rsidRPr="00871851" w:rsidRDefault="00EB40A4">
      <w:pPr>
        <w:numPr>
          <w:ilvl w:val="0"/>
          <w:numId w:val="99"/>
        </w:numPr>
      </w:pPr>
      <w:r w:rsidRPr="00871851">
        <w:t>Each TMH Server software firewall shall authenticate all communications passing through the firewall.</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474DC" w14:paraId="34B185B6" w14:textId="77777777" w:rsidTr="00F474DC">
        <w:tc>
          <w:tcPr>
            <w:tcW w:w="4320" w:type="dxa"/>
            <w:tcBorders>
              <w:top w:val="single" w:sz="4" w:space="0" w:color="auto"/>
              <w:left w:val="single" w:sz="4" w:space="0" w:color="auto"/>
              <w:bottom w:val="single" w:sz="4" w:space="0" w:color="auto"/>
              <w:right w:val="single" w:sz="4" w:space="0" w:color="auto"/>
            </w:tcBorders>
            <w:hideMark/>
          </w:tcPr>
          <w:p w14:paraId="6DAFB0A5" w14:textId="686E9D80" w:rsidR="00F474DC" w:rsidRDefault="00F474DC">
            <w:pPr>
              <w:spacing w:before="60" w:after="60"/>
              <w:rPr>
                <w:rFonts w:cs="Arial"/>
                <w:b/>
                <w:bCs/>
              </w:rPr>
            </w:pPr>
            <w:r>
              <w:rPr>
                <w:rFonts w:cs="Arial"/>
                <w:b/>
                <w:bCs/>
              </w:rPr>
              <w:lastRenderedPageBreak/>
              <w:t>COMPLIANCE (C/PC/NC)</w:t>
            </w:r>
          </w:p>
        </w:tc>
        <w:tc>
          <w:tcPr>
            <w:tcW w:w="3476" w:type="dxa"/>
            <w:tcBorders>
              <w:top w:val="single" w:sz="4" w:space="0" w:color="auto"/>
              <w:left w:val="single" w:sz="4" w:space="0" w:color="auto"/>
              <w:bottom w:val="single" w:sz="4" w:space="0" w:color="auto"/>
              <w:right w:val="single" w:sz="4" w:space="0" w:color="auto"/>
            </w:tcBorders>
          </w:tcPr>
          <w:p w14:paraId="0818A653" w14:textId="77777777" w:rsidR="00F474DC" w:rsidRDefault="00F474DC">
            <w:pPr>
              <w:spacing w:before="60" w:after="60"/>
              <w:rPr>
                <w:rFonts w:cs="Arial"/>
              </w:rPr>
            </w:pPr>
          </w:p>
        </w:tc>
      </w:tr>
      <w:tr w:rsidR="00F474DC" w14:paraId="26013217" w14:textId="77777777" w:rsidTr="00F474DC">
        <w:trPr>
          <w:cantSplit/>
        </w:trPr>
        <w:tc>
          <w:tcPr>
            <w:tcW w:w="7796" w:type="dxa"/>
            <w:gridSpan w:val="2"/>
            <w:tcBorders>
              <w:top w:val="single" w:sz="4" w:space="0" w:color="auto"/>
              <w:left w:val="single" w:sz="4" w:space="0" w:color="auto"/>
              <w:bottom w:val="single" w:sz="4" w:space="0" w:color="auto"/>
              <w:right w:val="single" w:sz="4" w:space="0" w:color="auto"/>
            </w:tcBorders>
          </w:tcPr>
          <w:p w14:paraId="19635C81" w14:textId="77777777" w:rsidR="00F474DC" w:rsidRDefault="00F474DC">
            <w:pPr>
              <w:spacing w:before="60" w:after="60"/>
              <w:rPr>
                <w:rFonts w:cs="Arial"/>
                <w:i/>
              </w:rPr>
            </w:pPr>
            <w:r>
              <w:rPr>
                <w:rFonts w:cs="Arial"/>
                <w:i/>
              </w:rPr>
              <w:t>[INSERT FULL RESPONSE FOR EVALUATION HERE]</w:t>
            </w:r>
          </w:p>
          <w:p w14:paraId="13E07BFC" w14:textId="77777777" w:rsidR="00F474DC" w:rsidRDefault="00F474DC">
            <w:pPr>
              <w:spacing w:before="60" w:after="60"/>
              <w:rPr>
                <w:rFonts w:cs="Arial"/>
                <w:i/>
              </w:rPr>
            </w:pPr>
          </w:p>
        </w:tc>
      </w:tr>
      <w:tr w:rsidR="00F474DC" w14:paraId="5C906DFB" w14:textId="77777777" w:rsidTr="00F474D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16EB5108" w14:textId="77777777" w:rsidR="00F474DC" w:rsidRDefault="00F474DC">
            <w:pPr>
              <w:spacing w:before="60" w:after="60"/>
              <w:rPr>
                <w:rFonts w:cs="Arial"/>
                <w:i/>
              </w:rPr>
            </w:pPr>
            <w:r>
              <w:rPr>
                <w:rFonts w:cs="Arial"/>
                <w:i/>
              </w:rPr>
              <w:t>[INSERT REFERENCE TO ADDITIONAL INFORMATION HERE]</w:t>
            </w:r>
          </w:p>
        </w:tc>
      </w:tr>
    </w:tbl>
    <w:p w14:paraId="20C023EC" w14:textId="401BE89E" w:rsidR="00EB40A4" w:rsidRPr="00871851" w:rsidRDefault="00EB40A4" w:rsidP="00F474DC">
      <w:pPr>
        <w:ind w:left="720"/>
      </w:pPr>
    </w:p>
    <w:p w14:paraId="1028D484" w14:textId="171532C5" w:rsidR="00F474DC" w:rsidRPr="00871851" w:rsidRDefault="00EB40A4">
      <w:pPr>
        <w:numPr>
          <w:ilvl w:val="0"/>
          <w:numId w:val="99"/>
        </w:numPr>
      </w:pPr>
      <w:bookmarkStart w:id="260" w:name="_Hlk59453523"/>
      <w:r w:rsidRPr="00871851">
        <w:t>All traffic passing through the software firewall shall be logged to allow identification of the source of an attack or unauthorised attempt to access the network.</w:t>
      </w:r>
      <w:bookmarkEnd w:id="260"/>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474DC" w14:paraId="212A6521" w14:textId="77777777" w:rsidTr="00F474DC">
        <w:tc>
          <w:tcPr>
            <w:tcW w:w="4320" w:type="dxa"/>
            <w:tcBorders>
              <w:top w:val="single" w:sz="4" w:space="0" w:color="auto"/>
              <w:left w:val="single" w:sz="4" w:space="0" w:color="auto"/>
              <w:bottom w:val="single" w:sz="4" w:space="0" w:color="auto"/>
              <w:right w:val="single" w:sz="4" w:space="0" w:color="auto"/>
            </w:tcBorders>
            <w:hideMark/>
          </w:tcPr>
          <w:p w14:paraId="096D9204" w14:textId="769D38D3" w:rsidR="00F474DC" w:rsidRDefault="00F474DC">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4B87508F" w14:textId="77777777" w:rsidR="00F474DC" w:rsidRDefault="00F474DC">
            <w:pPr>
              <w:spacing w:before="60" w:after="60"/>
              <w:rPr>
                <w:rFonts w:cs="Arial"/>
              </w:rPr>
            </w:pPr>
          </w:p>
        </w:tc>
      </w:tr>
      <w:tr w:rsidR="00F474DC" w14:paraId="2F2486B7" w14:textId="77777777" w:rsidTr="00F474DC">
        <w:trPr>
          <w:cantSplit/>
        </w:trPr>
        <w:tc>
          <w:tcPr>
            <w:tcW w:w="7796" w:type="dxa"/>
            <w:gridSpan w:val="2"/>
            <w:tcBorders>
              <w:top w:val="single" w:sz="4" w:space="0" w:color="auto"/>
              <w:left w:val="single" w:sz="4" w:space="0" w:color="auto"/>
              <w:bottom w:val="single" w:sz="4" w:space="0" w:color="auto"/>
              <w:right w:val="single" w:sz="4" w:space="0" w:color="auto"/>
            </w:tcBorders>
          </w:tcPr>
          <w:p w14:paraId="72765B08" w14:textId="77777777" w:rsidR="00F474DC" w:rsidRDefault="00F474DC">
            <w:pPr>
              <w:spacing w:before="60" w:after="60"/>
              <w:rPr>
                <w:rFonts w:cs="Arial"/>
                <w:i/>
              </w:rPr>
            </w:pPr>
            <w:r>
              <w:rPr>
                <w:rFonts w:cs="Arial"/>
                <w:i/>
              </w:rPr>
              <w:t>[INSERT FULL RESPONSE FOR EVALUATION HERE]</w:t>
            </w:r>
          </w:p>
          <w:p w14:paraId="418F3D03" w14:textId="77777777" w:rsidR="00F474DC" w:rsidRDefault="00F474DC">
            <w:pPr>
              <w:spacing w:before="60" w:after="60"/>
              <w:rPr>
                <w:rFonts w:cs="Arial"/>
                <w:i/>
              </w:rPr>
            </w:pPr>
          </w:p>
        </w:tc>
      </w:tr>
      <w:tr w:rsidR="00F474DC" w14:paraId="64B4823F" w14:textId="77777777" w:rsidTr="00F474D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2750E02A" w14:textId="77777777" w:rsidR="00F474DC" w:rsidRDefault="00F474DC">
            <w:pPr>
              <w:spacing w:before="60" w:after="60"/>
              <w:rPr>
                <w:rFonts w:cs="Arial"/>
                <w:i/>
              </w:rPr>
            </w:pPr>
            <w:r>
              <w:rPr>
                <w:rFonts w:cs="Arial"/>
                <w:i/>
              </w:rPr>
              <w:t>[INSERT REFERENCE TO ADDITIONAL INFORMATION HERE]</w:t>
            </w:r>
          </w:p>
        </w:tc>
      </w:tr>
    </w:tbl>
    <w:p w14:paraId="062EDAF2" w14:textId="59D65FDF" w:rsidR="00EB40A4" w:rsidRPr="00871851" w:rsidRDefault="00EB40A4" w:rsidP="00F474DC">
      <w:pPr>
        <w:ind w:left="720"/>
      </w:pPr>
    </w:p>
    <w:p w14:paraId="1E5D526B" w14:textId="207E6CEB" w:rsidR="00F474DC" w:rsidRPr="00871851" w:rsidRDefault="00EB40A4">
      <w:pPr>
        <w:numPr>
          <w:ilvl w:val="0"/>
          <w:numId w:val="99"/>
        </w:numPr>
      </w:pPr>
      <w:r w:rsidRPr="00871851">
        <w:t>All software firewalls shall apply the latest available data encryption methods where necessary.</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474DC" w14:paraId="27E1F349" w14:textId="77777777" w:rsidTr="00F474DC">
        <w:tc>
          <w:tcPr>
            <w:tcW w:w="4320" w:type="dxa"/>
            <w:tcBorders>
              <w:top w:val="single" w:sz="4" w:space="0" w:color="auto"/>
              <w:left w:val="single" w:sz="4" w:space="0" w:color="auto"/>
              <w:bottom w:val="single" w:sz="4" w:space="0" w:color="auto"/>
              <w:right w:val="single" w:sz="4" w:space="0" w:color="auto"/>
            </w:tcBorders>
            <w:hideMark/>
          </w:tcPr>
          <w:p w14:paraId="7D2F854B" w14:textId="0899E420" w:rsidR="00F474DC" w:rsidRDefault="00F474DC">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231997D1" w14:textId="77777777" w:rsidR="00F474DC" w:rsidRDefault="00F474DC">
            <w:pPr>
              <w:spacing w:before="60" w:after="60"/>
              <w:rPr>
                <w:rFonts w:cs="Arial"/>
              </w:rPr>
            </w:pPr>
          </w:p>
        </w:tc>
      </w:tr>
      <w:tr w:rsidR="00F474DC" w14:paraId="1CEB08B6" w14:textId="77777777" w:rsidTr="00F474DC">
        <w:trPr>
          <w:cantSplit/>
        </w:trPr>
        <w:tc>
          <w:tcPr>
            <w:tcW w:w="7796" w:type="dxa"/>
            <w:gridSpan w:val="2"/>
            <w:tcBorders>
              <w:top w:val="single" w:sz="4" w:space="0" w:color="auto"/>
              <w:left w:val="single" w:sz="4" w:space="0" w:color="auto"/>
              <w:bottom w:val="single" w:sz="4" w:space="0" w:color="auto"/>
              <w:right w:val="single" w:sz="4" w:space="0" w:color="auto"/>
            </w:tcBorders>
          </w:tcPr>
          <w:p w14:paraId="223F0080" w14:textId="77777777" w:rsidR="00F474DC" w:rsidRDefault="00F474DC">
            <w:pPr>
              <w:spacing w:before="60" w:after="60"/>
              <w:rPr>
                <w:rFonts w:cs="Arial"/>
                <w:i/>
              </w:rPr>
            </w:pPr>
            <w:r>
              <w:rPr>
                <w:rFonts w:cs="Arial"/>
                <w:i/>
              </w:rPr>
              <w:t>[INSERT FULL RESPONSE FOR EVALUATION HERE]</w:t>
            </w:r>
          </w:p>
          <w:p w14:paraId="66030531" w14:textId="77777777" w:rsidR="00F474DC" w:rsidRDefault="00F474DC">
            <w:pPr>
              <w:spacing w:before="60" w:after="60"/>
              <w:rPr>
                <w:rFonts w:cs="Arial"/>
                <w:i/>
              </w:rPr>
            </w:pPr>
          </w:p>
        </w:tc>
      </w:tr>
      <w:tr w:rsidR="00F474DC" w14:paraId="1BF034C9" w14:textId="77777777" w:rsidTr="00F474D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7FB9F4C5" w14:textId="77777777" w:rsidR="00F474DC" w:rsidRDefault="00F474DC">
            <w:pPr>
              <w:spacing w:before="60" w:after="60"/>
              <w:rPr>
                <w:rFonts w:cs="Arial"/>
                <w:i/>
              </w:rPr>
            </w:pPr>
            <w:r>
              <w:rPr>
                <w:rFonts w:cs="Arial"/>
                <w:i/>
              </w:rPr>
              <w:t>[INSERT REFERENCE TO ADDITIONAL INFORMATION HERE]</w:t>
            </w:r>
          </w:p>
        </w:tc>
      </w:tr>
    </w:tbl>
    <w:p w14:paraId="4E9230F5" w14:textId="52DDB45E" w:rsidR="00EB40A4" w:rsidRPr="00871851" w:rsidRDefault="00EB40A4" w:rsidP="00F474DC">
      <w:pPr>
        <w:ind w:left="720"/>
      </w:pPr>
    </w:p>
    <w:p w14:paraId="5FE9BAFC" w14:textId="21B84C66" w:rsidR="00F474DC" w:rsidRPr="00871851" w:rsidRDefault="00EB40A4">
      <w:pPr>
        <w:numPr>
          <w:ilvl w:val="0"/>
          <w:numId w:val="99"/>
        </w:numPr>
      </w:pPr>
      <w:r w:rsidRPr="00871851">
        <w:t xml:space="preserve">All software firewalls shall apply intrusion security measures </w:t>
      </w:r>
      <w:r>
        <w:t>including</w:t>
      </w:r>
      <w:r w:rsidRPr="00871851">
        <w:t xml:space="preserve"> rule-based and behaviour-based monitoring to eliminate suspicious network activity.</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474DC" w14:paraId="2CBB279F" w14:textId="77777777" w:rsidTr="00F474DC">
        <w:tc>
          <w:tcPr>
            <w:tcW w:w="4320" w:type="dxa"/>
            <w:tcBorders>
              <w:top w:val="single" w:sz="4" w:space="0" w:color="auto"/>
              <w:left w:val="single" w:sz="4" w:space="0" w:color="auto"/>
              <w:bottom w:val="single" w:sz="4" w:space="0" w:color="auto"/>
              <w:right w:val="single" w:sz="4" w:space="0" w:color="auto"/>
            </w:tcBorders>
            <w:hideMark/>
          </w:tcPr>
          <w:p w14:paraId="24B750F5" w14:textId="12D161A4" w:rsidR="00F474DC" w:rsidRDefault="00F474DC">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27A980B3" w14:textId="77777777" w:rsidR="00F474DC" w:rsidRDefault="00F474DC">
            <w:pPr>
              <w:spacing w:before="60" w:after="60"/>
              <w:rPr>
                <w:rFonts w:cs="Arial"/>
              </w:rPr>
            </w:pPr>
          </w:p>
        </w:tc>
      </w:tr>
      <w:tr w:rsidR="00F474DC" w14:paraId="6CFE9DBD" w14:textId="77777777" w:rsidTr="00F474DC">
        <w:trPr>
          <w:cantSplit/>
        </w:trPr>
        <w:tc>
          <w:tcPr>
            <w:tcW w:w="7796" w:type="dxa"/>
            <w:gridSpan w:val="2"/>
            <w:tcBorders>
              <w:top w:val="single" w:sz="4" w:space="0" w:color="auto"/>
              <w:left w:val="single" w:sz="4" w:space="0" w:color="auto"/>
              <w:bottom w:val="single" w:sz="4" w:space="0" w:color="auto"/>
              <w:right w:val="single" w:sz="4" w:space="0" w:color="auto"/>
            </w:tcBorders>
          </w:tcPr>
          <w:p w14:paraId="22EBDB60" w14:textId="77777777" w:rsidR="00F474DC" w:rsidRDefault="00F474DC">
            <w:pPr>
              <w:spacing w:before="60" w:after="60"/>
              <w:rPr>
                <w:rFonts w:cs="Arial"/>
                <w:i/>
              </w:rPr>
            </w:pPr>
            <w:r>
              <w:rPr>
                <w:rFonts w:cs="Arial"/>
                <w:i/>
              </w:rPr>
              <w:t>[INSERT FULL RESPONSE FOR EVALUATION HERE]</w:t>
            </w:r>
          </w:p>
          <w:p w14:paraId="4D4BB8D5" w14:textId="77777777" w:rsidR="00F474DC" w:rsidRDefault="00F474DC">
            <w:pPr>
              <w:spacing w:before="60" w:after="60"/>
              <w:rPr>
                <w:rFonts w:cs="Arial"/>
                <w:i/>
              </w:rPr>
            </w:pPr>
          </w:p>
        </w:tc>
      </w:tr>
      <w:tr w:rsidR="00F474DC" w14:paraId="4C853B27" w14:textId="77777777" w:rsidTr="00F474D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7EF65E1B" w14:textId="77777777" w:rsidR="00F474DC" w:rsidRDefault="00F474DC">
            <w:pPr>
              <w:spacing w:before="60" w:after="60"/>
              <w:rPr>
                <w:rFonts w:cs="Arial"/>
                <w:i/>
              </w:rPr>
            </w:pPr>
            <w:r>
              <w:rPr>
                <w:rFonts w:cs="Arial"/>
                <w:i/>
              </w:rPr>
              <w:t>[INSERT REFERENCE TO ADDITIONAL INFORMATION HERE]</w:t>
            </w:r>
          </w:p>
        </w:tc>
      </w:tr>
    </w:tbl>
    <w:p w14:paraId="596D05F0" w14:textId="7886A15F" w:rsidR="00EB40A4" w:rsidRPr="00871851" w:rsidRDefault="00EB40A4" w:rsidP="00F474DC">
      <w:pPr>
        <w:ind w:left="720"/>
      </w:pPr>
    </w:p>
    <w:p w14:paraId="00BCA332" w14:textId="7DC69402" w:rsidR="00F474DC" w:rsidRPr="00871851" w:rsidRDefault="00EB40A4">
      <w:pPr>
        <w:numPr>
          <w:ilvl w:val="0"/>
          <w:numId w:val="99"/>
        </w:numPr>
      </w:pPr>
      <w:bookmarkStart w:id="261" w:name="_Hlk61892986"/>
      <w:r>
        <w:t xml:space="preserve">The proposed </w:t>
      </w:r>
      <w:r w:rsidRPr="00871851">
        <w:t xml:space="preserve">TMH servers shall </w:t>
      </w:r>
      <w:bookmarkEnd w:id="261"/>
      <w:r w:rsidRPr="00871851">
        <w:t>be provided with centralised management system software to allow for control, configuration, setup of security measures and policies, as well as aggregated reporting of all network devices from the Desktop environment of the TMH servers.</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474DC" w14:paraId="1C835779" w14:textId="77777777" w:rsidTr="00F474DC">
        <w:tc>
          <w:tcPr>
            <w:tcW w:w="4320" w:type="dxa"/>
            <w:tcBorders>
              <w:top w:val="single" w:sz="4" w:space="0" w:color="auto"/>
              <w:left w:val="single" w:sz="4" w:space="0" w:color="auto"/>
              <w:bottom w:val="single" w:sz="4" w:space="0" w:color="auto"/>
              <w:right w:val="single" w:sz="4" w:space="0" w:color="auto"/>
            </w:tcBorders>
            <w:hideMark/>
          </w:tcPr>
          <w:p w14:paraId="5FCD5C0D" w14:textId="059B8508" w:rsidR="00F474DC" w:rsidRDefault="00F474DC">
            <w:pPr>
              <w:spacing w:before="60" w:after="60"/>
              <w:rPr>
                <w:rFonts w:cs="Arial"/>
                <w:b/>
                <w:bCs/>
              </w:rPr>
            </w:pPr>
            <w:r>
              <w:rPr>
                <w:rFonts w:cs="Arial"/>
                <w:b/>
                <w:bCs/>
              </w:rPr>
              <w:lastRenderedPageBreak/>
              <w:t>COMPLIANCE (C/PC/NC)</w:t>
            </w:r>
          </w:p>
        </w:tc>
        <w:tc>
          <w:tcPr>
            <w:tcW w:w="3476" w:type="dxa"/>
            <w:tcBorders>
              <w:top w:val="single" w:sz="4" w:space="0" w:color="auto"/>
              <w:left w:val="single" w:sz="4" w:space="0" w:color="auto"/>
              <w:bottom w:val="single" w:sz="4" w:space="0" w:color="auto"/>
              <w:right w:val="single" w:sz="4" w:space="0" w:color="auto"/>
            </w:tcBorders>
          </w:tcPr>
          <w:p w14:paraId="645142FA" w14:textId="77777777" w:rsidR="00F474DC" w:rsidRDefault="00F474DC">
            <w:pPr>
              <w:spacing w:before="60" w:after="60"/>
              <w:rPr>
                <w:rFonts w:cs="Arial"/>
              </w:rPr>
            </w:pPr>
          </w:p>
        </w:tc>
      </w:tr>
      <w:tr w:rsidR="00F474DC" w14:paraId="20564B94" w14:textId="77777777" w:rsidTr="00F474DC">
        <w:trPr>
          <w:cantSplit/>
        </w:trPr>
        <w:tc>
          <w:tcPr>
            <w:tcW w:w="7796" w:type="dxa"/>
            <w:gridSpan w:val="2"/>
            <w:tcBorders>
              <w:top w:val="single" w:sz="4" w:space="0" w:color="auto"/>
              <w:left w:val="single" w:sz="4" w:space="0" w:color="auto"/>
              <w:bottom w:val="single" w:sz="4" w:space="0" w:color="auto"/>
              <w:right w:val="single" w:sz="4" w:space="0" w:color="auto"/>
            </w:tcBorders>
          </w:tcPr>
          <w:p w14:paraId="75BF90F3" w14:textId="77777777" w:rsidR="00F474DC" w:rsidRDefault="00F474DC">
            <w:pPr>
              <w:spacing w:before="60" w:after="60"/>
              <w:rPr>
                <w:rFonts w:cs="Arial"/>
                <w:i/>
              </w:rPr>
            </w:pPr>
            <w:r>
              <w:rPr>
                <w:rFonts w:cs="Arial"/>
                <w:i/>
              </w:rPr>
              <w:t>[INSERT FULL RESPONSE FOR EVALUATION HERE]</w:t>
            </w:r>
          </w:p>
          <w:p w14:paraId="5128ABDE" w14:textId="77777777" w:rsidR="00F474DC" w:rsidRDefault="00F474DC">
            <w:pPr>
              <w:spacing w:before="60" w:after="60"/>
              <w:rPr>
                <w:rFonts w:cs="Arial"/>
                <w:i/>
              </w:rPr>
            </w:pPr>
          </w:p>
        </w:tc>
      </w:tr>
      <w:tr w:rsidR="00F474DC" w14:paraId="31E8E077" w14:textId="77777777" w:rsidTr="00F474D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299E1DC5" w14:textId="77777777" w:rsidR="00F474DC" w:rsidRDefault="00F474DC">
            <w:pPr>
              <w:spacing w:before="60" w:after="60"/>
              <w:rPr>
                <w:rFonts w:cs="Arial"/>
                <w:i/>
              </w:rPr>
            </w:pPr>
            <w:r>
              <w:rPr>
                <w:rFonts w:cs="Arial"/>
                <w:i/>
              </w:rPr>
              <w:t>[INSERT REFERENCE TO ADDITIONAL INFORMATION HERE]</w:t>
            </w:r>
          </w:p>
        </w:tc>
      </w:tr>
    </w:tbl>
    <w:p w14:paraId="4689A759" w14:textId="7A53ED1E" w:rsidR="00EB40A4" w:rsidRPr="00871851" w:rsidRDefault="00EB40A4" w:rsidP="00F474DC">
      <w:pPr>
        <w:ind w:left="720"/>
      </w:pPr>
    </w:p>
    <w:p w14:paraId="1B7AC349" w14:textId="49A07E46" w:rsidR="00F474DC" w:rsidRPr="00871851" w:rsidRDefault="00EB40A4">
      <w:pPr>
        <w:numPr>
          <w:ilvl w:val="0"/>
          <w:numId w:val="99"/>
        </w:numPr>
      </w:pPr>
      <w:bookmarkStart w:id="262" w:name="_Hlk59456724"/>
      <w:r w:rsidRPr="00871851">
        <w:t xml:space="preserve">All software firewalls shall apply </w:t>
      </w:r>
      <w:bookmarkEnd w:id="262"/>
      <w:r w:rsidRPr="00871851">
        <w:t>circuit-level gateways at the session layer of the OSI model to monitor connections and sessions to ensure that the established connections are legit and safe.</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474DC" w14:paraId="00273B9F" w14:textId="77777777" w:rsidTr="00F474DC">
        <w:tc>
          <w:tcPr>
            <w:tcW w:w="4320" w:type="dxa"/>
            <w:tcBorders>
              <w:top w:val="single" w:sz="4" w:space="0" w:color="auto"/>
              <w:left w:val="single" w:sz="4" w:space="0" w:color="auto"/>
              <w:bottom w:val="single" w:sz="4" w:space="0" w:color="auto"/>
              <w:right w:val="single" w:sz="4" w:space="0" w:color="auto"/>
            </w:tcBorders>
            <w:hideMark/>
          </w:tcPr>
          <w:p w14:paraId="4FA29140" w14:textId="3A4B3D14" w:rsidR="00F474DC" w:rsidRDefault="00F474DC">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2AAB13E7" w14:textId="77777777" w:rsidR="00F474DC" w:rsidRDefault="00F474DC">
            <w:pPr>
              <w:spacing w:before="60" w:after="60"/>
              <w:rPr>
                <w:rFonts w:cs="Arial"/>
              </w:rPr>
            </w:pPr>
          </w:p>
        </w:tc>
      </w:tr>
      <w:tr w:rsidR="00F474DC" w14:paraId="4010C4AE" w14:textId="77777777" w:rsidTr="00F474DC">
        <w:trPr>
          <w:cantSplit/>
        </w:trPr>
        <w:tc>
          <w:tcPr>
            <w:tcW w:w="7796" w:type="dxa"/>
            <w:gridSpan w:val="2"/>
            <w:tcBorders>
              <w:top w:val="single" w:sz="4" w:space="0" w:color="auto"/>
              <w:left w:val="single" w:sz="4" w:space="0" w:color="auto"/>
              <w:bottom w:val="single" w:sz="4" w:space="0" w:color="auto"/>
              <w:right w:val="single" w:sz="4" w:space="0" w:color="auto"/>
            </w:tcBorders>
          </w:tcPr>
          <w:p w14:paraId="7C26E6CD" w14:textId="77777777" w:rsidR="00F474DC" w:rsidRDefault="00F474DC">
            <w:pPr>
              <w:spacing w:before="60" w:after="60"/>
              <w:rPr>
                <w:rFonts w:cs="Arial"/>
                <w:i/>
              </w:rPr>
            </w:pPr>
            <w:r>
              <w:rPr>
                <w:rFonts w:cs="Arial"/>
                <w:i/>
              </w:rPr>
              <w:t>[INSERT FULL RESPONSE FOR EVALUATION HERE]</w:t>
            </w:r>
          </w:p>
          <w:p w14:paraId="7B712E79" w14:textId="77777777" w:rsidR="00F474DC" w:rsidRDefault="00F474DC">
            <w:pPr>
              <w:spacing w:before="60" w:after="60"/>
              <w:rPr>
                <w:rFonts w:cs="Arial"/>
                <w:i/>
              </w:rPr>
            </w:pPr>
          </w:p>
        </w:tc>
      </w:tr>
      <w:tr w:rsidR="00F474DC" w14:paraId="26BADE5E" w14:textId="77777777" w:rsidTr="00F474D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5E561044" w14:textId="77777777" w:rsidR="00F474DC" w:rsidRDefault="00F474DC">
            <w:pPr>
              <w:spacing w:before="60" w:after="60"/>
              <w:rPr>
                <w:rFonts w:cs="Arial"/>
                <w:i/>
              </w:rPr>
            </w:pPr>
            <w:r>
              <w:rPr>
                <w:rFonts w:cs="Arial"/>
                <w:i/>
              </w:rPr>
              <w:t>[INSERT REFERENCE TO ADDITIONAL INFORMATION HERE]</w:t>
            </w:r>
          </w:p>
        </w:tc>
      </w:tr>
    </w:tbl>
    <w:p w14:paraId="29E5CF09" w14:textId="5B7B1252" w:rsidR="00EB40A4" w:rsidRPr="00871851" w:rsidRDefault="00EB40A4" w:rsidP="00F474DC">
      <w:pPr>
        <w:ind w:left="720"/>
      </w:pPr>
    </w:p>
    <w:p w14:paraId="42342913" w14:textId="46D2D095" w:rsidR="00F474DC" w:rsidRPr="00871851" w:rsidRDefault="00EB40A4">
      <w:pPr>
        <w:numPr>
          <w:ilvl w:val="0"/>
          <w:numId w:val="99"/>
        </w:numPr>
      </w:pPr>
      <w:r w:rsidRPr="00871851">
        <w:t>All software firewalls shall apply stateful inspection firewall capabilities creating a dynamic firewall rules state table to keep track of the state of a connection through TCP 3-way handshake to ensure that the entire connection from start to end permits only expected return of inbound traffic.</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474DC" w14:paraId="2B3C1C40" w14:textId="77777777" w:rsidTr="00F474DC">
        <w:tc>
          <w:tcPr>
            <w:tcW w:w="4320" w:type="dxa"/>
            <w:tcBorders>
              <w:top w:val="single" w:sz="4" w:space="0" w:color="auto"/>
              <w:left w:val="single" w:sz="4" w:space="0" w:color="auto"/>
              <w:bottom w:val="single" w:sz="4" w:space="0" w:color="auto"/>
              <w:right w:val="single" w:sz="4" w:space="0" w:color="auto"/>
            </w:tcBorders>
            <w:hideMark/>
          </w:tcPr>
          <w:p w14:paraId="6618A4A1" w14:textId="7372F271" w:rsidR="00F474DC" w:rsidRDefault="00F474DC">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5A708F73" w14:textId="77777777" w:rsidR="00F474DC" w:rsidRDefault="00F474DC">
            <w:pPr>
              <w:spacing w:before="60" w:after="60"/>
              <w:rPr>
                <w:rFonts w:cs="Arial"/>
              </w:rPr>
            </w:pPr>
          </w:p>
        </w:tc>
      </w:tr>
      <w:tr w:rsidR="00F474DC" w14:paraId="7768EBCF" w14:textId="77777777" w:rsidTr="00F474DC">
        <w:trPr>
          <w:cantSplit/>
        </w:trPr>
        <w:tc>
          <w:tcPr>
            <w:tcW w:w="7796" w:type="dxa"/>
            <w:gridSpan w:val="2"/>
            <w:tcBorders>
              <w:top w:val="single" w:sz="4" w:space="0" w:color="auto"/>
              <w:left w:val="single" w:sz="4" w:space="0" w:color="auto"/>
              <w:bottom w:val="single" w:sz="4" w:space="0" w:color="auto"/>
              <w:right w:val="single" w:sz="4" w:space="0" w:color="auto"/>
            </w:tcBorders>
          </w:tcPr>
          <w:p w14:paraId="3C148530" w14:textId="77777777" w:rsidR="00F474DC" w:rsidRDefault="00F474DC">
            <w:pPr>
              <w:spacing w:before="60" w:after="60"/>
              <w:rPr>
                <w:rFonts w:cs="Arial"/>
                <w:i/>
              </w:rPr>
            </w:pPr>
            <w:r>
              <w:rPr>
                <w:rFonts w:cs="Arial"/>
                <w:i/>
              </w:rPr>
              <w:t>[INSERT FULL RESPONSE FOR EVALUATION HERE]</w:t>
            </w:r>
          </w:p>
          <w:p w14:paraId="7A465647" w14:textId="77777777" w:rsidR="00F474DC" w:rsidRDefault="00F474DC">
            <w:pPr>
              <w:spacing w:before="60" w:after="60"/>
              <w:rPr>
                <w:rFonts w:cs="Arial"/>
                <w:i/>
              </w:rPr>
            </w:pPr>
          </w:p>
        </w:tc>
      </w:tr>
      <w:tr w:rsidR="00F474DC" w14:paraId="0C563096" w14:textId="77777777" w:rsidTr="00F474D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0F2B5485" w14:textId="77777777" w:rsidR="00F474DC" w:rsidRDefault="00F474DC">
            <w:pPr>
              <w:spacing w:before="60" w:after="60"/>
              <w:rPr>
                <w:rFonts w:cs="Arial"/>
                <w:i/>
              </w:rPr>
            </w:pPr>
            <w:r>
              <w:rPr>
                <w:rFonts w:cs="Arial"/>
                <w:i/>
              </w:rPr>
              <w:t>[INSERT REFERENCE TO ADDITIONAL INFORMATION HERE]</w:t>
            </w:r>
          </w:p>
        </w:tc>
      </w:tr>
    </w:tbl>
    <w:p w14:paraId="70444D9B" w14:textId="18CB16BE" w:rsidR="00EB40A4" w:rsidRPr="00871851" w:rsidRDefault="00EB40A4" w:rsidP="00F474DC">
      <w:pPr>
        <w:ind w:left="720"/>
      </w:pPr>
    </w:p>
    <w:p w14:paraId="06449AE9" w14:textId="04DC3B5D" w:rsidR="00F474DC" w:rsidRPr="00871851" w:rsidRDefault="00EB40A4">
      <w:pPr>
        <w:numPr>
          <w:ilvl w:val="0"/>
          <w:numId w:val="99"/>
        </w:numPr>
      </w:pPr>
      <w:r w:rsidRPr="00871851">
        <w:t xml:space="preserve">All software firewalls shall apply NGFW to automatically implement threat protection, full SSL visibility through inspection, gateway anti-virus, intrusion prevention, </w:t>
      </w:r>
      <w:proofErr w:type="gramStart"/>
      <w:r w:rsidRPr="00871851">
        <w:t>application</w:t>
      </w:r>
      <w:proofErr w:type="gramEnd"/>
      <w:r w:rsidRPr="00871851">
        <w:t xml:space="preserve"> and web control, etc.</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474DC" w14:paraId="1B25F099" w14:textId="77777777" w:rsidTr="00F474DC">
        <w:tc>
          <w:tcPr>
            <w:tcW w:w="4320" w:type="dxa"/>
            <w:tcBorders>
              <w:top w:val="single" w:sz="4" w:space="0" w:color="auto"/>
              <w:left w:val="single" w:sz="4" w:space="0" w:color="auto"/>
              <w:bottom w:val="single" w:sz="4" w:space="0" w:color="auto"/>
              <w:right w:val="single" w:sz="4" w:space="0" w:color="auto"/>
            </w:tcBorders>
            <w:hideMark/>
          </w:tcPr>
          <w:p w14:paraId="10F7A04F" w14:textId="1BCBD283" w:rsidR="00F474DC" w:rsidRDefault="00F474DC">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06CDAB01" w14:textId="77777777" w:rsidR="00F474DC" w:rsidRDefault="00F474DC">
            <w:pPr>
              <w:spacing w:before="60" w:after="60"/>
              <w:rPr>
                <w:rFonts w:cs="Arial"/>
              </w:rPr>
            </w:pPr>
          </w:p>
        </w:tc>
      </w:tr>
      <w:tr w:rsidR="00F474DC" w14:paraId="4ABD997F" w14:textId="77777777" w:rsidTr="00F474DC">
        <w:trPr>
          <w:cantSplit/>
        </w:trPr>
        <w:tc>
          <w:tcPr>
            <w:tcW w:w="7796" w:type="dxa"/>
            <w:gridSpan w:val="2"/>
            <w:tcBorders>
              <w:top w:val="single" w:sz="4" w:space="0" w:color="auto"/>
              <w:left w:val="single" w:sz="4" w:space="0" w:color="auto"/>
              <w:bottom w:val="single" w:sz="4" w:space="0" w:color="auto"/>
              <w:right w:val="single" w:sz="4" w:space="0" w:color="auto"/>
            </w:tcBorders>
          </w:tcPr>
          <w:p w14:paraId="198BF001" w14:textId="77777777" w:rsidR="00F474DC" w:rsidRDefault="00F474DC">
            <w:pPr>
              <w:spacing w:before="60" w:after="60"/>
              <w:rPr>
                <w:rFonts w:cs="Arial"/>
                <w:i/>
              </w:rPr>
            </w:pPr>
            <w:r>
              <w:rPr>
                <w:rFonts w:cs="Arial"/>
                <w:i/>
              </w:rPr>
              <w:t>[INSERT FULL RESPONSE FOR EVALUATION HERE]</w:t>
            </w:r>
          </w:p>
          <w:p w14:paraId="288328B6" w14:textId="77777777" w:rsidR="00F474DC" w:rsidRDefault="00F474DC">
            <w:pPr>
              <w:spacing w:before="60" w:after="60"/>
              <w:rPr>
                <w:rFonts w:cs="Arial"/>
                <w:i/>
              </w:rPr>
            </w:pPr>
          </w:p>
        </w:tc>
      </w:tr>
      <w:tr w:rsidR="00F474DC" w14:paraId="7F727856" w14:textId="77777777" w:rsidTr="00F474D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66B66CA2" w14:textId="77777777" w:rsidR="00F474DC" w:rsidRDefault="00F474DC">
            <w:pPr>
              <w:spacing w:before="60" w:after="60"/>
              <w:rPr>
                <w:rFonts w:cs="Arial"/>
                <w:i/>
              </w:rPr>
            </w:pPr>
            <w:r>
              <w:rPr>
                <w:rFonts w:cs="Arial"/>
                <w:i/>
              </w:rPr>
              <w:t>[INSERT REFERENCE TO ADDITIONAL INFORMATION HERE]</w:t>
            </w:r>
          </w:p>
        </w:tc>
      </w:tr>
    </w:tbl>
    <w:p w14:paraId="07621C23" w14:textId="153751AA" w:rsidR="00EB40A4" w:rsidRPr="00871851" w:rsidRDefault="00EB40A4" w:rsidP="00F474DC">
      <w:pPr>
        <w:ind w:left="720"/>
      </w:pPr>
    </w:p>
    <w:p w14:paraId="6783186A" w14:textId="0C2A47C9" w:rsidR="00F474DC" w:rsidRPr="00871851" w:rsidRDefault="00EB40A4">
      <w:pPr>
        <w:numPr>
          <w:ilvl w:val="0"/>
          <w:numId w:val="99"/>
        </w:numPr>
      </w:pPr>
      <w:r w:rsidRPr="00871851">
        <w:lastRenderedPageBreak/>
        <w:t>All software firewall NGFW measures shall be carefully optimised such that they do not considerably impact on data throughput speeds and performance.</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474DC" w14:paraId="08BFCDB9" w14:textId="77777777" w:rsidTr="00F474DC">
        <w:tc>
          <w:tcPr>
            <w:tcW w:w="4320" w:type="dxa"/>
            <w:tcBorders>
              <w:top w:val="single" w:sz="4" w:space="0" w:color="auto"/>
              <w:left w:val="single" w:sz="4" w:space="0" w:color="auto"/>
              <w:bottom w:val="single" w:sz="4" w:space="0" w:color="auto"/>
              <w:right w:val="single" w:sz="4" w:space="0" w:color="auto"/>
            </w:tcBorders>
            <w:hideMark/>
          </w:tcPr>
          <w:p w14:paraId="2B4C8A4D" w14:textId="7557AFFF" w:rsidR="00F474DC" w:rsidRDefault="00F474DC">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3262861D" w14:textId="77777777" w:rsidR="00F474DC" w:rsidRDefault="00F474DC">
            <w:pPr>
              <w:spacing w:before="60" w:after="60"/>
              <w:rPr>
                <w:rFonts w:cs="Arial"/>
              </w:rPr>
            </w:pPr>
          </w:p>
        </w:tc>
      </w:tr>
      <w:tr w:rsidR="00F474DC" w14:paraId="231D9AFD" w14:textId="77777777" w:rsidTr="00F474DC">
        <w:trPr>
          <w:cantSplit/>
        </w:trPr>
        <w:tc>
          <w:tcPr>
            <w:tcW w:w="7796" w:type="dxa"/>
            <w:gridSpan w:val="2"/>
            <w:tcBorders>
              <w:top w:val="single" w:sz="4" w:space="0" w:color="auto"/>
              <w:left w:val="single" w:sz="4" w:space="0" w:color="auto"/>
              <w:bottom w:val="single" w:sz="4" w:space="0" w:color="auto"/>
              <w:right w:val="single" w:sz="4" w:space="0" w:color="auto"/>
            </w:tcBorders>
          </w:tcPr>
          <w:p w14:paraId="4143D4C0" w14:textId="77777777" w:rsidR="00F474DC" w:rsidRDefault="00F474DC">
            <w:pPr>
              <w:spacing w:before="60" w:after="60"/>
              <w:rPr>
                <w:rFonts w:cs="Arial"/>
                <w:i/>
              </w:rPr>
            </w:pPr>
            <w:r>
              <w:rPr>
                <w:rFonts w:cs="Arial"/>
                <w:i/>
              </w:rPr>
              <w:t>[INSERT FULL RESPONSE FOR EVALUATION HERE]</w:t>
            </w:r>
          </w:p>
          <w:p w14:paraId="62459979" w14:textId="77777777" w:rsidR="00F474DC" w:rsidRDefault="00F474DC">
            <w:pPr>
              <w:spacing w:before="60" w:after="60"/>
              <w:rPr>
                <w:rFonts w:cs="Arial"/>
                <w:i/>
              </w:rPr>
            </w:pPr>
          </w:p>
        </w:tc>
      </w:tr>
      <w:tr w:rsidR="00F474DC" w14:paraId="558E1A2D" w14:textId="77777777" w:rsidTr="00F474D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41CFA231" w14:textId="77777777" w:rsidR="00F474DC" w:rsidRDefault="00F474DC">
            <w:pPr>
              <w:spacing w:before="60" w:after="60"/>
              <w:rPr>
                <w:rFonts w:cs="Arial"/>
                <w:i/>
              </w:rPr>
            </w:pPr>
            <w:r>
              <w:rPr>
                <w:rFonts w:cs="Arial"/>
                <w:i/>
              </w:rPr>
              <w:t>[INSERT REFERENCE TO ADDITIONAL INFORMATION HERE]</w:t>
            </w:r>
          </w:p>
        </w:tc>
      </w:tr>
    </w:tbl>
    <w:p w14:paraId="59DE22AF" w14:textId="213E20F5" w:rsidR="00EB40A4" w:rsidRPr="00871851" w:rsidRDefault="00EB40A4" w:rsidP="00F474DC">
      <w:pPr>
        <w:ind w:left="720"/>
      </w:pPr>
    </w:p>
    <w:p w14:paraId="5447C95C" w14:textId="241607F1" w:rsidR="00F474DC" w:rsidRDefault="00EB40A4">
      <w:pPr>
        <w:numPr>
          <w:ilvl w:val="0"/>
          <w:numId w:val="99"/>
        </w:numPr>
        <w:tabs>
          <w:tab w:val="num" w:pos="720"/>
        </w:tabs>
        <w:rPr>
          <w:lang w:val="en-GB"/>
        </w:rPr>
      </w:pPr>
      <w:r w:rsidRPr="00871851">
        <w:rPr>
          <w:lang w:val="en-GB"/>
        </w:rPr>
        <w:t>Automatic and Manual email sending (outgoing only to ATNS Exchange Email server address) shall be made available on the TMH Servers running the systems management software which shall be secured through encryption. No incoming email shall be allowed to the TMH servers.</w:t>
      </w:r>
      <w:r>
        <w:rPr>
          <w:lang w:val="en-GB"/>
        </w:rPr>
        <w:t xml:space="preserve"> </w:t>
      </w:r>
      <w:r>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474DC" w14:paraId="063737AF" w14:textId="77777777" w:rsidTr="00F474DC">
        <w:tc>
          <w:tcPr>
            <w:tcW w:w="4320" w:type="dxa"/>
            <w:tcBorders>
              <w:top w:val="single" w:sz="4" w:space="0" w:color="auto"/>
              <w:left w:val="single" w:sz="4" w:space="0" w:color="auto"/>
              <w:bottom w:val="single" w:sz="4" w:space="0" w:color="auto"/>
              <w:right w:val="single" w:sz="4" w:space="0" w:color="auto"/>
            </w:tcBorders>
            <w:hideMark/>
          </w:tcPr>
          <w:p w14:paraId="6104BEBD" w14:textId="4007C39F" w:rsidR="00F474DC" w:rsidRDefault="00F474DC">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0E163D38" w14:textId="77777777" w:rsidR="00F474DC" w:rsidRDefault="00F474DC">
            <w:pPr>
              <w:spacing w:before="60" w:after="60"/>
              <w:rPr>
                <w:rFonts w:cs="Arial"/>
              </w:rPr>
            </w:pPr>
          </w:p>
        </w:tc>
      </w:tr>
      <w:tr w:rsidR="00F474DC" w14:paraId="529D56F7" w14:textId="77777777" w:rsidTr="00F474DC">
        <w:trPr>
          <w:cantSplit/>
        </w:trPr>
        <w:tc>
          <w:tcPr>
            <w:tcW w:w="7796" w:type="dxa"/>
            <w:gridSpan w:val="2"/>
            <w:tcBorders>
              <w:top w:val="single" w:sz="4" w:space="0" w:color="auto"/>
              <w:left w:val="single" w:sz="4" w:space="0" w:color="auto"/>
              <w:bottom w:val="single" w:sz="4" w:space="0" w:color="auto"/>
              <w:right w:val="single" w:sz="4" w:space="0" w:color="auto"/>
            </w:tcBorders>
          </w:tcPr>
          <w:p w14:paraId="0F5FD9BE" w14:textId="77777777" w:rsidR="00F474DC" w:rsidRDefault="00F474DC">
            <w:pPr>
              <w:spacing w:before="60" w:after="60"/>
              <w:rPr>
                <w:rFonts w:cs="Arial"/>
                <w:i/>
              </w:rPr>
            </w:pPr>
            <w:r>
              <w:rPr>
                <w:rFonts w:cs="Arial"/>
                <w:i/>
              </w:rPr>
              <w:t>[INSERT FULL RESPONSE FOR EVALUATION HERE]</w:t>
            </w:r>
          </w:p>
          <w:p w14:paraId="6B310518" w14:textId="77777777" w:rsidR="00F474DC" w:rsidRDefault="00F474DC">
            <w:pPr>
              <w:spacing w:before="60" w:after="60"/>
              <w:rPr>
                <w:rFonts w:cs="Arial"/>
                <w:i/>
              </w:rPr>
            </w:pPr>
          </w:p>
        </w:tc>
      </w:tr>
      <w:tr w:rsidR="00F474DC" w14:paraId="12230C94" w14:textId="77777777" w:rsidTr="00F474D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791E1546" w14:textId="77777777" w:rsidR="00F474DC" w:rsidRDefault="00F474DC">
            <w:pPr>
              <w:spacing w:before="60" w:after="60"/>
              <w:rPr>
                <w:rFonts w:cs="Arial"/>
                <w:i/>
              </w:rPr>
            </w:pPr>
            <w:r>
              <w:rPr>
                <w:rFonts w:cs="Arial"/>
                <w:i/>
              </w:rPr>
              <w:t>[INSERT REFERENCE TO ADDITIONAL INFORMATION HERE]</w:t>
            </w:r>
          </w:p>
        </w:tc>
      </w:tr>
    </w:tbl>
    <w:p w14:paraId="39E587B7" w14:textId="7713F916" w:rsidR="00EB40A4" w:rsidRDefault="00EB40A4" w:rsidP="00F474DC">
      <w:pPr>
        <w:ind w:left="720"/>
        <w:rPr>
          <w:lang w:val="en-GB"/>
        </w:rPr>
      </w:pPr>
    </w:p>
    <w:p w14:paraId="45EED245" w14:textId="46CB6026" w:rsidR="00F474DC" w:rsidRDefault="00EB40A4">
      <w:pPr>
        <w:numPr>
          <w:ilvl w:val="0"/>
          <w:numId w:val="99"/>
        </w:numPr>
      </w:pPr>
      <w:r>
        <w:t xml:space="preserve">The proposed </w:t>
      </w:r>
      <w:r w:rsidRPr="00871851">
        <w:t xml:space="preserve">TMH servers shall </w:t>
      </w:r>
      <w:r>
        <w:t xml:space="preserve">have Trusted Platform Module (TPM 2.0) secure </w:t>
      </w:r>
      <w:r w:rsidR="00FF1D19">
        <w:t>crypto processors</w:t>
      </w:r>
      <w:r>
        <w:t>.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474DC" w14:paraId="3B4FC26F" w14:textId="77777777" w:rsidTr="00F474DC">
        <w:tc>
          <w:tcPr>
            <w:tcW w:w="4320" w:type="dxa"/>
            <w:tcBorders>
              <w:top w:val="single" w:sz="4" w:space="0" w:color="auto"/>
              <w:left w:val="single" w:sz="4" w:space="0" w:color="auto"/>
              <w:bottom w:val="single" w:sz="4" w:space="0" w:color="auto"/>
              <w:right w:val="single" w:sz="4" w:space="0" w:color="auto"/>
            </w:tcBorders>
            <w:hideMark/>
          </w:tcPr>
          <w:p w14:paraId="76057475" w14:textId="04E87984" w:rsidR="00F474DC" w:rsidRDefault="00F474DC">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4A51B313" w14:textId="77777777" w:rsidR="00F474DC" w:rsidRDefault="00F474DC">
            <w:pPr>
              <w:spacing w:before="60" w:after="60"/>
              <w:rPr>
                <w:rFonts w:cs="Arial"/>
              </w:rPr>
            </w:pPr>
          </w:p>
        </w:tc>
      </w:tr>
      <w:tr w:rsidR="00F474DC" w14:paraId="4606A3E8" w14:textId="77777777" w:rsidTr="00F474DC">
        <w:trPr>
          <w:cantSplit/>
        </w:trPr>
        <w:tc>
          <w:tcPr>
            <w:tcW w:w="7796" w:type="dxa"/>
            <w:gridSpan w:val="2"/>
            <w:tcBorders>
              <w:top w:val="single" w:sz="4" w:space="0" w:color="auto"/>
              <w:left w:val="single" w:sz="4" w:space="0" w:color="auto"/>
              <w:bottom w:val="single" w:sz="4" w:space="0" w:color="auto"/>
              <w:right w:val="single" w:sz="4" w:space="0" w:color="auto"/>
            </w:tcBorders>
          </w:tcPr>
          <w:p w14:paraId="7DE2F0B1" w14:textId="77777777" w:rsidR="00F474DC" w:rsidRDefault="00F474DC">
            <w:pPr>
              <w:spacing w:before="60" w:after="60"/>
              <w:rPr>
                <w:rFonts w:cs="Arial"/>
                <w:i/>
              </w:rPr>
            </w:pPr>
            <w:r>
              <w:rPr>
                <w:rFonts w:cs="Arial"/>
                <w:i/>
              </w:rPr>
              <w:t>[INSERT FULL RESPONSE FOR EVALUATION HERE]</w:t>
            </w:r>
          </w:p>
          <w:p w14:paraId="0638A460" w14:textId="77777777" w:rsidR="00F474DC" w:rsidRDefault="00F474DC">
            <w:pPr>
              <w:spacing w:before="60" w:after="60"/>
              <w:rPr>
                <w:rFonts w:cs="Arial"/>
                <w:i/>
              </w:rPr>
            </w:pPr>
          </w:p>
        </w:tc>
      </w:tr>
      <w:tr w:rsidR="00F474DC" w14:paraId="0C532CF2" w14:textId="77777777" w:rsidTr="00F474DC">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07CADB7E" w14:textId="77777777" w:rsidR="00F474DC" w:rsidRDefault="00F474DC">
            <w:pPr>
              <w:spacing w:before="60" w:after="60"/>
              <w:rPr>
                <w:rFonts w:cs="Arial"/>
                <w:i/>
              </w:rPr>
            </w:pPr>
            <w:r>
              <w:rPr>
                <w:rFonts w:cs="Arial"/>
                <w:i/>
              </w:rPr>
              <w:t>[INSERT REFERENCE TO ADDITIONAL INFORMATION HERE]</w:t>
            </w:r>
          </w:p>
        </w:tc>
      </w:tr>
    </w:tbl>
    <w:p w14:paraId="35943FCA" w14:textId="492C5CBE" w:rsidR="00EB40A4" w:rsidRDefault="00EB40A4" w:rsidP="00FF1D19">
      <w:pPr>
        <w:ind w:left="720"/>
      </w:pPr>
    </w:p>
    <w:p w14:paraId="7D5A5D4A" w14:textId="321DBFA0" w:rsidR="00FF1D19" w:rsidRDefault="00EB40A4">
      <w:pPr>
        <w:numPr>
          <w:ilvl w:val="0"/>
          <w:numId w:val="99"/>
        </w:numPr>
      </w:pPr>
      <w:bookmarkStart w:id="263" w:name="_Hlk61893129"/>
      <w:r>
        <w:t>The proposed</w:t>
      </w:r>
      <w:r w:rsidRPr="00871851">
        <w:t xml:space="preserve"> TMH servers shall</w:t>
      </w:r>
      <w:r>
        <w:t xml:space="preserve"> implement</w:t>
      </w:r>
      <w:bookmarkEnd w:id="263"/>
      <w:r>
        <w:t xml:space="preserve"> a Self-healing BIOS backup.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F1D19" w14:paraId="6418E989" w14:textId="77777777" w:rsidTr="00FF1D19">
        <w:tc>
          <w:tcPr>
            <w:tcW w:w="4320" w:type="dxa"/>
            <w:tcBorders>
              <w:top w:val="single" w:sz="4" w:space="0" w:color="auto"/>
              <w:left w:val="single" w:sz="4" w:space="0" w:color="auto"/>
              <w:bottom w:val="single" w:sz="4" w:space="0" w:color="auto"/>
              <w:right w:val="single" w:sz="4" w:space="0" w:color="auto"/>
            </w:tcBorders>
            <w:hideMark/>
          </w:tcPr>
          <w:p w14:paraId="0EB9DDC4" w14:textId="658A6CC1" w:rsidR="00FF1D19" w:rsidRDefault="00FF1D1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0B7D61AD" w14:textId="77777777" w:rsidR="00FF1D19" w:rsidRDefault="00FF1D19">
            <w:pPr>
              <w:spacing w:before="60" w:after="60"/>
              <w:rPr>
                <w:rFonts w:cs="Arial"/>
              </w:rPr>
            </w:pPr>
          </w:p>
        </w:tc>
      </w:tr>
      <w:tr w:rsidR="00FF1D19" w14:paraId="20927746" w14:textId="77777777" w:rsidTr="00FF1D19">
        <w:trPr>
          <w:cantSplit/>
        </w:trPr>
        <w:tc>
          <w:tcPr>
            <w:tcW w:w="7796" w:type="dxa"/>
            <w:gridSpan w:val="2"/>
            <w:tcBorders>
              <w:top w:val="single" w:sz="4" w:space="0" w:color="auto"/>
              <w:left w:val="single" w:sz="4" w:space="0" w:color="auto"/>
              <w:bottom w:val="single" w:sz="4" w:space="0" w:color="auto"/>
              <w:right w:val="single" w:sz="4" w:space="0" w:color="auto"/>
            </w:tcBorders>
          </w:tcPr>
          <w:p w14:paraId="2AC415BF" w14:textId="77777777" w:rsidR="00FF1D19" w:rsidRDefault="00FF1D19">
            <w:pPr>
              <w:spacing w:before="60" w:after="60"/>
              <w:rPr>
                <w:rFonts w:cs="Arial"/>
                <w:i/>
              </w:rPr>
            </w:pPr>
            <w:r>
              <w:rPr>
                <w:rFonts w:cs="Arial"/>
                <w:i/>
              </w:rPr>
              <w:t>[INSERT FULL RESPONSE FOR EVALUATION HERE]</w:t>
            </w:r>
          </w:p>
          <w:p w14:paraId="3F830638" w14:textId="77777777" w:rsidR="00FF1D19" w:rsidRDefault="00FF1D19">
            <w:pPr>
              <w:spacing w:before="60" w:after="60"/>
              <w:rPr>
                <w:rFonts w:cs="Arial"/>
                <w:i/>
              </w:rPr>
            </w:pPr>
          </w:p>
        </w:tc>
      </w:tr>
      <w:tr w:rsidR="00FF1D19" w14:paraId="65706898" w14:textId="77777777" w:rsidTr="00FF1D1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2DF6859B" w14:textId="77777777" w:rsidR="00FF1D19" w:rsidRDefault="00FF1D19">
            <w:pPr>
              <w:spacing w:before="60" w:after="60"/>
              <w:rPr>
                <w:rFonts w:cs="Arial"/>
                <w:i/>
              </w:rPr>
            </w:pPr>
            <w:r>
              <w:rPr>
                <w:rFonts w:cs="Arial"/>
                <w:i/>
              </w:rPr>
              <w:t>[INSERT REFERENCE TO ADDITIONAL INFORMATION HERE]</w:t>
            </w:r>
          </w:p>
        </w:tc>
      </w:tr>
    </w:tbl>
    <w:p w14:paraId="135FE6BA" w14:textId="5A655AD4" w:rsidR="00EB40A4" w:rsidRDefault="00EB40A4" w:rsidP="00FF1D19">
      <w:pPr>
        <w:ind w:left="720"/>
      </w:pPr>
    </w:p>
    <w:p w14:paraId="5B5541AD" w14:textId="77E4D9A8" w:rsidR="00FF1D19" w:rsidRDefault="00EB40A4">
      <w:pPr>
        <w:numPr>
          <w:ilvl w:val="0"/>
          <w:numId w:val="99"/>
        </w:numPr>
      </w:pPr>
      <w:r>
        <w:lastRenderedPageBreak/>
        <w:t>The proposed</w:t>
      </w:r>
      <w:r w:rsidRPr="00871851">
        <w:t xml:space="preserve"> TMH servers shall</w:t>
      </w:r>
      <w:r>
        <w:t xml:space="preserve"> implement Supervisor, SMP and power-on passwords.</w:t>
      </w:r>
      <w:r w:rsidRPr="005D6836">
        <w:t xml:space="preserve"> </w:t>
      </w:r>
      <w:r>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F1D19" w14:paraId="400E7421" w14:textId="77777777" w:rsidTr="00FF1D19">
        <w:tc>
          <w:tcPr>
            <w:tcW w:w="4320" w:type="dxa"/>
            <w:tcBorders>
              <w:top w:val="single" w:sz="4" w:space="0" w:color="auto"/>
              <w:left w:val="single" w:sz="4" w:space="0" w:color="auto"/>
              <w:bottom w:val="single" w:sz="4" w:space="0" w:color="auto"/>
              <w:right w:val="single" w:sz="4" w:space="0" w:color="auto"/>
            </w:tcBorders>
            <w:hideMark/>
          </w:tcPr>
          <w:p w14:paraId="70C57165" w14:textId="0A7B23F9" w:rsidR="00FF1D19" w:rsidRDefault="00FF1D1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619C30F1" w14:textId="77777777" w:rsidR="00FF1D19" w:rsidRDefault="00FF1D19">
            <w:pPr>
              <w:spacing w:before="60" w:after="60"/>
              <w:rPr>
                <w:rFonts w:cs="Arial"/>
              </w:rPr>
            </w:pPr>
          </w:p>
        </w:tc>
      </w:tr>
      <w:tr w:rsidR="00FF1D19" w14:paraId="6F54A305" w14:textId="77777777" w:rsidTr="00FF1D19">
        <w:trPr>
          <w:cantSplit/>
        </w:trPr>
        <w:tc>
          <w:tcPr>
            <w:tcW w:w="7796" w:type="dxa"/>
            <w:gridSpan w:val="2"/>
            <w:tcBorders>
              <w:top w:val="single" w:sz="4" w:space="0" w:color="auto"/>
              <w:left w:val="single" w:sz="4" w:space="0" w:color="auto"/>
              <w:bottom w:val="single" w:sz="4" w:space="0" w:color="auto"/>
              <w:right w:val="single" w:sz="4" w:space="0" w:color="auto"/>
            </w:tcBorders>
          </w:tcPr>
          <w:p w14:paraId="0589E305" w14:textId="77777777" w:rsidR="00FF1D19" w:rsidRDefault="00FF1D19">
            <w:pPr>
              <w:spacing w:before="60" w:after="60"/>
              <w:rPr>
                <w:rFonts w:cs="Arial"/>
                <w:i/>
              </w:rPr>
            </w:pPr>
            <w:r>
              <w:rPr>
                <w:rFonts w:cs="Arial"/>
                <w:i/>
              </w:rPr>
              <w:t>[INSERT FULL RESPONSE FOR EVALUATION HERE]</w:t>
            </w:r>
          </w:p>
          <w:p w14:paraId="15D6DFCE" w14:textId="77777777" w:rsidR="00FF1D19" w:rsidRDefault="00FF1D19">
            <w:pPr>
              <w:spacing w:before="60" w:after="60"/>
              <w:rPr>
                <w:rFonts w:cs="Arial"/>
                <w:i/>
              </w:rPr>
            </w:pPr>
          </w:p>
        </w:tc>
      </w:tr>
      <w:tr w:rsidR="00FF1D19" w14:paraId="7C7F8AC0" w14:textId="77777777" w:rsidTr="00FF1D1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1CFEF812" w14:textId="77777777" w:rsidR="00FF1D19" w:rsidRDefault="00FF1D19">
            <w:pPr>
              <w:spacing w:before="60" w:after="60"/>
              <w:rPr>
                <w:rFonts w:cs="Arial"/>
                <w:i/>
              </w:rPr>
            </w:pPr>
            <w:r>
              <w:rPr>
                <w:rFonts w:cs="Arial"/>
                <w:i/>
              </w:rPr>
              <w:t>[INSERT REFERENCE TO ADDITIONAL INFORMATION HERE]</w:t>
            </w:r>
          </w:p>
        </w:tc>
      </w:tr>
    </w:tbl>
    <w:p w14:paraId="612325D7" w14:textId="47DBEE64" w:rsidR="00EB40A4" w:rsidRDefault="00EB40A4" w:rsidP="00FF1D19">
      <w:pPr>
        <w:ind w:left="720"/>
      </w:pPr>
    </w:p>
    <w:p w14:paraId="43D0E82B" w14:textId="4D46D76C" w:rsidR="00FF1D19" w:rsidRDefault="00EB40A4">
      <w:pPr>
        <w:numPr>
          <w:ilvl w:val="0"/>
          <w:numId w:val="99"/>
        </w:numPr>
      </w:pPr>
      <w:r>
        <w:t>The proposed</w:t>
      </w:r>
      <w:r w:rsidRPr="00871851">
        <w:t xml:space="preserve"> TMH servers shall</w:t>
      </w:r>
      <w:r>
        <w:t xml:space="preserve"> implement </w:t>
      </w:r>
      <w:r w:rsidR="00FF1D19">
        <w:t>electronic</w:t>
      </w:r>
      <w:r>
        <w:t xml:space="preserve"> lock support.</w:t>
      </w:r>
      <w:r w:rsidRPr="005D6836">
        <w:t xml:space="preserve"> </w:t>
      </w:r>
      <w:r>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F1D19" w14:paraId="696F71BE" w14:textId="77777777" w:rsidTr="00FF1D19">
        <w:tc>
          <w:tcPr>
            <w:tcW w:w="4320" w:type="dxa"/>
            <w:tcBorders>
              <w:top w:val="single" w:sz="4" w:space="0" w:color="auto"/>
              <w:left w:val="single" w:sz="4" w:space="0" w:color="auto"/>
              <w:bottom w:val="single" w:sz="4" w:space="0" w:color="auto"/>
              <w:right w:val="single" w:sz="4" w:space="0" w:color="auto"/>
            </w:tcBorders>
            <w:hideMark/>
          </w:tcPr>
          <w:p w14:paraId="406789C2" w14:textId="311FC49A" w:rsidR="00FF1D19" w:rsidRDefault="00FF1D1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5F1CA83F" w14:textId="77777777" w:rsidR="00FF1D19" w:rsidRDefault="00FF1D19">
            <w:pPr>
              <w:spacing w:before="60" w:after="60"/>
              <w:rPr>
                <w:rFonts w:cs="Arial"/>
              </w:rPr>
            </w:pPr>
          </w:p>
        </w:tc>
      </w:tr>
      <w:tr w:rsidR="00FF1D19" w14:paraId="1AB2DD41" w14:textId="77777777" w:rsidTr="00FF1D19">
        <w:trPr>
          <w:cantSplit/>
        </w:trPr>
        <w:tc>
          <w:tcPr>
            <w:tcW w:w="7796" w:type="dxa"/>
            <w:gridSpan w:val="2"/>
            <w:tcBorders>
              <w:top w:val="single" w:sz="4" w:space="0" w:color="auto"/>
              <w:left w:val="single" w:sz="4" w:space="0" w:color="auto"/>
              <w:bottom w:val="single" w:sz="4" w:space="0" w:color="auto"/>
              <w:right w:val="single" w:sz="4" w:space="0" w:color="auto"/>
            </w:tcBorders>
          </w:tcPr>
          <w:p w14:paraId="736B85B3" w14:textId="77777777" w:rsidR="00FF1D19" w:rsidRDefault="00FF1D19">
            <w:pPr>
              <w:spacing w:before="60" w:after="60"/>
              <w:rPr>
                <w:rFonts w:cs="Arial"/>
                <w:i/>
              </w:rPr>
            </w:pPr>
            <w:r>
              <w:rPr>
                <w:rFonts w:cs="Arial"/>
                <w:i/>
              </w:rPr>
              <w:t>[INSERT FULL RESPONSE FOR EVALUATION HERE]</w:t>
            </w:r>
          </w:p>
          <w:p w14:paraId="7EF511A5" w14:textId="77777777" w:rsidR="00FF1D19" w:rsidRDefault="00FF1D19">
            <w:pPr>
              <w:spacing w:before="60" w:after="60"/>
              <w:rPr>
                <w:rFonts w:cs="Arial"/>
                <w:i/>
              </w:rPr>
            </w:pPr>
          </w:p>
        </w:tc>
      </w:tr>
      <w:tr w:rsidR="00FF1D19" w14:paraId="3241A03B" w14:textId="77777777" w:rsidTr="00FF1D1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5ADED942" w14:textId="77777777" w:rsidR="00FF1D19" w:rsidRDefault="00FF1D19">
            <w:pPr>
              <w:spacing w:before="60" w:after="60"/>
              <w:rPr>
                <w:rFonts w:cs="Arial"/>
                <w:i/>
              </w:rPr>
            </w:pPr>
            <w:r>
              <w:rPr>
                <w:rFonts w:cs="Arial"/>
                <w:i/>
              </w:rPr>
              <w:t>[INSERT REFERENCE TO ADDITIONAL INFORMATION HERE]</w:t>
            </w:r>
          </w:p>
        </w:tc>
      </w:tr>
    </w:tbl>
    <w:p w14:paraId="1C6F92C2" w14:textId="315277F6" w:rsidR="00EB40A4" w:rsidRDefault="00EB40A4" w:rsidP="00FF1D19">
      <w:pPr>
        <w:ind w:left="720"/>
      </w:pPr>
    </w:p>
    <w:p w14:paraId="5BD67DE3" w14:textId="774AF553" w:rsidR="00FF1D19" w:rsidRDefault="00EB40A4">
      <w:pPr>
        <w:numPr>
          <w:ilvl w:val="0"/>
          <w:numId w:val="99"/>
        </w:numPr>
      </w:pPr>
      <w:r>
        <w:t>The proposed</w:t>
      </w:r>
      <w:r w:rsidRPr="00871851">
        <w:t xml:space="preserve"> TMH servers shall</w:t>
      </w:r>
      <w:r>
        <w:t xml:space="preserve"> implement Chassis intrusion detection.</w:t>
      </w:r>
      <w:r w:rsidRPr="005D6836">
        <w:t xml:space="preserve"> </w:t>
      </w:r>
      <w:r>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F1D19" w14:paraId="365765FE" w14:textId="77777777" w:rsidTr="00FF1D19">
        <w:tc>
          <w:tcPr>
            <w:tcW w:w="4320" w:type="dxa"/>
            <w:tcBorders>
              <w:top w:val="single" w:sz="4" w:space="0" w:color="auto"/>
              <w:left w:val="single" w:sz="4" w:space="0" w:color="auto"/>
              <w:bottom w:val="single" w:sz="4" w:space="0" w:color="auto"/>
              <w:right w:val="single" w:sz="4" w:space="0" w:color="auto"/>
            </w:tcBorders>
            <w:hideMark/>
          </w:tcPr>
          <w:p w14:paraId="4EA86799" w14:textId="2AC603D1" w:rsidR="00FF1D19" w:rsidRDefault="00FF1D1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2D9B3545" w14:textId="77777777" w:rsidR="00FF1D19" w:rsidRDefault="00FF1D19">
            <w:pPr>
              <w:spacing w:before="60" w:after="60"/>
              <w:rPr>
                <w:rFonts w:cs="Arial"/>
              </w:rPr>
            </w:pPr>
          </w:p>
        </w:tc>
      </w:tr>
      <w:tr w:rsidR="00FF1D19" w14:paraId="6CB1E4E4" w14:textId="77777777" w:rsidTr="00FF1D19">
        <w:trPr>
          <w:cantSplit/>
        </w:trPr>
        <w:tc>
          <w:tcPr>
            <w:tcW w:w="7796" w:type="dxa"/>
            <w:gridSpan w:val="2"/>
            <w:tcBorders>
              <w:top w:val="single" w:sz="4" w:space="0" w:color="auto"/>
              <w:left w:val="single" w:sz="4" w:space="0" w:color="auto"/>
              <w:bottom w:val="single" w:sz="4" w:space="0" w:color="auto"/>
              <w:right w:val="single" w:sz="4" w:space="0" w:color="auto"/>
            </w:tcBorders>
          </w:tcPr>
          <w:p w14:paraId="51F09784" w14:textId="77777777" w:rsidR="00FF1D19" w:rsidRDefault="00FF1D19">
            <w:pPr>
              <w:spacing w:before="60" w:after="60"/>
              <w:rPr>
                <w:rFonts w:cs="Arial"/>
                <w:i/>
              </w:rPr>
            </w:pPr>
            <w:r>
              <w:rPr>
                <w:rFonts w:cs="Arial"/>
                <w:i/>
              </w:rPr>
              <w:t>[INSERT FULL RESPONSE FOR EVALUATION HERE]</w:t>
            </w:r>
          </w:p>
          <w:p w14:paraId="15F17F6B" w14:textId="77777777" w:rsidR="00FF1D19" w:rsidRDefault="00FF1D19">
            <w:pPr>
              <w:spacing w:before="60" w:after="60"/>
              <w:rPr>
                <w:rFonts w:cs="Arial"/>
                <w:i/>
              </w:rPr>
            </w:pPr>
          </w:p>
        </w:tc>
      </w:tr>
      <w:tr w:rsidR="00FF1D19" w14:paraId="40233AAA" w14:textId="77777777" w:rsidTr="00FF1D1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7FA6E16E" w14:textId="77777777" w:rsidR="00FF1D19" w:rsidRDefault="00FF1D19">
            <w:pPr>
              <w:spacing w:before="60" w:after="60"/>
              <w:rPr>
                <w:rFonts w:cs="Arial"/>
                <w:i/>
              </w:rPr>
            </w:pPr>
            <w:r>
              <w:rPr>
                <w:rFonts w:cs="Arial"/>
                <w:i/>
              </w:rPr>
              <w:t>[INSERT REFERENCE TO ADDITIONAL INFORMATION HERE]</w:t>
            </w:r>
          </w:p>
        </w:tc>
      </w:tr>
    </w:tbl>
    <w:p w14:paraId="7F5DD44B" w14:textId="529C9394" w:rsidR="00EB40A4" w:rsidRDefault="00EB40A4" w:rsidP="00FF1D19">
      <w:pPr>
        <w:ind w:left="720"/>
      </w:pPr>
    </w:p>
    <w:p w14:paraId="395F6026" w14:textId="27D017DA" w:rsidR="00FF1D19" w:rsidRDefault="00EB40A4">
      <w:pPr>
        <w:numPr>
          <w:ilvl w:val="0"/>
          <w:numId w:val="99"/>
        </w:numPr>
      </w:pPr>
      <w:r>
        <w:t>The proposed</w:t>
      </w:r>
      <w:r w:rsidRPr="00871851">
        <w:t xml:space="preserve"> TMH servers shall</w:t>
      </w:r>
      <w:r>
        <w:t xml:space="preserve"> implement</w:t>
      </w:r>
      <w:r w:rsidR="002571D0">
        <w:t xml:space="preserve"> </w:t>
      </w:r>
      <w:r w:rsidR="002571D0" w:rsidRPr="00A21A73">
        <w:rPr>
          <w:rFonts w:eastAsia="Times New Roman" w:cs="Times New Roman"/>
          <w:szCs w:val="20"/>
          <w:lang w:val="en-GB"/>
        </w:rPr>
        <w:t>Unified Extensible Firmware Interface</w:t>
      </w:r>
      <w:r>
        <w:t xml:space="preserve"> </w:t>
      </w:r>
      <w:r w:rsidR="002571D0">
        <w:t>(</w:t>
      </w:r>
      <w:r>
        <w:t>UEFI</w:t>
      </w:r>
      <w:r w:rsidR="002571D0">
        <w:t>)</w:t>
      </w:r>
      <w:r>
        <w:t xml:space="preserve"> secure boot support.</w:t>
      </w:r>
      <w:r w:rsidRPr="005D6836">
        <w:t xml:space="preserve"> </w:t>
      </w:r>
      <w:r>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F1D19" w14:paraId="3AF6CC66" w14:textId="77777777" w:rsidTr="00FF1D19">
        <w:tc>
          <w:tcPr>
            <w:tcW w:w="4320" w:type="dxa"/>
            <w:tcBorders>
              <w:top w:val="single" w:sz="4" w:space="0" w:color="auto"/>
              <w:left w:val="single" w:sz="4" w:space="0" w:color="auto"/>
              <w:bottom w:val="single" w:sz="4" w:space="0" w:color="auto"/>
              <w:right w:val="single" w:sz="4" w:space="0" w:color="auto"/>
            </w:tcBorders>
            <w:hideMark/>
          </w:tcPr>
          <w:p w14:paraId="1AF852FF" w14:textId="098D216D" w:rsidR="00FF1D19" w:rsidRDefault="00FF1D1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4394B529" w14:textId="77777777" w:rsidR="00FF1D19" w:rsidRDefault="00FF1D19">
            <w:pPr>
              <w:spacing w:before="60" w:after="60"/>
              <w:rPr>
                <w:rFonts w:cs="Arial"/>
              </w:rPr>
            </w:pPr>
          </w:p>
        </w:tc>
      </w:tr>
      <w:tr w:rsidR="00FF1D19" w14:paraId="481ECC8A" w14:textId="77777777" w:rsidTr="00FF1D19">
        <w:trPr>
          <w:cantSplit/>
        </w:trPr>
        <w:tc>
          <w:tcPr>
            <w:tcW w:w="7796" w:type="dxa"/>
            <w:gridSpan w:val="2"/>
            <w:tcBorders>
              <w:top w:val="single" w:sz="4" w:space="0" w:color="auto"/>
              <w:left w:val="single" w:sz="4" w:space="0" w:color="auto"/>
              <w:bottom w:val="single" w:sz="4" w:space="0" w:color="auto"/>
              <w:right w:val="single" w:sz="4" w:space="0" w:color="auto"/>
            </w:tcBorders>
          </w:tcPr>
          <w:p w14:paraId="290C2B1D" w14:textId="77777777" w:rsidR="00FF1D19" w:rsidRDefault="00FF1D19">
            <w:pPr>
              <w:spacing w:before="60" w:after="60"/>
              <w:rPr>
                <w:rFonts w:cs="Arial"/>
                <w:i/>
              </w:rPr>
            </w:pPr>
            <w:r>
              <w:rPr>
                <w:rFonts w:cs="Arial"/>
                <w:i/>
              </w:rPr>
              <w:t>[INSERT FULL RESPONSE FOR EVALUATION HERE]</w:t>
            </w:r>
          </w:p>
          <w:p w14:paraId="52DECB01" w14:textId="77777777" w:rsidR="00FF1D19" w:rsidRDefault="00FF1D19">
            <w:pPr>
              <w:spacing w:before="60" w:after="60"/>
              <w:rPr>
                <w:rFonts w:cs="Arial"/>
                <w:i/>
              </w:rPr>
            </w:pPr>
          </w:p>
        </w:tc>
      </w:tr>
      <w:tr w:rsidR="00FF1D19" w14:paraId="01E3B13E" w14:textId="77777777" w:rsidTr="00FF1D1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6099A88A" w14:textId="77777777" w:rsidR="00FF1D19" w:rsidRDefault="00FF1D19">
            <w:pPr>
              <w:spacing w:before="60" w:after="60"/>
              <w:rPr>
                <w:rFonts w:cs="Arial"/>
                <w:i/>
              </w:rPr>
            </w:pPr>
            <w:r>
              <w:rPr>
                <w:rFonts w:cs="Arial"/>
                <w:i/>
              </w:rPr>
              <w:t>[INSERT REFERENCE TO ADDITIONAL INFORMATION HERE]</w:t>
            </w:r>
          </w:p>
        </w:tc>
      </w:tr>
    </w:tbl>
    <w:p w14:paraId="4DA64DD0" w14:textId="3350AF3C" w:rsidR="00EB40A4" w:rsidRDefault="00EB40A4" w:rsidP="00FF1D19">
      <w:pPr>
        <w:ind w:left="720"/>
      </w:pPr>
    </w:p>
    <w:p w14:paraId="378E60AF" w14:textId="46AF6B20" w:rsidR="00FF1D19" w:rsidRDefault="00EB40A4">
      <w:pPr>
        <w:numPr>
          <w:ilvl w:val="0"/>
          <w:numId w:val="99"/>
        </w:numPr>
      </w:pPr>
      <w:r>
        <w:t>The proposed</w:t>
      </w:r>
      <w:r w:rsidRPr="00871851">
        <w:t xml:space="preserve"> TMH servers shall</w:t>
      </w:r>
      <w:r>
        <w:t xml:space="preserve"> implement HDD and SSD password protection for Data.</w:t>
      </w:r>
      <w:r w:rsidRPr="005D6836">
        <w:t xml:space="preserve"> </w:t>
      </w:r>
      <w:r>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F1D19" w14:paraId="7FF42750" w14:textId="77777777" w:rsidTr="00FF1D19">
        <w:tc>
          <w:tcPr>
            <w:tcW w:w="4320" w:type="dxa"/>
            <w:tcBorders>
              <w:top w:val="single" w:sz="4" w:space="0" w:color="auto"/>
              <w:left w:val="single" w:sz="4" w:space="0" w:color="auto"/>
              <w:bottom w:val="single" w:sz="4" w:space="0" w:color="auto"/>
              <w:right w:val="single" w:sz="4" w:space="0" w:color="auto"/>
            </w:tcBorders>
            <w:hideMark/>
          </w:tcPr>
          <w:p w14:paraId="6C1FE9AC" w14:textId="0648046E" w:rsidR="00FF1D19" w:rsidRDefault="00FF1D19">
            <w:pPr>
              <w:spacing w:before="60" w:after="60"/>
              <w:rPr>
                <w:rFonts w:cs="Arial"/>
                <w:b/>
                <w:bCs/>
              </w:rPr>
            </w:pPr>
            <w:r>
              <w:rPr>
                <w:rFonts w:cs="Arial"/>
                <w:b/>
                <w:bCs/>
              </w:rPr>
              <w:lastRenderedPageBreak/>
              <w:t>COMPLIANCE (C/PC/NC)</w:t>
            </w:r>
          </w:p>
        </w:tc>
        <w:tc>
          <w:tcPr>
            <w:tcW w:w="3476" w:type="dxa"/>
            <w:tcBorders>
              <w:top w:val="single" w:sz="4" w:space="0" w:color="auto"/>
              <w:left w:val="single" w:sz="4" w:space="0" w:color="auto"/>
              <w:bottom w:val="single" w:sz="4" w:space="0" w:color="auto"/>
              <w:right w:val="single" w:sz="4" w:space="0" w:color="auto"/>
            </w:tcBorders>
          </w:tcPr>
          <w:p w14:paraId="1F544BFF" w14:textId="77777777" w:rsidR="00FF1D19" w:rsidRDefault="00FF1D19">
            <w:pPr>
              <w:spacing w:before="60" w:after="60"/>
              <w:rPr>
                <w:rFonts w:cs="Arial"/>
              </w:rPr>
            </w:pPr>
          </w:p>
        </w:tc>
      </w:tr>
      <w:tr w:rsidR="00FF1D19" w14:paraId="05D5EC0C" w14:textId="77777777" w:rsidTr="00FF1D19">
        <w:trPr>
          <w:cantSplit/>
        </w:trPr>
        <w:tc>
          <w:tcPr>
            <w:tcW w:w="7796" w:type="dxa"/>
            <w:gridSpan w:val="2"/>
            <w:tcBorders>
              <w:top w:val="single" w:sz="4" w:space="0" w:color="auto"/>
              <w:left w:val="single" w:sz="4" w:space="0" w:color="auto"/>
              <w:bottom w:val="single" w:sz="4" w:space="0" w:color="auto"/>
              <w:right w:val="single" w:sz="4" w:space="0" w:color="auto"/>
            </w:tcBorders>
          </w:tcPr>
          <w:p w14:paraId="5495124F" w14:textId="77777777" w:rsidR="00FF1D19" w:rsidRDefault="00FF1D19">
            <w:pPr>
              <w:spacing w:before="60" w:after="60"/>
              <w:rPr>
                <w:rFonts w:cs="Arial"/>
                <w:i/>
              </w:rPr>
            </w:pPr>
            <w:r>
              <w:rPr>
                <w:rFonts w:cs="Arial"/>
                <w:i/>
              </w:rPr>
              <w:t>[INSERT FULL RESPONSE FOR EVALUATION HERE]</w:t>
            </w:r>
          </w:p>
          <w:p w14:paraId="75EC506A" w14:textId="77777777" w:rsidR="00FF1D19" w:rsidRDefault="00FF1D19">
            <w:pPr>
              <w:spacing w:before="60" w:after="60"/>
              <w:rPr>
                <w:rFonts w:cs="Arial"/>
                <w:i/>
              </w:rPr>
            </w:pPr>
          </w:p>
        </w:tc>
      </w:tr>
      <w:tr w:rsidR="00FF1D19" w14:paraId="2C556B3F" w14:textId="77777777" w:rsidTr="00FF1D1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7ACD2D72" w14:textId="77777777" w:rsidR="00FF1D19" w:rsidRDefault="00FF1D19">
            <w:pPr>
              <w:spacing w:before="60" w:after="60"/>
              <w:rPr>
                <w:rFonts w:cs="Arial"/>
                <w:i/>
              </w:rPr>
            </w:pPr>
            <w:r>
              <w:rPr>
                <w:rFonts w:cs="Arial"/>
                <w:i/>
              </w:rPr>
              <w:t>[INSERT REFERENCE TO ADDITIONAL INFORMATION HERE]</w:t>
            </w:r>
          </w:p>
        </w:tc>
      </w:tr>
    </w:tbl>
    <w:p w14:paraId="0003F51D" w14:textId="42C5C11D" w:rsidR="00EB40A4" w:rsidRDefault="00EB40A4" w:rsidP="00FF1D19">
      <w:pPr>
        <w:ind w:left="720"/>
      </w:pPr>
    </w:p>
    <w:p w14:paraId="35AAD4BC" w14:textId="4F896969" w:rsidR="00FF1D19" w:rsidRDefault="00EB40A4">
      <w:pPr>
        <w:numPr>
          <w:ilvl w:val="0"/>
          <w:numId w:val="99"/>
        </w:numPr>
      </w:pPr>
      <w:r>
        <w:t>The proposed</w:t>
      </w:r>
      <w:r w:rsidRPr="00871851">
        <w:t xml:space="preserve"> TMH servers shall</w:t>
      </w:r>
      <w:r>
        <w:t xml:space="preserve"> implement Linux UEFI firmware update support.</w:t>
      </w:r>
      <w:r w:rsidRPr="005D6836">
        <w:t xml:space="preserve"> </w:t>
      </w:r>
      <w:r>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F1D19" w14:paraId="6DF0AD4F" w14:textId="77777777" w:rsidTr="00FF1D19">
        <w:tc>
          <w:tcPr>
            <w:tcW w:w="4320" w:type="dxa"/>
            <w:tcBorders>
              <w:top w:val="single" w:sz="4" w:space="0" w:color="auto"/>
              <w:left w:val="single" w:sz="4" w:space="0" w:color="auto"/>
              <w:bottom w:val="single" w:sz="4" w:space="0" w:color="auto"/>
              <w:right w:val="single" w:sz="4" w:space="0" w:color="auto"/>
            </w:tcBorders>
            <w:hideMark/>
          </w:tcPr>
          <w:p w14:paraId="75B0020A" w14:textId="13DE9B6C" w:rsidR="00FF1D19" w:rsidRDefault="00FF1D1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7C4B405A" w14:textId="77777777" w:rsidR="00FF1D19" w:rsidRDefault="00FF1D19">
            <w:pPr>
              <w:spacing w:before="60" w:after="60"/>
              <w:rPr>
                <w:rFonts w:cs="Arial"/>
              </w:rPr>
            </w:pPr>
          </w:p>
        </w:tc>
      </w:tr>
      <w:tr w:rsidR="00FF1D19" w14:paraId="494EBBAE" w14:textId="77777777" w:rsidTr="00FF1D19">
        <w:trPr>
          <w:cantSplit/>
        </w:trPr>
        <w:tc>
          <w:tcPr>
            <w:tcW w:w="7796" w:type="dxa"/>
            <w:gridSpan w:val="2"/>
            <w:tcBorders>
              <w:top w:val="single" w:sz="4" w:space="0" w:color="auto"/>
              <w:left w:val="single" w:sz="4" w:space="0" w:color="auto"/>
              <w:bottom w:val="single" w:sz="4" w:space="0" w:color="auto"/>
              <w:right w:val="single" w:sz="4" w:space="0" w:color="auto"/>
            </w:tcBorders>
          </w:tcPr>
          <w:p w14:paraId="4535B034" w14:textId="77777777" w:rsidR="00FF1D19" w:rsidRDefault="00FF1D19">
            <w:pPr>
              <w:spacing w:before="60" w:after="60"/>
              <w:rPr>
                <w:rFonts w:cs="Arial"/>
                <w:i/>
              </w:rPr>
            </w:pPr>
            <w:r>
              <w:rPr>
                <w:rFonts w:cs="Arial"/>
                <w:i/>
              </w:rPr>
              <w:t>[INSERT FULL RESPONSE FOR EVALUATION HERE]</w:t>
            </w:r>
          </w:p>
          <w:p w14:paraId="37B58226" w14:textId="77777777" w:rsidR="00FF1D19" w:rsidRDefault="00FF1D19">
            <w:pPr>
              <w:spacing w:before="60" w:after="60"/>
              <w:rPr>
                <w:rFonts w:cs="Arial"/>
                <w:i/>
              </w:rPr>
            </w:pPr>
          </w:p>
        </w:tc>
      </w:tr>
      <w:tr w:rsidR="00FF1D19" w14:paraId="711E88F7" w14:textId="77777777" w:rsidTr="00FF1D1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6C82CDD0" w14:textId="77777777" w:rsidR="00FF1D19" w:rsidRDefault="00FF1D19">
            <w:pPr>
              <w:spacing w:before="60" w:after="60"/>
              <w:rPr>
                <w:rFonts w:cs="Arial"/>
                <w:i/>
              </w:rPr>
            </w:pPr>
            <w:r>
              <w:rPr>
                <w:rFonts w:cs="Arial"/>
                <w:i/>
              </w:rPr>
              <w:t>[INSERT REFERENCE TO ADDITIONAL INFORMATION HERE]</w:t>
            </w:r>
          </w:p>
        </w:tc>
      </w:tr>
    </w:tbl>
    <w:p w14:paraId="32DF1721" w14:textId="4037BF18" w:rsidR="00EB40A4" w:rsidRDefault="00EB40A4" w:rsidP="00FF1D19">
      <w:pPr>
        <w:ind w:left="720"/>
      </w:pPr>
    </w:p>
    <w:p w14:paraId="4673D18F" w14:textId="48009658" w:rsidR="00FF1D19" w:rsidRDefault="00EB40A4">
      <w:pPr>
        <w:numPr>
          <w:ilvl w:val="0"/>
          <w:numId w:val="99"/>
        </w:numPr>
      </w:pPr>
      <w:r>
        <w:t>The proposed</w:t>
      </w:r>
      <w:r w:rsidRPr="00871851">
        <w:t xml:space="preserve"> TMH servers shall</w:t>
      </w:r>
      <w:r>
        <w:t xml:space="preserve"> implement hypervisor security.</w:t>
      </w:r>
      <w:r w:rsidRPr="005D6836">
        <w:t xml:space="preserve"> </w:t>
      </w:r>
      <w:r>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F1D19" w14:paraId="1A9BB1BC" w14:textId="77777777" w:rsidTr="00FF1D19">
        <w:tc>
          <w:tcPr>
            <w:tcW w:w="4320" w:type="dxa"/>
            <w:tcBorders>
              <w:top w:val="single" w:sz="4" w:space="0" w:color="auto"/>
              <w:left w:val="single" w:sz="4" w:space="0" w:color="auto"/>
              <w:bottom w:val="single" w:sz="4" w:space="0" w:color="auto"/>
              <w:right w:val="single" w:sz="4" w:space="0" w:color="auto"/>
            </w:tcBorders>
            <w:hideMark/>
          </w:tcPr>
          <w:p w14:paraId="643B3F93" w14:textId="5DFD3F32" w:rsidR="00FF1D19" w:rsidRDefault="00FF1D1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5002E86E" w14:textId="77777777" w:rsidR="00FF1D19" w:rsidRDefault="00FF1D19">
            <w:pPr>
              <w:spacing w:before="60" w:after="60"/>
              <w:rPr>
                <w:rFonts w:cs="Arial"/>
              </w:rPr>
            </w:pPr>
          </w:p>
        </w:tc>
      </w:tr>
      <w:tr w:rsidR="00FF1D19" w14:paraId="07C1CE8B" w14:textId="77777777" w:rsidTr="00FF1D19">
        <w:trPr>
          <w:cantSplit/>
        </w:trPr>
        <w:tc>
          <w:tcPr>
            <w:tcW w:w="7796" w:type="dxa"/>
            <w:gridSpan w:val="2"/>
            <w:tcBorders>
              <w:top w:val="single" w:sz="4" w:space="0" w:color="auto"/>
              <w:left w:val="single" w:sz="4" w:space="0" w:color="auto"/>
              <w:bottom w:val="single" w:sz="4" w:space="0" w:color="auto"/>
              <w:right w:val="single" w:sz="4" w:space="0" w:color="auto"/>
            </w:tcBorders>
          </w:tcPr>
          <w:p w14:paraId="61FE30BE" w14:textId="77777777" w:rsidR="00FF1D19" w:rsidRDefault="00FF1D19">
            <w:pPr>
              <w:spacing w:before="60" w:after="60"/>
              <w:rPr>
                <w:rFonts w:cs="Arial"/>
                <w:i/>
              </w:rPr>
            </w:pPr>
            <w:r>
              <w:rPr>
                <w:rFonts w:cs="Arial"/>
                <w:i/>
              </w:rPr>
              <w:t>[INSERT FULL RESPONSE FOR EVALUATION HERE]</w:t>
            </w:r>
          </w:p>
          <w:p w14:paraId="6FA0D2BF" w14:textId="77777777" w:rsidR="00FF1D19" w:rsidRDefault="00FF1D19">
            <w:pPr>
              <w:spacing w:before="60" w:after="60"/>
              <w:rPr>
                <w:rFonts w:cs="Arial"/>
                <w:i/>
              </w:rPr>
            </w:pPr>
          </w:p>
        </w:tc>
      </w:tr>
      <w:tr w:rsidR="00FF1D19" w14:paraId="4FECDCA5" w14:textId="77777777" w:rsidTr="00FF1D1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311D665D" w14:textId="77777777" w:rsidR="00FF1D19" w:rsidRDefault="00FF1D19">
            <w:pPr>
              <w:spacing w:before="60" w:after="60"/>
              <w:rPr>
                <w:rFonts w:cs="Arial"/>
                <w:i/>
              </w:rPr>
            </w:pPr>
            <w:r>
              <w:rPr>
                <w:rFonts w:cs="Arial"/>
                <w:i/>
              </w:rPr>
              <w:t>[INSERT REFERENCE TO ADDITIONAL INFORMATION HERE]</w:t>
            </w:r>
          </w:p>
        </w:tc>
      </w:tr>
    </w:tbl>
    <w:p w14:paraId="33870C4E" w14:textId="0E900746" w:rsidR="00EB40A4" w:rsidRDefault="00EB40A4" w:rsidP="00FF1D19">
      <w:pPr>
        <w:ind w:left="720"/>
      </w:pPr>
    </w:p>
    <w:p w14:paraId="5EEFE04B" w14:textId="77777777" w:rsidR="00EB40A4" w:rsidRPr="00871851" w:rsidRDefault="00EB40A4" w:rsidP="004E6401">
      <w:pPr>
        <w:pStyle w:val="Heading2"/>
      </w:pPr>
      <w:bookmarkStart w:id="264" w:name="_Toc108568550"/>
      <w:bookmarkStart w:id="265" w:name="_Toc132748048"/>
      <w:r w:rsidRPr="00871851">
        <w:t>Additional Firewall Security</w:t>
      </w:r>
      <w:bookmarkEnd w:id="264"/>
      <w:bookmarkEnd w:id="265"/>
    </w:p>
    <w:p w14:paraId="337C782C" w14:textId="77777777" w:rsidR="00EB40A4" w:rsidRPr="00871851" w:rsidRDefault="00EB40A4" w:rsidP="00EB40A4">
      <w:r w:rsidRPr="00871851">
        <w:t>In addition to the router and switch security features and requirements described above within this section, all firewalls shall also apply the following essential security features:</w:t>
      </w:r>
    </w:p>
    <w:p w14:paraId="52E26557" w14:textId="3BC4A537" w:rsidR="00FF1D19" w:rsidRPr="00871851" w:rsidRDefault="00EB40A4">
      <w:pPr>
        <w:numPr>
          <w:ilvl w:val="0"/>
          <w:numId w:val="98"/>
        </w:numPr>
      </w:pPr>
      <w:bookmarkStart w:id="266" w:name="_Hlk59554041"/>
      <w:r w:rsidRPr="00871851">
        <w:t xml:space="preserve">Shall apply </w:t>
      </w:r>
      <w:bookmarkEnd w:id="266"/>
      <w:r w:rsidR="001B558F">
        <w:t>Next-Gen</w:t>
      </w:r>
      <w:r w:rsidRPr="00871851">
        <w:t xml:space="preserve"> Firewall solutions for security that shall not considerably impact on complexity (Unified Security Management (USM) is an option) and that shall have an acceptable performance impact on the network.</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FF1D19" w14:paraId="256EB796" w14:textId="77777777" w:rsidTr="00FF1D19">
        <w:tc>
          <w:tcPr>
            <w:tcW w:w="4320" w:type="dxa"/>
            <w:tcBorders>
              <w:top w:val="single" w:sz="4" w:space="0" w:color="auto"/>
              <w:left w:val="single" w:sz="4" w:space="0" w:color="auto"/>
              <w:bottom w:val="single" w:sz="4" w:space="0" w:color="auto"/>
              <w:right w:val="single" w:sz="4" w:space="0" w:color="auto"/>
            </w:tcBorders>
            <w:hideMark/>
          </w:tcPr>
          <w:p w14:paraId="5256939F" w14:textId="576E4D82" w:rsidR="00FF1D19" w:rsidRDefault="00FF1D19">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5E6A0C82" w14:textId="77777777" w:rsidR="00FF1D19" w:rsidRDefault="00FF1D19">
            <w:pPr>
              <w:spacing w:before="60" w:after="60"/>
              <w:rPr>
                <w:rFonts w:cs="Arial"/>
              </w:rPr>
            </w:pPr>
          </w:p>
        </w:tc>
      </w:tr>
      <w:tr w:rsidR="00FF1D19" w14:paraId="679E3A92" w14:textId="77777777" w:rsidTr="00FF1D19">
        <w:trPr>
          <w:cantSplit/>
        </w:trPr>
        <w:tc>
          <w:tcPr>
            <w:tcW w:w="7796" w:type="dxa"/>
            <w:gridSpan w:val="2"/>
            <w:tcBorders>
              <w:top w:val="single" w:sz="4" w:space="0" w:color="auto"/>
              <w:left w:val="single" w:sz="4" w:space="0" w:color="auto"/>
              <w:bottom w:val="single" w:sz="4" w:space="0" w:color="auto"/>
              <w:right w:val="single" w:sz="4" w:space="0" w:color="auto"/>
            </w:tcBorders>
          </w:tcPr>
          <w:p w14:paraId="2385BF99" w14:textId="77777777" w:rsidR="00FF1D19" w:rsidRDefault="00FF1D19">
            <w:pPr>
              <w:spacing w:before="60" w:after="60"/>
              <w:rPr>
                <w:rFonts w:cs="Arial"/>
                <w:i/>
              </w:rPr>
            </w:pPr>
            <w:r>
              <w:rPr>
                <w:rFonts w:cs="Arial"/>
                <w:i/>
              </w:rPr>
              <w:t>[INSERT FULL RESPONSE FOR EVALUATION HERE]</w:t>
            </w:r>
          </w:p>
          <w:p w14:paraId="5D141CB5" w14:textId="77777777" w:rsidR="00FF1D19" w:rsidRDefault="00FF1D19">
            <w:pPr>
              <w:spacing w:before="60" w:after="60"/>
              <w:rPr>
                <w:rFonts w:cs="Arial"/>
                <w:i/>
              </w:rPr>
            </w:pPr>
          </w:p>
        </w:tc>
      </w:tr>
      <w:tr w:rsidR="00FF1D19" w14:paraId="142D1A9B" w14:textId="77777777" w:rsidTr="00FF1D19">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3C39E5AE" w14:textId="77777777" w:rsidR="00FF1D19" w:rsidRDefault="00FF1D19">
            <w:pPr>
              <w:spacing w:before="60" w:after="60"/>
              <w:rPr>
                <w:rFonts w:cs="Arial"/>
                <w:i/>
              </w:rPr>
            </w:pPr>
            <w:r>
              <w:rPr>
                <w:rFonts w:cs="Arial"/>
                <w:i/>
              </w:rPr>
              <w:t>[INSERT REFERENCE TO ADDITIONAL INFORMATION HERE]</w:t>
            </w:r>
          </w:p>
        </w:tc>
      </w:tr>
    </w:tbl>
    <w:p w14:paraId="491B06C0" w14:textId="5A5A3CFC" w:rsidR="00EB40A4" w:rsidRPr="00871851" w:rsidRDefault="00EB40A4" w:rsidP="00FF1D19">
      <w:pPr>
        <w:ind w:left="720"/>
      </w:pPr>
    </w:p>
    <w:p w14:paraId="61E2E727" w14:textId="486BA912" w:rsidR="006306D4" w:rsidRPr="00871851" w:rsidRDefault="00EB40A4" w:rsidP="00EE584C">
      <w:pPr>
        <w:numPr>
          <w:ilvl w:val="0"/>
          <w:numId w:val="98"/>
        </w:numPr>
      </w:pPr>
      <w:r w:rsidRPr="00871851">
        <w:lastRenderedPageBreak/>
        <w:t>Shall apply threat prevention security strategy measures that shall minimise cybersecurity attacks by pro-actively and in advance identifying and blocking the attack before it crosses the network boundary. Such threat prevention measures shall include, but not be limited to, integrated threat prevention functionalities, ant-phishing, ant-malware, anti-bot, and integration with high-quality threat intelligence feeds.</w:t>
      </w:r>
      <w:r w:rsidR="006306D4">
        <w:t xml:space="preserve"> </w:t>
      </w:r>
      <w:r>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6306D4" w14:paraId="452E466B" w14:textId="77777777" w:rsidTr="006306D4">
        <w:tc>
          <w:tcPr>
            <w:tcW w:w="4320" w:type="dxa"/>
            <w:tcBorders>
              <w:top w:val="single" w:sz="4" w:space="0" w:color="auto"/>
              <w:left w:val="single" w:sz="4" w:space="0" w:color="auto"/>
              <w:bottom w:val="single" w:sz="4" w:space="0" w:color="auto"/>
              <w:right w:val="single" w:sz="4" w:space="0" w:color="auto"/>
            </w:tcBorders>
            <w:hideMark/>
          </w:tcPr>
          <w:p w14:paraId="58CAAA0B" w14:textId="3DA06718" w:rsidR="006306D4" w:rsidRDefault="006306D4">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71EA50E5" w14:textId="77777777" w:rsidR="006306D4" w:rsidRDefault="006306D4">
            <w:pPr>
              <w:spacing w:before="60" w:after="60"/>
              <w:rPr>
                <w:rFonts w:cs="Arial"/>
              </w:rPr>
            </w:pPr>
          </w:p>
        </w:tc>
      </w:tr>
      <w:tr w:rsidR="006306D4" w14:paraId="3960AB78" w14:textId="77777777" w:rsidTr="006306D4">
        <w:trPr>
          <w:cantSplit/>
        </w:trPr>
        <w:tc>
          <w:tcPr>
            <w:tcW w:w="7796" w:type="dxa"/>
            <w:gridSpan w:val="2"/>
            <w:tcBorders>
              <w:top w:val="single" w:sz="4" w:space="0" w:color="auto"/>
              <w:left w:val="single" w:sz="4" w:space="0" w:color="auto"/>
              <w:bottom w:val="single" w:sz="4" w:space="0" w:color="auto"/>
              <w:right w:val="single" w:sz="4" w:space="0" w:color="auto"/>
            </w:tcBorders>
          </w:tcPr>
          <w:p w14:paraId="1B506000" w14:textId="77777777" w:rsidR="006306D4" w:rsidRDefault="006306D4">
            <w:pPr>
              <w:spacing w:before="60" w:after="60"/>
              <w:rPr>
                <w:rFonts w:cs="Arial"/>
                <w:i/>
              </w:rPr>
            </w:pPr>
            <w:r>
              <w:rPr>
                <w:rFonts w:cs="Arial"/>
                <w:i/>
              </w:rPr>
              <w:t>[INSERT FULL RESPONSE FOR EVALUATION HERE]</w:t>
            </w:r>
          </w:p>
          <w:p w14:paraId="757F8D67" w14:textId="77777777" w:rsidR="006306D4" w:rsidRDefault="006306D4">
            <w:pPr>
              <w:spacing w:before="60" w:after="60"/>
              <w:rPr>
                <w:rFonts w:cs="Arial"/>
                <w:i/>
              </w:rPr>
            </w:pPr>
          </w:p>
        </w:tc>
      </w:tr>
      <w:tr w:rsidR="006306D4" w14:paraId="074DEC6F" w14:textId="77777777" w:rsidTr="006306D4">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4C9EE898" w14:textId="77777777" w:rsidR="006306D4" w:rsidRDefault="006306D4">
            <w:pPr>
              <w:spacing w:before="60" w:after="60"/>
              <w:rPr>
                <w:rFonts w:cs="Arial"/>
                <w:i/>
              </w:rPr>
            </w:pPr>
            <w:r>
              <w:rPr>
                <w:rFonts w:cs="Arial"/>
                <w:i/>
              </w:rPr>
              <w:t>[INSERT REFERENCE TO ADDITIONAL INFORMATION HERE]</w:t>
            </w:r>
          </w:p>
        </w:tc>
      </w:tr>
    </w:tbl>
    <w:p w14:paraId="59116C68" w14:textId="170625C0" w:rsidR="00EB40A4" w:rsidRPr="00871851" w:rsidRDefault="00EB40A4" w:rsidP="006306D4">
      <w:pPr>
        <w:ind w:left="720"/>
      </w:pPr>
    </w:p>
    <w:p w14:paraId="428F534C" w14:textId="75DA4064" w:rsidR="006306D4" w:rsidRPr="00871851" w:rsidRDefault="00EB40A4">
      <w:pPr>
        <w:numPr>
          <w:ilvl w:val="0"/>
          <w:numId w:val="98"/>
        </w:numPr>
      </w:pPr>
      <w:r w:rsidRPr="00871851">
        <w:t>Shall apply application-based inspection security methods to identify an application that generates a particular stream of traffic and that shall allow the administrator to apply application-specific policies to that traffic.</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6306D4" w14:paraId="26200A04" w14:textId="77777777" w:rsidTr="006306D4">
        <w:tc>
          <w:tcPr>
            <w:tcW w:w="4320" w:type="dxa"/>
            <w:tcBorders>
              <w:top w:val="single" w:sz="4" w:space="0" w:color="auto"/>
              <w:left w:val="single" w:sz="4" w:space="0" w:color="auto"/>
              <w:bottom w:val="single" w:sz="4" w:space="0" w:color="auto"/>
              <w:right w:val="single" w:sz="4" w:space="0" w:color="auto"/>
            </w:tcBorders>
            <w:hideMark/>
          </w:tcPr>
          <w:p w14:paraId="0F7B674D" w14:textId="4D9FC8A7" w:rsidR="006306D4" w:rsidRDefault="006306D4">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0C369C8A" w14:textId="77777777" w:rsidR="006306D4" w:rsidRDefault="006306D4">
            <w:pPr>
              <w:spacing w:before="60" w:after="60"/>
              <w:rPr>
                <w:rFonts w:cs="Arial"/>
              </w:rPr>
            </w:pPr>
          </w:p>
        </w:tc>
      </w:tr>
      <w:tr w:rsidR="006306D4" w14:paraId="08B455EB" w14:textId="77777777" w:rsidTr="006306D4">
        <w:trPr>
          <w:cantSplit/>
        </w:trPr>
        <w:tc>
          <w:tcPr>
            <w:tcW w:w="7796" w:type="dxa"/>
            <w:gridSpan w:val="2"/>
            <w:tcBorders>
              <w:top w:val="single" w:sz="4" w:space="0" w:color="auto"/>
              <w:left w:val="single" w:sz="4" w:space="0" w:color="auto"/>
              <w:bottom w:val="single" w:sz="4" w:space="0" w:color="auto"/>
              <w:right w:val="single" w:sz="4" w:space="0" w:color="auto"/>
            </w:tcBorders>
          </w:tcPr>
          <w:p w14:paraId="362CF18D" w14:textId="77777777" w:rsidR="006306D4" w:rsidRDefault="006306D4">
            <w:pPr>
              <w:spacing w:before="60" w:after="60"/>
              <w:rPr>
                <w:rFonts w:cs="Arial"/>
                <w:i/>
              </w:rPr>
            </w:pPr>
            <w:r>
              <w:rPr>
                <w:rFonts w:cs="Arial"/>
                <w:i/>
              </w:rPr>
              <w:t>[INSERT FULL RESPONSE FOR EVALUATION HERE]</w:t>
            </w:r>
          </w:p>
          <w:p w14:paraId="753B8D9A" w14:textId="77777777" w:rsidR="006306D4" w:rsidRDefault="006306D4">
            <w:pPr>
              <w:spacing w:before="60" w:after="60"/>
              <w:rPr>
                <w:rFonts w:cs="Arial"/>
                <w:i/>
              </w:rPr>
            </w:pPr>
          </w:p>
        </w:tc>
      </w:tr>
      <w:tr w:rsidR="006306D4" w14:paraId="7BE292EA" w14:textId="77777777" w:rsidTr="006306D4">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0950CD59" w14:textId="77777777" w:rsidR="006306D4" w:rsidRDefault="006306D4">
            <w:pPr>
              <w:spacing w:before="60" w:after="60"/>
              <w:rPr>
                <w:rFonts w:cs="Arial"/>
                <w:i/>
              </w:rPr>
            </w:pPr>
            <w:r>
              <w:rPr>
                <w:rFonts w:cs="Arial"/>
                <w:i/>
              </w:rPr>
              <w:t>[INSERT REFERENCE TO ADDITIONAL INFORMATION HERE]</w:t>
            </w:r>
          </w:p>
        </w:tc>
      </w:tr>
    </w:tbl>
    <w:p w14:paraId="0C78BAE9" w14:textId="52A29733" w:rsidR="00EB40A4" w:rsidRPr="00871851" w:rsidRDefault="00EB40A4" w:rsidP="006306D4">
      <w:pPr>
        <w:ind w:left="720"/>
      </w:pPr>
    </w:p>
    <w:p w14:paraId="6F415C13" w14:textId="7AEBD3AE" w:rsidR="006306D4" w:rsidRPr="00871851" w:rsidRDefault="00EB40A4">
      <w:pPr>
        <w:numPr>
          <w:ilvl w:val="0"/>
          <w:numId w:val="98"/>
        </w:numPr>
      </w:pPr>
      <w:r w:rsidRPr="00871851">
        <w:t xml:space="preserve">Shall apply identity-based inspection security methods to support policy creation and enforcement based upon user identity </w:t>
      </w:r>
      <w:r>
        <w:t>including</w:t>
      </w:r>
      <w:r w:rsidRPr="00871851">
        <w:t xml:space="preserve"> allowing the creation of user-groups, encompassing user-roles and user-responsibilities, access to certain systems, system management features, applications, and devices.</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6306D4" w14:paraId="6ACF6D18" w14:textId="77777777" w:rsidTr="006306D4">
        <w:tc>
          <w:tcPr>
            <w:tcW w:w="4320" w:type="dxa"/>
            <w:tcBorders>
              <w:top w:val="single" w:sz="4" w:space="0" w:color="auto"/>
              <w:left w:val="single" w:sz="4" w:space="0" w:color="auto"/>
              <w:bottom w:val="single" w:sz="4" w:space="0" w:color="auto"/>
              <w:right w:val="single" w:sz="4" w:space="0" w:color="auto"/>
            </w:tcBorders>
            <w:hideMark/>
          </w:tcPr>
          <w:p w14:paraId="39763D76" w14:textId="05E18CB5" w:rsidR="006306D4" w:rsidRDefault="006306D4">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0820BBC0" w14:textId="77777777" w:rsidR="006306D4" w:rsidRDefault="006306D4">
            <w:pPr>
              <w:spacing w:before="60" w:after="60"/>
              <w:rPr>
                <w:rFonts w:cs="Arial"/>
              </w:rPr>
            </w:pPr>
          </w:p>
        </w:tc>
      </w:tr>
      <w:tr w:rsidR="006306D4" w14:paraId="6BD8D1C8" w14:textId="77777777" w:rsidTr="006306D4">
        <w:trPr>
          <w:cantSplit/>
        </w:trPr>
        <w:tc>
          <w:tcPr>
            <w:tcW w:w="7796" w:type="dxa"/>
            <w:gridSpan w:val="2"/>
            <w:tcBorders>
              <w:top w:val="single" w:sz="4" w:space="0" w:color="auto"/>
              <w:left w:val="single" w:sz="4" w:space="0" w:color="auto"/>
              <w:bottom w:val="single" w:sz="4" w:space="0" w:color="auto"/>
              <w:right w:val="single" w:sz="4" w:space="0" w:color="auto"/>
            </w:tcBorders>
          </w:tcPr>
          <w:p w14:paraId="32992256" w14:textId="77777777" w:rsidR="006306D4" w:rsidRDefault="006306D4">
            <w:pPr>
              <w:spacing w:before="60" w:after="60"/>
              <w:rPr>
                <w:rFonts w:cs="Arial"/>
                <w:i/>
              </w:rPr>
            </w:pPr>
            <w:r>
              <w:rPr>
                <w:rFonts w:cs="Arial"/>
                <w:i/>
              </w:rPr>
              <w:t>[INSERT FULL RESPONSE FOR EVALUATION HERE]</w:t>
            </w:r>
          </w:p>
          <w:p w14:paraId="37C71762" w14:textId="77777777" w:rsidR="006306D4" w:rsidRDefault="006306D4">
            <w:pPr>
              <w:spacing w:before="60" w:after="60"/>
              <w:rPr>
                <w:rFonts w:cs="Arial"/>
                <w:i/>
              </w:rPr>
            </w:pPr>
          </w:p>
        </w:tc>
      </w:tr>
      <w:tr w:rsidR="006306D4" w14:paraId="069957E6" w14:textId="77777777" w:rsidTr="006306D4">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77F4D4EC" w14:textId="77777777" w:rsidR="006306D4" w:rsidRDefault="006306D4">
            <w:pPr>
              <w:spacing w:before="60" w:after="60"/>
              <w:rPr>
                <w:rFonts w:cs="Arial"/>
                <w:i/>
              </w:rPr>
            </w:pPr>
            <w:r>
              <w:rPr>
                <w:rFonts w:cs="Arial"/>
                <w:i/>
              </w:rPr>
              <w:t>[INSERT REFERENCE TO ADDITIONAL INFORMATION HERE]</w:t>
            </w:r>
          </w:p>
        </w:tc>
      </w:tr>
    </w:tbl>
    <w:p w14:paraId="0EA72A0E" w14:textId="7C47F2FA" w:rsidR="00EB40A4" w:rsidRPr="00871851" w:rsidRDefault="00EB40A4" w:rsidP="006306D4">
      <w:pPr>
        <w:ind w:left="720"/>
      </w:pPr>
    </w:p>
    <w:p w14:paraId="7126246B" w14:textId="15CF3F83" w:rsidR="006306D4" w:rsidRPr="00871851" w:rsidRDefault="00EB40A4">
      <w:pPr>
        <w:numPr>
          <w:ilvl w:val="0"/>
          <w:numId w:val="98"/>
        </w:numPr>
      </w:pPr>
      <w:r w:rsidRPr="00871851">
        <w:t xml:space="preserve">Shall apply Logging of all firewall network events including aggregating of information logged on the source address and port as well as on the destination address and port, to manually inspect and identify suspicious connection attempts. </w:t>
      </w:r>
      <w:r>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6306D4" w14:paraId="4090AE26" w14:textId="77777777" w:rsidTr="006306D4">
        <w:tc>
          <w:tcPr>
            <w:tcW w:w="4320" w:type="dxa"/>
            <w:tcBorders>
              <w:top w:val="single" w:sz="4" w:space="0" w:color="auto"/>
              <w:left w:val="single" w:sz="4" w:space="0" w:color="auto"/>
              <w:bottom w:val="single" w:sz="4" w:space="0" w:color="auto"/>
              <w:right w:val="single" w:sz="4" w:space="0" w:color="auto"/>
            </w:tcBorders>
            <w:hideMark/>
          </w:tcPr>
          <w:p w14:paraId="5F5002B2" w14:textId="38DFADA8" w:rsidR="006306D4" w:rsidRDefault="006306D4">
            <w:pPr>
              <w:spacing w:before="60" w:after="60"/>
              <w:rPr>
                <w:rFonts w:cs="Arial"/>
                <w:b/>
                <w:bCs/>
              </w:rPr>
            </w:pPr>
            <w:r>
              <w:rPr>
                <w:rFonts w:cs="Arial"/>
                <w:b/>
                <w:bCs/>
              </w:rPr>
              <w:lastRenderedPageBreak/>
              <w:t>COMPLIANCE (C/PC/NC)</w:t>
            </w:r>
          </w:p>
        </w:tc>
        <w:tc>
          <w:tcPr>
            <w:tcW w:w="3476" w:type="dxa"/>
            <w:tcBorders>
              <w:top w:val="single" w:sz="4" w:space="0" w:color="auto"/>
              <w:left w:val="single" w:sz="4" w:space="0" w:color="auto"/>
              <w:bottom w:val="single" w:sz="4" w:space="0" w:color="auto"/>
              <w:right w:val="single" w:sz="4" w:space="0" w:color="auto"/>
            </w:tcBorders>
          </w:tcPr>
          <w:p w14:paraId="1B84612D" w14:textId="77777777" w:rsidR="006306D4" w:rsidRDefault="006306D4">
            <w:pPr>
              <w:spacing w:before="60" w:after="60"/>
              <w:rPr>
                <w:rFonts w:cs="Arial"/>
              </w:rPr>
            </w:pPr>
          </w:p>
        </w:tc>
      </w:tr>
      <w:tr w:rsidR="006306D4" w14:paraId="7FCFABE5" w14:textId="77777777" w:rsidTr="006306D4">
        <w:trPr>
          <w:cantSplit/>
        </w:trPr>
        <w:tc>
          <w:tcPr>
            <w:tcW w:w="7796" w:type="dxa"/>
            <w:gridSpan w:val="2"/>
            <w:tcBorders>
              <w:top w:val="single" w:sz="4" w:space="0" w:color="auto"/>
              <w:left w:val="single" w:sz="4" w:space="0" w:color="auto"/>
              <w:bottom w:val="single" w:sz="4" w:space="0" w:color="auto"/>
              <w:right w:val="single" w:sz="4" w:space="0" w:color="auto"/>
            </w:tcBorders>
          </w:tcPr>
          <w:p w14:paraId="0975C77E" w14:textId="77777777" w:rsidR="006306D4" w:rsidRDefault="006306D4">
            <w:pPr>
              <w:spacing w:before="60" w:after="60"/>
              <w:rPr>
                <w:rFonts w:cs="Arial"/>
                <w:i/>
              </w:rPr>
            </w:pPr>
            <w:r>
              <w:rPr>
                <w:rFonts w:cs="Arial"/>
                <w:i/>
              </w:rPr>
              <w:t>[INSERT FULL RESPONSE FOR EVALUATION HERE]</w:t>
            </w:r>
          </w:p>
          <w:p w14:paraId="0672DE88" w14:textId="77777777" w:rsidR="006306D4" w:rsidRDefault="006306D4">
            <w:pPr>
              <w:spacing w:before="60" w:after="60"/>
              <w:rPr>
                <w:rFonts w:cs="Arial"/>
                <w:i/>
              </w:rPr>
            </w:pPr>
          </w:p>
        </w:tc>
      </w:tr>
      <w:tr w:rsidR="006306D4" w14:paraId="3E826856" w14:textId="77777777" w:rsidTr="006306D4">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5D025BA3" w14:textId="77777777" w:rsidR="006306D4" w:rsidRDefault="006306D4">
            <w:pPr>
              <w:spacing w:before="60" w:after="60"/>
              <w:rPr>
                <w:rFonts w:cs="Arial"/>
                <w:i/>
              </w:rPr>
            </w:pPr>
            <w:r>
              <w:rPr>
                <w:rFonts w:cs="Arial"/>
                <w:i/>
              </w:rPr>
              <w:t>[INSERT REFERENCE TO ADDITIONAL INFORMATION HERE]</w:t>
            </w:r>
          </w:p>
        </w:tc>
      </w:tr>
    </w:tbl>
    <w:p w14:paraId="3E051169" w14:textId="36BC4EC1" w:rsidR="00EB40A4" w:rsidRPr="00871851" w:rsidRDefault="00EB40A4" w:rsidP="006306D4">
      <w:pPr>
        <w:ind w:left="720"/>
      </w:pPr>
    </w:p>
    <w:p w14:paraId="2A1F38C0" w14:textId="683A7523" w:rsidR="006306D4" w:rsidRPr="00871851" w:rsidRDefault="00EB40A4">
      <w:pPr>
        <w:numPr>
          <w:ilvl w:val="0"/>
          <w:numId w:val="98"/>
        </w:numPr>
      </w:pPr>
      <w:r w:rsidRPr="00871851">
        <w:t>Shall apply Deep Packet Inspection (DPI) security advanced methods to examine and manage the packets of network traffic passing through the firewall.</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6306D4" w14:paraId="1639AD73" w14:textId="77777777" w:rsidTr="006306D4">
        <w:tc>
          <w:tcPr>
            <w:tcW w:w="4320" w:type="dxa"/>
            <w:tcBorders>
              <w:top w:val="single" w:sz="4" w:space="0" w:color="auto"/>
              <w:left w:val="single" w:sz="4" w:space="0" w:color="auto"/>
              <w:bottom w:val="single" w:sz="4" w:space="0" w:color="auto"/>
              <w:right w:val="single" w:sz="4" w:space="0" w:color="auto"/>
            </w:tcBorders>
            <w:hideMark/>
          </w:tcPr>
          <w:p w14:paraId="0AD0F379" w14:textId="7815DED1" w:rsidR="006306D4" w:rsidRDefault="006306D4">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0D1914A5" w14:textId="77777777" w:rsidR="006306D4" w:rsidRDefault="006306D4">
            <w:pPr>
              <w:spacing w:before="60" w:after="60"/>
              <w:rPr>
                <w:rFonts w:cs="Arial"/>
              </w:rPr>
            </w:pPr>
          </w:p>
        </w:tc>
      </w:tr>
      <w:tr w:rsidR="006306D4" w14:paraId="684DAFF1" w14:textId="77777777" w:rsidTr="006306D4">
        <w:trPr>
          <w:cantSplit/>
        </w:trPr>
        <w:tc>
          <w:tcPr>
            <w:tcW w:w="7796" w:type="dxa"/>
            <w:gridSpan w:val="2"/>
            <w:tcBorders>
              <w:top w:val="single" w:sz="4" w:space="0" w:color="auto"/>
              <w:left w:val="single" w:sz="4" w:space="0" w:color="auto"/>
              <w:bottom w:val="single" w:sz="4" w:space="0" w:color="auto"/>
              <w:right w:val="single" w:sz="4" w:space="0" w:color="auto"/>
            </w:tcBorders>
          </w:tcPr>
          <w:p w14:paraId="3DBFCE66" w14:textId="77777777" w:rsidR="006306D4" w:rsidRDefault="006306D4">
            <w:pPr>
              <w:spacing w:before="60" w:after="60"/>
              <w:rPr>
                <w:rFonts w:cs="Arial"/>
                <w:i/>
              </w:rPr>
            </w:pPr>
            <w:r>
              <w:rPr>
                <w:rFonts w:cs="Arial"/>
                <w:i/>
              </w:rPr>
              <w:t>[INSERT FULL RESPONSE FOR EVALUATION HERE]</w:t>
            </w:r>
          </w:p>
          <w:p w14:paraId="025DECAF" w14:textId="77777777" w:rsidR="006306D4" w:rsidRDefault="006306D4">
            <w:pPr>
              <w:spacing w:before="60" w:after="60"/>
              <w:rPr>
                <w:rFonts w:cs="Arial"/>
                <w:i/>
              </w:rPr>
            </w:pPr>
          </w:p>
        </w:tc>
      </w:tr>
      <w:tr w:rsidR="006306D4" w14:paraId="139E0607" w14:textId="77777777" w:rsidTr="006306D4">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07639D81" w14:textId="77777777" w:rsidR="006306D4" w:rsidRDefault="006306D4">
            <w:pPr>
              <w:spacing w:before="60" w:after="60"/>
              <w:rPr>
                <w:rFonts w:cs="Arial"/>
                <w:i/>
              </w:rPr>
            </w:pPr>
            <w:r>
              <w:rPr>
                <w:rFonts w:cs="Arial"/>
                <w:i/>
              </w:rPr>
              <w:t>[INSERT REFERENCE TO ADDITIONAL INFORMATION HERE]</w:t>
            </w:r>
          </w:p>
        </w:tc>
      </w:tr>
    </w:tbl>
    <w:p w14:paraId="6379B711" w14:textId="2925CC66" w:rsidR="00EB40A4" w:rsidRPr="00871851" w:rsidRDefault="00EB40A4" w:rsidP="006306D4">
      <w:pPr>
        <w:ind w:left="720"/>
      </w:pPr>
    </w:p>
    <w:p w14:paraId="1554E7AE" w14:textId="0CA06088" w:rsidR="006306D4" w:rsidRPr="00871851" w:rsidRDefault="00EB40A4">
      <w:pPr>
        <w:numPr>
          <w:ilvl w:val="0"/>
          <w:numId w:val="98"/>
        </w:numPr>
      </w:pPr>
      <w:r w:rsidRPr="00871851">
        <w:t>Shall apply Sandboxing firewall features if necessary.</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6306D4" w14:paraId="48A0DC0F" w14:textId="77777777" w:rsidTr="006306D4">
        <w:tc>
          <w:tcPr>
            <w:tcW w:w="4320" w:type="dxa"/>
            <w:tcBorders>
              <w:top w:val="single" w:sz="4" w:space="0" w:color="auto"/>
              <w:left w:val="single" w:sz="4" w:space="0" w:color="auto"/>
              <w:bottom w:val="single" w:sz="4" w:space="0" w:color="auto"/>
              <w:right w:val="single" w:sz="4" w:space="0" w:color="auto"/>
            </w:tcBorders>
            <w:hideMark/>
          </w:tcPr>
          <w:p w14:paraId="7548B31B" w14:textId="7A12017E" w:rsidR="006306D4" w:rsidRDefault="006306D4">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010C1C28" w14:textId="77777777" w:rsidR="006306D4" w:rsidRDefault="006306D4">
            <w:pPr>
              <w:spacing w:before="60" w:after="60"/>
              <w:rPr>
                <w:rFonts w:cs="Arial"/>
              </w:rPr>
            </w:pPr>
          </w:p>
        </w:tc>
      </w:tr>
      <w:tr w:rsidR="006306D4" w14:paraId="2E60C895" w14:textId="77777777" w:rsidTr="006306D4">
        <w:trPr>
          <w:cantSplit/>
        </w:trPr>
        <w:tc>
          <w:tcPr>
            <w:tcW w:w="7796" w:type="dxa"/>
            <w:gridSpan w:val="2"/>
            <w:tcBorders>
              <w:top w:val="single" w:sz="4" w:space="0" w:color="auto"/>
              <w:left w:val="single" w:sz="4" w:space="0" w:color="auto"/>
              <w:bottom w:val="single" w:sz="4" w:space="0" w:color="auto"/>
              <w:right w:val="single" w:sz="4" w:space="0" w:color="auto"/>
            </w:tcBorders>
          </w:tcPr>
          <w:p w14:paraId="5E2707C3" w14:textId="77777777" w:rsidR="006306D4" w:rsidRDefault="006306D4">
            <w:pPr>
              <w:spacing w:before="60" w:after="60"/>
              <w:rPr>
                <w:rFonts w:cs="Arial"/>
                <w:i/>
              </w:rPr>
            </w:pPr>
            <w:r>
              <w:rPr>
                <w:rFonts w:cs="Arial"/>
                <w:i/>
              </w:rPr>
              <w:t>[INSERT FULL RESPONSE FOR EVALUATION HERE]</w:t>
            </w:r>
          </w:p>
          <w:p w14:paraId="1A61A0C1" w14:textId="77777777" w:rsidR="006306D4" w:rsidRDefault="006306D4">
            <w:pPr>
              <w:spacing w:before="60" w:after="60"/>
              <w:rPr>
                <w:rFonts w:cs="Arial"/>
                <w:i/>
              </w:rPr>
            </w:pPr>
          </w:p>
        </w:tc>
      </w:tr>
      <w:tr w:rsidR="006306D4" w14:paraId="42E81850" w14:textId="77777777" w:rsidTr="006306D4">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51FBC602" w14:textId="77777777" w:rsidR="006306D4" w:rsidRDefault="006306D4">
            <w:pPr>
              <w:spacing w:before="60" w:after="60"/>
              <w:rPr>
                <w:rFonts w:cs="Arial"/>
                <w:i/>
              </w:rPr>
            </w:pPr>
            <w:r>
              <w:rPr>
                <w:rFonts w:cs="Arial"/>
                <w:i/>
              </w:rPr>
              <w:t>[INSERT REFERENCE TO ADDITIONAL INFORMATION HERE]</w:t>
            </w:r>
          </w:p>
        </w:tc>
      </w:tr>
    </w:tbl>
    <w:p w14:paraId="4F7103C8" w14:textId="5AF5734B" w:rsidR="00EB40A4" w:rsidRPr="00871851" w:rsidRDefault="00EB40A4" w:rsidP="006306D4">
      <w:pPr>
        <w:ind w:left="720"/>
      </w:pPr>
    </w:p>
    <w:p w14:paraId="1AE7C771" w14:textId="767C7B0B" w:rsidR="006306D4" w:rsidRPr="00871851" w:rsidRDefault="00EB40A4">
      <w:pPr>
        <w:numPr>
          <w:ilvl w:val="0"/>
          <w:numId w:val="98"/>
        </w:numPr>
      </w:pPr>
      <w:r w:rsidRPr="00871851">
        <w:t xml:space="preserve">Shall apply Virtual Private Network (VPN) firewall configurations for Major-Sites and Main-Sites and shall include </w:t>
      </w:r>
      <w:r w:rsidR="000F06DF" w:rsidRPr="00871851">
        <w:t>IPsec</w:t>
      </w:r>
      <w:r w:rsidRPr="00871851">
        <w:t xml:space="preserve">, </w:t>
      </w:r>
      <w:r w:rsidR="00EB58C0" w:rsidRPr="00871851">
        <w:rPr>
          <w:rFonts w:eastAsia="Times New Roman" w:cs="Times New Roman"/>
          <w:szCs w:val="20"/>
          <w:lang w:val="en-GB"/>
        </w:rPr>
        <w:t>Point-to-Point Tunnelling Protocol</w:t>
      </w:r>
      <w:r w:rsidR="00EB58C0" w:rsidRPr="00871851">
        <w:t xml:space="preserve"> </w:t>
      </w:r>
      <w:r w:rsidR="00EB58C0">
        <w:t>(</w:t>
      </w:r>
      <w:r w:rsidRPr="00871851">
        <w:t>PPTP</w:t>
      </w:r>
      <w:r w:rsidR="00EB58C0">
        <w:t>)</w:t>
      </w:r>
      <w:r w:rsidRPr="00871851">
        <w:t xml:space="preserve"> and </w:t>
      </w:r>
      <w:r w:rsidR="00D303D1" w:rsidRPr="00871851">
        <w:rPr>
          <w:rFonts w:eastAsia="Times New Roman" w:cs="Times New Roman"/>
          <w:szCs w:val="20"/>
          <w:lang w:val="en-GB"/>
        </w:rPr>
        <w:t>Layer-2 Tunnelling Protocol</w:t>
      </w:r>
      <w:r w:rsidR="00D303D1" w:rsidRPr="00871851">
        <w:t xml:space="preserve"> </w:t>
      </w:r>
      <w:r w:rsidR="00D303D1">
        <w:t>(</w:t>
      </w:r>
      <w:r w:rsidRPr="00871851">
        <w:t>L2TP</w:t>
      </w:r>
      <w:r w:rsidR="00D303D1">
        <w:t>)</w:t>
      </w:r>
      <w:r w:rsidRPr="00871851">
        <w:t xml:space="preserve"> protocols unless not possible for the design topology. </w:t>
      </w:r>
      <w:r>
        <w:t>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6306D4" w14:paraId="09200A93" w14:textId="77777777" w:rsidTr="006306D4">
        <w:tc>
          <w:tcPr>
            <w:tcW w:w="4320" w:type="dxa"/>
            <w:tcBorders>
              <w:top w:val="single" w:sz="4" w:space="0" w:color="auto"/>
              <w:left w:val="single" w:sz="4" w:space="0" w:color="auto"/>
              <w:bottom w:val="single" w:sz="4" w:space="0" w:color="auto"/>
              <w:right w:val="single" w:sz="4" w:space="0" w:color="auto"/>
            </w:tcBorders>
            <w:hideMark/>
          </w:tcPr>
          <w:p w14:paraId="48DB0667" w14:textId="1FD02B7F" w:rsidR="006306D4" w:rsidRDefault="006306D4">
            <w:pPr>
              <w:spacing w:before="60" w:after="60"/>
              <w:rPr>
                <w:rFonts w:cs="Arial"/>
                <w:b/>
                <w:bCs/>
              </w:rPr>
            </w:pPr>
            <w:r>
              <w:rPr>
                <w:rFonts w:cs="Arial"/>
                <w:b/>
                <w:bCs/>
              </w:rPr>
              <w:t>COMPLIANCE (C/PC/NC)</w:t>
            </w:r>
          </w:p>
        </w:tc>
        <w:tc>
          <w:tcPr>
            <w:tcW w:w="3476" w:type="dxa"/>
            <w:tcBorders>
              <w:top w:val="single" w:sz="4" w:space="0" w:color="auto"/>
              <w:left w:val="single" w:sz="4" w:space="0" w:color="auto"/>
              <w:bottom w:val="single" w:sz="4" w:space="0" w:color="auto"/>
              <w:right w:val="single" w:sz="4" w:space="0" w:color="auto"/>
            </w:tcBorders>
          </w:tcPr>
          <w:p w14:paraId="15917AC8" w14:textId="77777777" w:rsidR="006306D4" w:rsidRDefault="006306D4">
            <w:pPr>
              <w:spacing w:before="60" w:after="60"/>
              <w:rPr>
                <w:rFonts w:cs="Arial"/>
              </w:rPr>
            </w:pPr>
          </w:p>
        </w:tc>
      </w:tr>
      <w:tr w:rsidR="006306D4" w14:paraId="33D9C3ED" w14:textId="77777777" w:rsidTr="006306D4">
        <w:trPr>
          <w:cantSplit/>
        </w:trPr>
        <w:tc>
          <w:tcPr>
            <w:tcW w:w="7796" w:type="dxa"/>
            <w:gridSpan w:val="2"/>
            <w:tcBorders>
              <w:top w:val="single" w:sz="4" w:space="0" w:color="auto"/>
              <w:left w:val="single" w:sz="4" w:space="0" w:color="auto"/>
              <w:bottom w:val="single" w:sz="4" w:space="0" w:color="auto"/>
              <w:right w:val="single" w:sz="4" w:space="0" w:color="auto"/>
            </w:tcBorders>
          </w:tcPr>
          <w:p w14:paraId="2D425A8F" w14:textId="77777777" w:rsidR="006306D4" w:rsidRDefault="006306D4">
            <w:pPr>
              <w:spacing w:before="60" w:after="60"/>
              <w:rPr>
                <w:rFonts w:cs="Arial"/>
                <w:i/>
              </w:rPr>
            </w:pPr>
            <w:r>
              <w:rPr>
                <w:rFonts w:cs="Arial"/>
                <w:i/>
              </w:rPr>
              <w:t>[INSERT FULL RESPONSE FOR EVALUATION HERE]</w:t>
            </w:r>
          </w:p>
          <w:p w14:paraId="6598D96B" w14:textId="77777777" w:rsidR="006306D4" w:rsidRDefault="006306D4">
            <w:pPr>
              <w:spacing w:before="60" w:after="60"/>
              <w:rPr>
                <w:rFonts w:cs="Arial"/>
                <w:i/>
              </w:rPr>
            </w:pPr>
          </w:p>
        </w:tc>
      </w:tr>
      <w:tr w:rsidR="006306D4" w14:paraId="1E0694F4" w14:textId="77777777" w:rsidTr="006306D4">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443E1DB5" w14:textId="77777777" w:rsidR="006306D4" w:rsidRDefault="006306D4">
            <w:pPr>
              <w:spacing w:before="60" w:after="60"/>
              <w:rPr>
                <w:rFonts w:cs="Arial"/>
                <w:i/>
              </w:rPr>
            </w:pPr>
            <w:r>
              <w:rPr>
                <w:rFonts w:cs="Arial"/>
                <w:i/>
              </w:rPr>
              <w:t>[INSERT REFERENCE TO ADDITIONAL INFORMATION HERE]</w:t>
            </w:r>
          </w:p>
        </w:tc>
      </w:tr>
    </w:tbl>
    <w:p w14:paraId="3DAAEC1E" w14:textId="5D5B841A" w:rsidR="00EB40A4" w:rsidRPr="00871851" w:rsidRDefault="00EB40A4" w:rsidP="006306D4">
      <w:pPr>
        <w:ind w:left="720"/>
      </w:pPr>
    </w:p>
    <w:p w14:paraId="13245697" w14:textId="6CC3700A" w:rsidR="006306D4" w:rsidRDefault="00EB40A4">
      <w:pPr>
        <w:numPr>
          <w:ilvl w:val="0"/>
          <w:numId w:val="98"/>
        </w:numPr>
      </w:pPr>
      <w:r w:rsidRPr="00871851">
        <w:t xml:space="preserve">Shall apply </w:t>
      </w:r>
      <w:r w:rsidR="001B558F">
        <w:t>Next-Gen</w:t>
      </w:r>
      <w:r w:rsidRPr="00871851">
        <w:t xml:space="preserve"> Malware and Virus filtering.</w:t>
      </w:r>
      <w:r>
        <w:t xml:space="preserve"> The Bidder shall provide supporting information indicat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20"/>
        <w:gridCol w:w="3476"/>
      </w:tblGrid>
      <w:tr w:rsidR="006306D4" w14:paraId="7A636B9E" w14:textId="77777777" w:rsidTr="006306D4">
        <w:tc>
          <w:tcPr>
            <w:tcW w:w="4320" w:type="dxa"/>
            <w:tcBorders>
              <w:top w:val="single" w:sz="4" w:space="0" w:color="auto"/>
              <w:left w:val="single" w:sz="4" w:space="0" w:color="auto"/>
              <w:bottom w:val="single" w:sz="4" w:space="0" w:color="auto"/>
              <w:right w:val="single" w:sz="4" w:space="0" w:color="auto"/>
            </w:tcBorders>
            <w:hideMark/>
          </w:tcPr>
          <w:p w14:paraId="741AABBB" w14:textId="10217032" w:rsidR="006306D4" w:rsidRDefault="006306D4">
            <w:pPr>
              <w:spacing w:before="60" w:after="60"/>
              <w:rPr>
                <w:rFonts w:cs="Arial"/>
                <w:b/>
                <w:bCs/>
              </w:rPr>
            </w:pPr>
            <w:r>
              <w:rPr>
                <w:rFonts w:cs="Arial"/>
                <w:b/>
                <w:bCs/>
              </w:rPr>
              <w:lastRenderedPageBreak/>
              <w:t>COMPLIANCE (C/PC/NC)</w:t>
            </w:r>
          </w:p>
        </w:tc>
        <w:tc>
          <w:tcPr>
            <w:tcW w:w="3476" w:type="dxa"/>
            <w:tcBorders>
              <w:top w:val="single" w:sz="4" w:space="0" w:color="auto"/>
              <w:left w:val="single" w:sz="4" w:space="0" w:color="auto"/>
              <w:bottom w:val="single" w:sz="4" w:space="0" w:color="auto"/>
              <w:right w:val="single" w:sz="4" w:space="0" w:color="auto"/>
            </w:tcBorders>
          </w:tcPr>
          <w:p w14:paraId="3E3B0CB6" w14:textId="77777777" w:rsidR="006306D4" w:rsidRDefault="006306D4">
            <w:pPr>
              <w:spacing w:before="60" w:after="60"/>
              <w:rPr>
                <w:rFonts w:cs="Arial"/>
              </w:rPr>
            </w:pPr>
          </w:p>
        </w:tc>
      </w:tr>
      <w:tr w:rsidR="006306D4" w14:paraId="4AE8C32F" w14:textId="77777777" w:rsidTr="006306D4">
        <w:trPr>
          <w:cantSplit/>
        </w:trPr>
        <w:tc>
          <w:tcPr>
            <w:tcW w:w="7796" w:type="dxa"/>
            <w:gridSpan w:val="2"/>
            <w:tcBorders>
              <w:top w:val="single" w:sz="4" w:space="0" w:color="auto"/>
              <w:left w:val="single" w:sz="4" w:space="0" w:color="auto"/>
              <w:bottom w:val="single" w:sz="4" w:space="0" w:color="auto"/>
              <w:right w:val="single" w:sz="4" w:space="0" w:color="auto"/>
            </w:tcBorders>
          </w:tcPr>
          <w:p w14:paraId="532493DE" w14:textId="77777777" w:rsidR="006306D4" w:rsidRDefault="006306D4">
            <w:pPr>
              <w:spacing w:before="60" w:after="60"/>
              <w:rPr>
                <w:rFonts w:cs="Arial"/>
                <w:i/>
              </w:rPr>
            </w:pPr>
            <w:r>
              <w:rPr>
                <w:rFonts w:cs="Arial"/>
                <w:i/>
              </w:rPr>
              <w:t>[INSERT FULL RESPONSE FOR EVALUATION HERE]</w:t>
            </w:r>
          </w:p>
          <w:p w14:paraId="3D499513" w14:textId="77777777" w:rsidR="006306D4" w:rsidRDefault="006306D4">
            <w:pPr>
              <w:spacing w:before="60" w:after="60"/>
              <w:rPr>
                <w:rFonts w:cs="Arial"/>
                <w:i/>
              </w:rPr>
            </w:pPr>
          </w:p>
        </w:tc>
      </w:tr>
      <w:tr w:rsidR="006306D4" w14:paraId="08EEA938" w14:textId="77777777" w:rsidTr="006306D4">
        <w:trPr>
          <w:cantSplit/>
        </w:trPr>
        <w:tc>
          <w:tcPr>
            <w:tcW w:w="7796" w:type="dxa"/>
            <w:gridSpan w:val="2"/>
            <w:tcBorders>
              <w:top w:val="single" w:sz="4" w:space="0" w:color="auto"/>
              <w:left w:val="single" w:sz="4" w:space="0" w:color="auto"/>
              <w:bottom w:val="single" w:sz="4" w:space="0" w:color="auto"/>
              <w:right w:val="single" w:sz="4" w:space="0" w:color="auto"/>
            </w:tcBorders>
            <w:hideMark/>
          </w:tcPr>
          <w:p w14:paraId="5E94AE46" w14:textId="77777777" w:rsidR="006306D4" w:rsidRDefault="006306D4">
            <w:pPr>
              <w:spacing w:before="60" w:after="60"/>
              <w:rPr>
                <w:rFonts w:cs="Arial"/>
                <w:i/>
              </w:rPr>
            </w:pPr>
            <w:r>
              <w:rPr>
                <w:rFonts w:cs="Arial"/>
                <w:i/>
              </w:rPr>
              <w:t>[INSERT REFERENCE TO ADDITIONAL INFORMATION HERE]</w:t>
            </w:r>
          </w:p>
        </w:tc>
      </w:tr>
    </w:tbl>
    <w:p w14:paraId="2B818C77" w14:textId="4F6FE801" w:rsidR="00544C1F" w:rsidRDefault="00544C1F" w:rsidP="006306D4">
      <w:pPr>
        <w:ind w:left="720"/>
      </w:pPr>
    </w:p>
    <w:p w14:paraId="65B93426" w14:textId="11FB2B1A" w:rsidR="007502D3" w:rsidRDefault="00682054" w:rsidP="00CA1CF0">
      <w:pPr>
        <w:pStyle w:val="Heading1"/>
      </w:pPr>
      <w:bookmarkStart w:id="267" w:name="_Toc132748049"/>
      <w:r>
        <w:lastRenderedPageBreak/>
        <w:t>Number</w:t>
      </w:r>
      <w:r w:rsidR="004F7B5F">
        <w:t xml:space="preserve"> of Equipment Required</w:t>
      </w:r>
      <w:bookmarkEnd w:id="267"/>
    </w:p>
    <w:p w14:paraId="6BB1390B" w14:textId="3B59FA5A" w:rsidR="00D97888" w:rsidRPr="00D97888" w:rsidRDefault="00D97888" w:rsidP="00D97888">
      <w:r>
        <w:t>Depending on the final design topology for each site type, the following shall remain in place if the design topology has not changed.</w:t>
      </w:r>
    </w:p>
    <w:p w14:paraId="170377F4" w14:textId="19DCFC6D" w:rsidR="004F7B5F" w:rsidRDefault="0024503E" w:rsidP="004E6401">
      <w:pPr>
        <w:pStyle w:val="Heading2"/>
      </w:pPr>
      <w:bookmarkStart w:id="268" w:name="_Ref62045132"/>
      <w:bookmarkStart w:id="269" w:name="_Toc132748050"/>
      <w:r>
        <w:t xml:space="preserve">Number of </w:t>
      </w:r>
      <w:r w:rsidR="004F7B5F">
        <w:t>Equipment Required Per Site</w:t>
      </w:r>
      <w:bookmarkEnd w:id="268"/>
      <w:bookmarkEnd w:id="269"/>
    </w:p>
    <w:p w14:paraId="4A4A5C4C" w14:textId="7F3997EF" w:rsidR="0024503E" w:rsidRPr="0024503E" w:rsidRDefault="0024503E" w:rsidP="0024503E">
      <w:r>
        <w:t>As per current design topologies for each site type:</w:t>
      </w:r>
    </w:p>
    <w:p w14:paraId="35BBA76C" w14:textId="7540D18C" w:rsidR="004339A6" w:rsidRDefault="00A400A4" w:rsidP="008751B9">
      <w:pPr>
        <w:spacing w:line="240" w:lineRule="auto"/>
      </w:pPr>
      <w:r>
        <w:t>Where:</w:t>
      </w:r>
      <w:r w:rsidR="004339A6">
        <w:tab/>
      </w:r>
      <w:r w:rsidR="004339A6">
        <w:tab/>
      </w:r>
      <w:r>
        <w:t>M = Major and Main-Sites</w:t>
      </w:r>
    </w:p>
    <w:p w14:paraId="7903B1D0" w14:textId="5F942953" w:rsidR="009667F9" w:rsidRPr="009667F9" w:rsidRDefault="00A400A4" w:rsidP="008751B9">
      <w:pPr>
        <w:spacing w:line="240" w:lineRule="auto"/>
        <w:ind w:left="1440"/>
      </w:pPr>
      <w:r>
        <w:t>R = Remote-Sites</w:t>
      </w:r>
    </w:p>
    <w:p w14:paraId="1796DB83" w14:textId="1A17132D" w:rsidR="007502D3" w:rsidRPr="00871851" w:rsidRDefault="007502D3" w:rsidP="00954F21">
      <w:pPr>
        <w:pStyle w:val="Caption"/>
      </w:pPr>
      <w:bookmarkStart w:id="270" w:name="_Ref62045174"/>
      <w:bookmarkStart w:id="271" w:name="_Ref62045144"/>
      <w:bookmarkStart w:id="272" w:name="_Toc132748293"/>
      <w:r w:rsidRPr="00871851">
        <w:lastRenderedPageBreak/>
        <w:t xml:space="preserve">Table </w:t>
      </w:r>
      <w:fldSimple w:instr=" SEQ Table \* ARABIC ">
        <w:r w:rsidR="006C7FD2">
          <w:rPr>
            <w:noProof/>
          </w:rPr>
          <w:t>3</w:t>
        </w:r>
      </w:fldSimple>
      <w:bookmarkEnd w:id="270"/>
      <w:r w:rsidRPr="00871851">
        <w:t xml:space="preserve">: </w:t>
      </w:r>
      <w:r w:rsidR="00682054">
        <w:t>Number</w:t>
      </w:r>
      <w:r w:rsidR="004F7B5F">
        <w:t xml:space="preserve"> of Equipment Required</w:t>
      </w:r>
      <w:bookmarkEnd w:id="271"/>
      <w:bookmarkEnd w:id="272"/>
    </w:p>
    <w:p w14:paraId="2DBF0095" w14:textId="36B9A7FC" w:rsidR="004A06CA" w:rsidRDefault="00317594" w:rsidP="0024503E">
      <w:pPr>
        <w:rPr>
          <w:noProof/>
        </w:rPr>
      </w:pPr>
      <w:r w:rsidRPr="00317594">
        <w:rPr>
          <w:noProof/>
        </w:rPr>
        <w:drawing>
          <wp:inline distT="0" distB="0" distL="0" distR="0" wp14:anchorId="03EAFC1E" wp14:editId="36051FBD">
            <wp:extent cx="8559797" cy="5496560"/>
            <wp:effectExtent l="0" t="0" r="1587"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rot="16200000">
                      <a:off x="0" y="0"/>
                      <a:ext cx="8569183" cy="5502587"/>
                    </a:xfrm>
                    <a:prstGeom prst="rect">
                      <a:avLst/>
                    </a:prstGeom>
                    <a:noFill/>
                    <a:ln>
                      <a:noFill/>
                    </a:ln>
                  </pic:spPr>
                </pic:pic>
              </a:graphicData>
            </a:graphic>
          </wp:inline>
        </w:drawing>
      </w:r>
    </w:p>
    <w:p w14:paraId="53E85C8E" w14:textId="77777777" w:rsidR="00CE121F" w:rsidRDefault="00CE121F" w:rsidP="00CE121F">
      <w:r w:rsidRPr="00CE121F">
        <w:rPr>
          <w:noProof/>
        </w:rPr>
        <w:lastRenderedPageBreak/>
        <w:drawing>
          <wp:inline distT="0" distB="0" distL="0" distR="0" wp14:anchorId="680FB6A9" wp14:editId="70ED9E1B">
            <wp:extent cx="8735419" cy="298188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rot="16200000">
                      <a:off x="0" y="0"/>
                      <a:ext cx="8857737" cy="3023636"/>
                    </a:xfrm>
                    <a:prstGeom prst="rect">
                      <a:avLst/>
                    </a:prstGeom>
                    <a:noFill/>
                    <a:ln>
                      <a:noFill/>
                    </a:ln>
                  </pic:spPr>
                </pic:pic>
              </a:graphicData>
            </a:graphic>
          </wp:inline>
        </w:drawing>
      </w:r>
      <w:bookmarkStart w:id="273" w:name="_Toc95995638"/>
      <w:bookmarkStart w:id="274" w:name="_Toc95995639"/>
      <w:bookmarkStart w:id="275" w:name="_Toc95995640"/>
      <w:bookmarkStart w:id="276" w:name="_Toc95995641"/>
      <w:bookmarkStart w:id="277" w:name="_Toc95995642"/>
      <w:bookmarkStart w:id="278" w:name="_Toc95995643"/>
      <w:bookmarkStart w:id="279" w:name="_Toc95995644"/>
      <w:bookmarkStart w:id="280" w:name="_Toc95995645"/>
      <w:bookmarkStart w:id="281" w:name="_Toc95995646"/>
      <w:bookmarkStart w:id="282" w:name="_Toc95995647"/>
      <w:bookmarkStart w:id="283" w:name="_Toc95995648"/>
      <w:bookmarkStart w:id="284" w:name="_Toc95995649"/>
      <w:bookmarkStart w:id="285" w:name="_Toc95995650"/>
      <w:bookmarkStart w:id="286" w:name="_Toc95995651"/>
      <w:bookmarkStart w:id="287" w:name="_Toc95995652"/>
      <w:bookmarkStart w:id="288" w:name="_Toc95995653"/>
      <w:bookmarkStart w:id="289" w:name="_Toc95995654"/>
      <w:bookmarkStart w:id="290" w:name="_Toc95995655"/>
      <w:bookmarkStart w:id="291" w:name="_Toc95995656"/>
      <w:bookmarkStart w:id="292" w:name="_Toc95995657"/>
      <w:bookmarkStart w:id="293" w:name="_Toc95995658"/>
      <w:bookmarkStart w:id="294" w:name="_Toc95995659"/>
      <w:bookmarkStart w:id="295" w:name="_Toc95995660"/>
      <w:bookmarkStart w:id="296" w:name="_Toc95995661"/>
      <w:bookmarkStart w:id="297" w:name="_Toc95995662"/>
      <w:bookmarkStart w:id="298" w:name="_Toc95995663"/>
      <w:bookmarkStart w:id="299" w:name="_Toc95834905"/>
      <w:bookmarkStart w:id="300" w:name="_Toc95995664"/>
      <w:bookmarkStart w:id="301" w:name="_Toc95995665"/>
      <w:bookmarkStart w:id="302" w:name="_Toc95995666"/>
      <w:bookmarkStart w:id="303" w:name="_Toc95995667"/>
      <w:bookmarkStart w:id="304" w:name="_Toc95995668"/>
      <w:bookmarkStart w:id="305" w:name="_Toc95995669"/>
      <w:bookmarkStart w:id="306" w:name="_Toc95834911"/>
      <w:bookmarkStart w:id="307" w:name="_Toc95995670"/>
      <w:bookmarkStart w:id="308" w:name="_Toc95995671"/>
      <w:bookmarkStart w:id="309" w:name="_Toc95995672"/>
      <w:bookmarkStart w:id="310" w:name="_Toc95995673"/>
      <w:bookmarkStart w:id="311" w:name="_Toc95995674"/>
      <w:bookmarkStart w:id="312" w:name="_Toc95995675"/>
      <w:bookmarkStart w:id="313" w:name="_Toc95995676"/>
      <w:bookmarkStart w:id="314" w:name="_Toc95995677"/>
      <w:bookmarkStart w:id="315" w:name="_Toc95995678"/>
      <w:bookmarkStart w:id="316" w:name="_Toc95995679"/>
      <w:bookmarkStart w:id="317" w:name="_Toc95995680"/>
      <w:bookmarkStart w:id="318" w:name="_Toc95995681"/>
      <w:bookmarkStart w:id="319" w:name="_Toc95995682"/>
      <w:bookmarkStart w:id="320" w:name="_Toc95995683"/>
      <w:bookmarkStart w:id="321" w:name="_Toc95995684"/>
      <w:bookmarkStart w:id="322" w:name="_Toc95995685"/>
      <w:bookmarkStart w:id="323" w:name="_Toc95995686"/>
      <w:bookmarkStart w:id="324" w:name="_Toc95995687"/>
      <w:bookmarkStart w:id="325" w:name="_Toc95995688"/>
      <w:bookmarkStart w:id="326" w:name="_Toc95995689"/>
      <w:bookmarkStart w:id="327" w:name="_Toc95995690"/>
      <w:bookmarkStart w:id="328" w:name="_Toc95995691"/>
      <w:bookmarkStart w:id="329" w:name="_Toc95995692"/>
      <w:bookmarkStart w:id="330" w:name="_Toc95995693"/>
      <w:bookmarkStart w:id="331" w:name="_Toc95995694"/>
      <w:bookmarkStart w:id="332" w:name="_Toc95995695"/>
      <w:bookmarkStart w:id="333" w:name="_Toc95995696"/>
      <w:bookmarkStart w:id="334" w:name="_Toc95995697"/>
      <w:bookmarkStart w:id="335" w:name="_Toc95995698"/>
      <w:bookmarkStart w:id="336" w:name="_Toc95995699"/>
      <w:bookmarkStart w:id="337" w:name="_Toc95995700"/>
      <w:bookmarkStart w:id="338" w:name="_Toc95995701"/>
      <w:bookmarkStart w:id="339" w:name="_Toc95995702"/>
      <w:bookmarkStart w:id="340" w:name="_Toc95995703"/>
      <w:bookmarkStart w:id="341" w:name="_Toc95995704"/>
      <w:bookmarkStart w:id="342" w:name="_Toc95995705"/>
      <w:bookmarkStart w:id="343" w:name="_Toc95995706"/>
      <w:bookmarkStart w:id="344" w:name="_Toc95995707"/>
      <w:bookmarkStart w:id="345" w:name="_Toc95995708"/>
      <w:bookmarkStart w:id="346" w:name="_Toc95995709"/>
      <w:bookmarkStart w:id="347" w:name="_Toc95995710"/>
      <w:bookmarkStart w:id="348" w:name="_Toc95995711"/>
      <w:bookmarkStart w:id="349" w:name="_Toc95995712"/>
      <w:bookmarkStart w:id="350" w:name="_Toc95995713"/>
      <w:bookmarkStart w:id="351" w:name="_Toc95995714"/>
      <w:bookmarkStart w:id="352" w:name="_Toc95995715"/>
      <w:bookmarkStart w:id="353" w:name="_Toc95995716"/>
      <w:bookmarkStart w:id="354" w:name="_Toc95995717"/>
      <w:bookmarkStart w:id="355" w:name="_Toc95995718"/>
      <w:bookmarkStart w:id="356" w:name="_Toc95995719"/>
      <w:bookmarkStart w:id="357" w:name="_Toc95995720"/>
      <w:bookmarkStart w:id="358" w:name="_Toc95995721"/>
      <w:bookmarkStart w:id="359" w:name="_Toc95995722"/>
      <w:bookmarkStart w:id="360" w:name="_Toc95995723"/>
      <w:bookmarkStart w:id="361" w:name="_Toc95995724"/>
      <w:bookmarkStart w:id="362" w:name="_Toc95995725"/>
      <w:bookmarkStart w:id="363" w:name="_Toc95995726"/>
      <w:bookmarkStart w:id="364" w:name="_Toc95995727"/>
      <w:bookmarkStart w:id="365" w:name="_Toc95995728"/>
      <w:bookmarkStart w:id="366" w:name="_Toc95995729"/>
      <w:bookmarkStart w:id="367" w:name="_Toc95834971"/>
      <w:bookmarkStart w:id="368" w:name="_Toc95995730"/>
      <w:bookmarkStart w:id="369" w:name="_Toc95995731"/>
      <w:bookmarkStart w:id="370" w:name="_Toc95995732"/>
      <w:bookmarkStart w:id="371" w:name="_Toc95995733"/>
      <w:bookmarkStart w:id="372" w:name="_Toc95995734"/>
      <w:bookmarkStart w:id="373" w:name="_Toc95995738"/>
      <w:bookmarkStart w:id="374" w:name="_Toc95995739"/>
      <w:bookmarkStart w:id="375" w:name="_Toc95835008"/>
      <w:bookmarkStart w:id="376" w:name="_Toc95995766"/>
      <w:bookmarkStart w:id="377" w:name="_Toc95995767"/>
      <w:bookmarkStart w:id="378" w:name="_Toc95835010"/>
      <w:bookmarkStart w:id="379" w:name="_Toc95995768"/>
      <w:bookmarkStart w:id="380" w:name="_Toc95995774"/>
      <w:bookmarkStart w:id="381" w:name="_Toc95995779"/>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r w:rsidR="00E53362">
        <w:tab/>
      </w:r>
    </w:p>
    <w:p w14:paraId="00FA1B8A" w14:textId="2306B8B2" w:rsidR="00E53362" w:rsidRDefault="00E53362" w:rsidP="00CE121F">
      <w:pPr>
        <w:pStyle w:val="Heading1"/>
      </w:pPr>
      <w:bookmarkStart w:id="382" w:name="_Toc132748051"/>
      <w:r>
        <w:lastRenderedPageBreak/>
        <w:t>References</w:t>
      </w:r>
      <w:bookmarkEnd w:id="382"/>
    </w:p>
    <w:p w14:paraId="15FF3FAC" w14:textId="77777777" w:rsidR="00E53362" w:rsidRPr="00C93A72" w:rsidRDefault="00E53362">
      <w:pPr>
        <w:numPr>
          <w:ilvl w:val="0"/>
          <w:numId w:val="90"/>
        </w:numPr>
        <w:spacing w:after="0"/>
        <w:rPr>
          <w:rFonts w:eastAsia="Times New Roman" w:cs="Times New Roman"/>
          <w:szCs w:val="20"/>
          <w:lang w:val="en-GB"/>
        </w:rPr>
      </w:pPr>
      <w:r w:rsidRPr="00C93A72">
        <w:rPr>
          <w:rFonts w:eastAsia="Times New Roman" w:cs="Times New Roman"/>
          <w:szCs w:val="20"/>
          <w:lang w:val="en-GB"/>
        </w:rPr>
        <w:t xml:space="preserve">The reference list, as provided </w:t>
      </w:r>
      <w:r>
        <w:rPr>
          <w:rFonts w:eastAsia="Times New Roman" w:cs="Times New Roman"/>
          <w:szCs w:val="20"/>
          <w:lang w:val="en-GB"/>
        </w:rPr>
        <w:t>below</w:t>
      </w:r>
      <w:r w:rsidRPr="00C93A72">
        <w:rPr>
          <w:rFonts w:eastAsia="Times New Roman" w:cs="Times New Roman"/>
          <w:szCs w:val="20"/>
          <w:lang w:val="en-GB"/>
        </w:rPr>
        <w:t>, is not intended to be comprehensive but shall be used by the Bidder to comply and conform to requirements and/or recommendations stipulated within these referenced documents for relevant aspects of the</w:t>
      </w:r>
      <w:r>
        <w:rPr>
          <w:rFonts w:eastAsia="Times New Roman" w:cs="Times New Roman"/>
          <w:szCs w:val="20"/>
          <w:lang w:val="en-GB"/>
        </w:rPr>
        <w:t xml:space="preserve"> NTP Time Synchronisation Project</w:t>
      </w:r>
      <w:r w:rsidRPr="00C93A72">
        <w:rPr>
          <w:rFonts w:eastAsia="Times New Roman" w:cs="Times New Roman"/>
          <w:szCs w:val="20"/>
          <w:lang w:val="en-GB"/>
        </w:rPr>
        <w:t xml:space="preserve">. The conformance and compliance shall especially be in respect to </w:t>
      </w:r>
      <w:r>
        <w:rPr>
          <w:rFonts w:eastAsia="Times New Roman" w:cs="Times New Roman"/>
          <w:szCs w:val="20"/>
          <w:lang w:val="en-GB"/>
        </w:rPr>
        <w:t>all Industry</w:t>
      </w:r>
      <w:r w:rsidRPr="00C93A72">
        <w:rPr>
          <w:rFonts w:eastAsia="Times New Roman" w:cs="Times New Roman"/>
          <w:szCs w:val="20"/>
          <w:lang w:val="en-GB"/>
        </w:rPr>
        <w:t xml:space="preserve"> Standards and Recommended Practices</w:t>
      </w:r>
      <w:r>
        <w:rPr>
          <w:rFonts w:eastAsia="Times New Roman" w:cs="Times New Roman"/>
          <w:szCs w:val="20"/>
          <w:lang w:val="en-GB"/>
        </w:rPr>
        <w:t xml:space="preserve"> and</w:t>
      </w:r>
      <w:r w:rsidRPr="00C93A72">
        <w:rPr>
          <w:rFonts w:eastAsia="Times New Roman" w:cs="Times New Roman"/>
          <w:szCs w:val="20"/>
          <w:lang w:val="en-GB"/>
        </w:rPr>
        <w:t xml:space="preserve"> Operational Safety </w:t>
      </w:r>
      <w:r>
        <w:rPr>
          <w:rFonts w:eastAsia="Times New Roman" w:cs="Times New Roman"/>
          <w:szCs w:val="20"/>
          <w:lang w:val="en-GB"/>
        </w:rPr>
        <w:t>Standards.</w:t>
      </w:r>
    </w:p>
    <w:p w14:paraId="7C3A6859" w14:textId="77777777" w:rsidR="00E53362" w:rsidRPr="00C93A72" w:rsidRDefault="00E53362" w:rsidP="00E53362">
      <w:pPr>
        <w:spacing w:after="0"/>
        <w:rPr>
          <w:rFonts w:eastAsia="Times New Roman" w:cs="Times New Roman"/>
          <w:szCs w:val="20"/>
          <w:lang w:val="en-GB"/>
        </w:rPr>
      </w:pPr>
    </w:p>
    <w:p w14:paraId="67C212E2" w14:textId="77777777" w:rsidR="00E53362" w:rsidRDefault="00E53362">
      <w:pPr>
        <w:numPr>
          <w:ilvl w:val="0"/>
          <w:numId w:val="90"/>
        </w:numPr>
        <w:spacing w:after="0"/>
        <w:rPr>
          <w:rFonts w:eastAsia="Times New Roman" w:cs="Times New Roman"/>
          <w:szCs w:val="20"/>
          <w:lang w:val="en-GB"/>
        </w:rPr>
      </w:pPr>
      <w:r w:rsidRPr="00C93A72">
        <w:rPr>
          <w:rFonts w:eastAsia="Times New Roman" w:cs="Times New Roman"/>
          <w:szCs w:val="20"/>
          <w:lang w:val="en-GB"/>
        </w:rPr>
        <w:t>Where references have been omitted but have relevance to industry standards and requirements or recommendations, the Bidder shall comply and conform to those as well.</w:t>
      </w:r>
    </w:p>
    <w:p w14:paraId="1B5B4397" w14:textId="77777777" w:rsidR="00E53362" w:rsidRDefault="00E53362" w:rsidP="00E53362">
      <w:pPr>
        <w:pStyle w:val="ListParagraph"/>
        <w:rPr>
          <w:rFonts w:eastAsia="Times New Roman" w:cs="Times New Roman"/>
          <w:szCs w:val="20"/>
          <w:lang w:val="en-GB"/>
        </w:rPr>
      </w:pPr>
    </w:p>
    <w:p w14:paraId="173CC961" w14:textId="1D4C3840" w:rsidR="00E53362" w:rsidRDefault="00E53362">
      <w:pPr>
        <w:numPr>
          <w:ilvl w:val="0"/>
          <w:numId w:val="90"/>
        </w:numPr>
        <w:spacing w:after="0"/>
        <w:rPr>
          <w:rFonts w:eastAsia="Times New Roman" w:cs="Times New Roman"/>
          <w:szCs w:val="20"/>
          <w:lang w:val="en-GB"/>
        </w:rPr>
      </w:pPr>
      <w:r w:rsidRPr="004B02FF">
        <w:rPr>
          <w:rFonts w:eastAsia="Times New Roman" w:cs="Times New Roman"/>
          <w:szCs w:val="20"/>
          <w:lang w:val="en-GB"/>
        </w:rPr>
        <w:t>The Bidder shall always use the latest version of all relevant and applicable references, as well as for those as depicted below</w:t>
      </w:r>
      <w:r>
        <w:rPr>
          <w:rFonts w:eastAsia="Times New Roman" w:cs="Times New Roman"/>
          <w:szCs w:val="20"/>
          <w:lang w:val="en-GB"/>
        </w:rPr>
        <w:t xml:space="preserve"> in </w:t>
      </w:r>
      <w:r>
        <w:rPr>
          <w:rFonts w:eastAsia="Times New Roman" w:cs="Times New Roman"/>
          <w:szCs w:val="20"/>
          <w:lang w:val="en-GB"/>
        </w:rPr>
        <w:fldChar w:fldCharType="begin"/>
      </w:r>
      <w:r>
        <w:rPr>
          <w:rFonts w:eastAsia="Times New Roman" w:cs="Times New Roman"/>
          <w:szCs w:val="20"/>
          <w:lang w:val="en-GB"/>
        </w:rPr>
        <w:instrText xml:space="preserve"> REF _Ref108715751 \h </w:instrText>
      </w:r>
      <w:r>
        <w:rPr>
          <w:rFonts w:eastAsia="Times New Roman" w:cs="Times New Roman"/>
          <w:szCs w:val="20"/>
          <w:lang w:val="en-GB"/>
        </w:rPr>
      </w:r>
      <w:r>
        <w:rPr>
          <w:rFonts w:eastAsia="Times New Roman" w:cs="Times New Roman"/>
          <w:szCs w:val="20"/>
          <w:lang w:val="en-GB"/>
        </w:rPr>
        <w:fldChar w:fldCharType="separate"/>
      </w:r>
      <w:r w:rsidR="006C7FD2">
        <w:t xml:space="preserve">Table </w:t>
      </w:r>
      <w:r w:rsidR="006C7FD2">
        <w:rPr>
          <w:noProof/>
        </w:rPr>
        <w:t>4</w:t>
      </w:r>
      <w:r>
        <w:rPr>
          <w:rFonts w:eastAsia="Times New Roman" w:cs="Times New Roman"/>
          <w:szCs w:val="20"/>
          <w:lang w:val="en-GB"/>
        </w:rPr>
        <w:fldChar w:fldCharType="end"/>
      </w:r>
      <w:r w:rsidRPr="004B02FF">
        <w:rPr>
          <w:rFonts w:eastAsia="Times New Roman" w:cs="Times New Roman"/>
          <w:szCs w:val="20"/>
          <w:lang w:val="en-GB"/>
        </w:rPr>
        <w:t>.</w:t>
      </w:r>
    </w:p>
    <w:p w14:paraId="120659B2" w14:textId="77777777" w:rsidR="00E53362" w:rsidRDefault="00E53362" w:rsidP="00E53362">
      <w:pPr>
        <w:pStyle w:val="ListParagraph"/>
        <w:rPr>
          <w:rFonts w:eastAsia="Times New Roman" w:cs="Times New Roman"/>
          <w:szCs w:val="20"/>
          <w:lang w:val="en-GB"/>
        </w:rPr>
      </w:pPr>
    </w:p>
    <w:p w14:paraId="18ABB1C5" w14:textId="3687D565" w:rsidR="00E53362" w:rsidRPr="00B3333F" w:rsidRDefault="00E53362">
      <w:pPr>
        <w:numPr>
          <w:ilvl w:val="0"/>
          <w:numId w:val="90"/>
        </w:numPr>
        <w:spacing w:after="0"/>
        <w:rPr>
          <w:rFonts w:eastAsia="Times New Roman" w:cs="Times New Roman"/>
          <w:szCs w:val="20"/>
          <w:lang w:val="en-GB"/>
        </w:rPr>
      </w:pPr>
      <w:r>
        <w:rPr>
          <w:rFonts w:eastAsia="Times New Roman" w:cs="Times New Roman"/>
          <w:szCs w:val="20"/>
          <w:lang w:val="en-GB"/>
        </w:rPr>
        <w:t xml:space="preserve">Some of the reference in </w:t>
      </w:r>
      <w:r>
        <w:rPr>
          <w:rFonts w:eastAsia="Times New Roman" w:cs="Times New Roman"/>
          <w:szCs w:val="20"/>
          <w:lang w:val="en-GB"/>
        </w:rPr>
        <w:fldChar w:fldCharType="begin"/>
      </w:r>
      <w:r>
        <w:rPr>
          <w:rFonts w:eastAsia="Times New Roman" w:cs="Times New Roman"/>
          <w:szCs w:val="20"/>
          <w:lang w:val="en-GB"/>
        </w:rPr>
        <w:instrText xml:space="preserve"> REF _Ref108715751 \h </w:instrText>
      </w:r>
      <w:r>
        <w:rPr>
          <w:rFonts w:eastAsia="Times New Roman" w:cs="Times New Roman"/>
          <w:szCs w:val="20"/>
          <w:lang w:val="en-GB"/>
        </w:rPr>
      </w:r>
      <w:r>
        <w:rPr>
          <w:rFonts w:eastAsia="Times New Roman" w:cs="Times New Roman"/>
          <w:szCs w:val="20"/>
          <w:lang w:val="en-GB"/>
        </w:rPr>
        <w:fldChar w:fldCharType="separate"/>
      </w:r>
      <w:r w:rsidR="006C7FD2">
        <w:t xml:space="preserve">Table </w:t>
      </w:r>
      <w:r w:rsidR="006C7FD2">
        <w:rPr>
          <w:noProof/>
        </w:rPr>
        <w:t>4</w:t>
      </w:r>
      <w:r>
        <w:rPr>
          <w:rFonts w:eastAsia="Times New Roman" w:cs="Times New Roman"/>
          <w:szCs w:val="20"/>
          <w:lang w:val="en-GB"/>
        </w:rPr>
        <w:fldChar w:fldCharType="end"/>
      </w:r>
      <w:r>
        <w:rPr>
          <w:rFonts w:eastAsia="Times New Roman" w:cs="Times New Roman"/>
          <w:szCs w:val="20"/>
          <w:lang w:val="en-GB"/>
        </w:rPr>
        <w:t xml:space="preserve"> are informative references and shall be used by the bidder as a guideline to implement optimal features as proposed and recommended by these references.</w:t>
      </w:r>
    </w:p>
    <w:p w14:paraId="0DCF9D93" w14:textId="77777777" w:rsidR="00E53362" w:rsidRDefault="00E53362" w:rsidP="00E53362"/>
    <w:p w14:paraId="70DCBD0F" w14:textId="74C218A2" w:rsidR="00E53362" w:rsidRDefault="00E53362" w:rsidP="00954F21">
      <w:pPr>
        <w:pStyle w:val="Caption"/>
      </w:pPr>
      <w:bookmarkStart w:id="383" w:name="_Ref108715751"/>
      <w:bookmarkStart w:id="384" w:name="_Toc132748294"/>
      <w:r>
        <w:t xml:space="preserve">Table </w:t>
      </w:r>
      <w:fldSimple w:instr=" SEQ Table \* ARABIC ">
        <w:r w:rsidR="006C7FD2">
          <w:rPr>
            <w:noProof/>
          </w:rPr>
          <w:t>4</w:t>
        </w:r>
      </w:fldSimple>
      <w:bookmarkEnd w:id="383"/>
      <w:r>
        <w:t>: Applicable References and Informative Guideline references</w:t>
      </w:r>
      <w:bookmarkEnd w:id="384"/>
    </w:p>
    <w:tbl>
      <w:tblPr>
        <w:tblStyle w:val="GridTable6Colorful-Accent6"/>
        <w:tblW w:w="0" w:type="auto"/>
        <w:tblLook w:val="04A0" w:firstRow="1" w:lastRow="0" w:firstColumn="1" w:lastColumn="0" w:noHBand="0" w:noVBand="1"/>
      </w:tblPr>
      <w:tblGrid>
        <w:gridCol w:w="566"/>
        <w:gridCol w:w="8450"/>
      </w:tblGrid>
      <w:tr w:rsidR="00E53362" w:rsidRPr="00324F67" w14:paraId="55DA346A" w14:textId="77777777" w:rsidTr="00DE49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5F4DCC2D" w14:textId="77777777" w:rsidR="00E53362" w:rsidRPr="00581292" w:rsidRDefault="00E53362">
            <w:pPr>
              <w:numPr>
                <w:ilvl w:val="0"/>
                <w:numId w:val="91"/>
              </w:numPr>
              <w:rPr>
                <w:b w:val="0"/>
                <w:bCs w:val="0"/>
                <w:color w:val="auto"/>
              </w:rPr>
            </w:pPr>
          </w:p>
        </w:tc>
        <w:tc>
          <w:tcPr>
            <w:tcW w:w="8450" w:type="dxa"/>
            <w:vAlign w:val="center"/>
          </w:tcPr>
          <w:p w14:paraId="469ED18F" w14:textId="77777777" w:rsidR="00E53362" w:rsidRPr="00581292" w:rsidRDefault="00E53362" w:rsidP="00DE49B1">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color w:val="auto"/>
                <w:sz w:val="22"/>
              </w:rPr>
            </w:pPr>
            <w:r w:rsidRPr="00581292">
              <w:rPr>
                <w:rFonts w:ascii="Calibri" w:hAnsi="Calibri" w:cs="Calibri"/>
                <w:b w:val="0"/>
                <w:bCs w:val="0"/>
                <w:color w:val="auto"/>
                <w:sz w:val="22"/>
              </w:rPr>
              <w:t xml:space="preserve">Attacking the Network Time Protocol, NDSS'16, San Diego, </w:t>
            </w:r>
            <w:proofErr w:type="gramStart"/>
            <w:r w:rsidRPr="00581292">
              <w:rPr>
                <w:rFonts w:ascii="Calibri" w:hAnsi="Calibri" w:cs="Calibri"/>
                <w:b w:val="0"/>
                <w:bCs w:val="0"/>
                <w:color w:val="auto"/>
                <w:sz w:val="22"/>
              </w:rPr>
              <w:t>CA. ,</w:t>
            </w:r>
            <w:proofErr w:type="gramEnd"/>
            <w:r w:rsidRPr="00581292">
              <w:rPr>
                <w:rFonts w:ascii="Calibri" w:hAnsi="Calibri" w:cs="Calibri"/>
                <w:b w:val="0"/>
                <w:bCs w:val="0"/>
                <w:color w:val="auto"/>
                <w:sz w:val="22"/>
              </w:rPr>
              <w:t xml:space="preserve"> 2016.</w:t>
            </w:r>
          </w:p>
        </w:tc>
      </w:tr>
      <w:tr w:rsidR="00E53362" w:rsidRPr="00324F67" w14:paraId="66AE8288"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2F199BB4" w14:textId="77777777" w:rsidR="00E53362" w:rsidRPr="004D777C" w:rsidRDefault="00E53362">
            <w:pPr>
              <w:numPr>
                <w:ilvl w:val="0"/>
                <w:numId w:val="91"/>
              </w:numPr>
              <w:rPr>
                <w:b w:val="0"/>
                <w:bCs w:val="0"/>
                <w:color w:val="auto"/>
              </w:rPr>
            </w:pPr>
          </w:p>
        </w:tc>
        <w:tc>
          <w:tcPr>
            <w:tcW w:w="8450" w:type="dxa"/>
            <w:vAlign w:val="center"/>
          </w:tcPr>
          <w:p w14:paraId="04771007"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BCP 105, RFC 4085, DOI 10.17487/RFC4085, June 2005.</w:t>
            </w:r>
          </w:p>
        </w:tc>
      </w:tr>
      <w:tr w:rsidR="00E53362" w:rsidRPr="00324F67" w14:paraId="56908F33"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4FD278C4" w14:textId="77777777" w:rsidR="00E53362" w:rsidRPr="004D777C" w:rsidRDefault="00E53362">
            <w:pPr>
              <w:numPr>
                <w:ilvl w:val="0"/>
                <w:numId w:val="91"/>
              </w:numPr>
              <w:rPr>
                <w:b w:val="0"/>
                <w:bCs w:val="0"/>
                <w:color w:val="auto"/>
              </w:rPr>
            </w:pPr>
          </w:p>
        </w:tc>
        <w:tc>
          <w:tcPr>
            <w:tcW w:w="8450" w:type="dxa"/>
            <w:vAlign w:val="center"/>
          </w:tcPr>
          <w:p w14:paraId="586FDD7B"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BCP 126, RFC 4786, DOI 10.17487/RFC4786, December 2006.</w:t>
            </w:r>
          </w:p>
        </w:tc>
      </w:tr>
      <w:tr w:rsidR="00E53362" w:rsidRPr="00324F67" w14:paraId="4BE50CEF"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02D2775D" w14:textId="77777777" w:rsidR="00E53362" w:rsidRPr="004D777C" w:rsidRDefault="00E53362">
            <w:pPr>
              <w:numPr>
                <w:ilvl w:val="0"/>
                <w:numId w:val="91"/>
              </w:numPr>
              <w:rPr>
                <w:b w:val="0"/>
                <w:bCs w:val="0"/>
                <w:color w:val="auto"/>
              </w:rPr>
            </w:pPr>
          </w:p>
        </w:tc>
        <w:tc>
          <w:tcPr>
            <w:tcW w:w="8450" w:type="dxa"/>
            <w:vAlign w:val="center"/>
          </w:tcPr>
          <w:p w14:paraId="5F39EA79"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BCP 14, RFC 2119, DOI 10.17487/RFC2119, March 1997.</w:t>
            </w:r>
          </w:p>
        </w:tc>
      </w:tr>
      <w:tr w:rsidR="00E53362" w:rsidRPr="00324F67" w14:paraId="4FB9D5FA"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2D2E09A9" w14:textId="77777777" w:rsidR="00E53362" w:rsidRPr="004D777C" w:rsidRDefault="00E53362">
            <w:pPr>
              <w:numPr>
                <w:ilvl w:val="0"/>
                <w:numId w:val="91"/>
              </w:numPr>
              <w:rPr>
                <w:b w:val="0"/>
                <w:bCs w:val="0"/>
                <w:color w:val="auto"/>
              </w:rPr>
            </w:pPr>
          </w:p>
        </w:tc>
        <w:tc>
          <w:tcPr>
            <w:tcW w:w="8450" w:type="dxa"/>
            <w:vAlign w:val="center"/>
          </w:tcPr>
          <w:p w14:paraId="5A357441"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BCP 14, RFC 8174, DOI 10.17487/RFC8174, May 2017.</w:t>
            </w:r>
          </w:p>
        </w:tc>
      </w:tr>
      <w:tr w:rsidR="00E53362" w:rsidRPr="00324F67" w14:paraId="7F636CA4"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2752B508" w14:textId="77777777" w:rsidR="00E53362" w:rsidRPr="004D777C" w:rsidRDefault="00E53362">
            <w:pPr>
              <w:numPr>
                <w:ilvl w:val="0"/>
                <w:numId w:val="91"/>
              </w:numPr>
              <w:rPr>
                <w:b w:val="0"/>
                <w:bCs w:val="0"/>
                <w:color w:val="auto"/>
              </w:rPr>
            </w:pPr>
          </w:p>
        </w:tc>
        <w:tc>
          <w:tcPr>
            <w:tcW w:w="8450" w:type="dxa"/>
            <w:vAlign w:val="center"/>
          </w:tcPr>
          <w:p w14:paraId="2AF7CC40"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 xml:space="preserve">BCP 38, RFC 2827, DOI 10.17487/RFC2827, May 2000. </w:t>
            </w:r>
          </w:p>
        </w:tc>
      </w:tr>
      <w:tr w:rsidR="00E53362" w:rsidRPr="00324F67" w14:paraId="633D2D1F"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244BD507" w14:textId="77777777" w:rsidR="00E53362" w:rsidRPr="004D777C" w:rsidRDefault="00E53362">
            <w:pPr>
              <w:numPr>
                <w:ilvl w:val="0"/>
                <w:numId w:val="91"/>
              </w:numPr>
              <w:rPr>
                <w:b w:val="0"/>
                <w:bCs w:val="0"/>
                <w:color w:val="auto"/>
              </w:rPr>
            </w:pPr>
          </w:p>
        </w:tc>
        <w:tc>
          <w:tcPr>
            <w:tcW w:w="8450" w:type="dxa"/>
            <w:vAlign w:val="center"/>
          </w:tcPr>
          <w:p w14:paraId="0C38345B"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BCP 78, RFC 5378, Rights Contributors Provide to the IETF Trust, NOVEMBER 2008.</w:t>
            </w:r>
          </w:p>
        </w:tc>
      </w:tr>
      <w:tr w:rsidR="00E53362" w:rsidRPr="00324F67" w14:paraId="78A953FA"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3CF8E297" w14:textId="77777777" w:rsidR="00E53362" w:rsidRPr="004D777C" w:rsidRDefault="00E53362">
            <w:pPr>
              <w:numPr>
                <w:ilvl w:val="0"/>
                <w:numId w:val="91"/>
              </w:numPr>
              <w:rPr>
                <w:b w:val="0"/>
                <w:bCs w:val="0"/>
                <w:color w:val="auto"/>
              </w:rPr>
            </w:pPr>
          </w:p>
        </w:tc>
        <w:tc>
          <w:tcPr>
            <w:tcW w:w="8450" w:type="dxa"/>
            <w:vAlign w:val="center"/>
          </w:tcPr>
          <w:p w14:paraId="33199D03"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BCP 79, RFC 8179, Intellectual Property Rights in IETF Technology, MAY 2017.</w:t>
            </w:r>
          </w:p>
        </w:tc>
      </w:tr>
      <w:tr w:rsidR="00E53362" w:rsidRPr="00324F67" w14:paraId="2207B3FB"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1307A080" w14:textId="77777777" w:rsidR="00E53362" w:rsidRPr="004D777C" w:rsidRDefault="00E53362">
            <w:pPr>
              <w:numPr>
                <w:ilvl w:val="0"/>
                <w:numId w:val="91"/>
              </w:numPr>
              <w:rPr>
                <w:b w:val="0"/>
                <w:bCs w:val="0"/>
                <w:color w:val="auto"/>
              </w:rPr>
            </w:pPr>
          </w:p>
        </w:tc>
        <w:tc>
          <w:tcPr>
            <w:tcW w:w="8450" w:type="dxa"/>
            <w:vAlign w:val="center"/>
          </w:tcPr>
          <w:p w14:paraId="26A4F996"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BCP 9, RFC 2026, DOI:  10.17487/RFC2026, The Internet Standards Process – Revision 3, OCTOBER 1996.</w:t>
            </w:r>
          </w:p>
        </w:tc>
      </w:tr>
      <w:tr w:rsidR="00E53362" w:rsidRPr="00324F67" w14:paraId="56B84879"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1C905869" w14:textId="77777777" w:rsidR="00E53362" w:rsidRPr="004D777C" w:rsidRDefault="00E53362">
            <w:pPr>
              <w:numPr>
                <w:ilvl w:val="0"/>
                <w:numId w:val="91"/>
              </w:numPr>
              <w:rPr>
                <w:b w:val="0"/>
                <w:bCs w:val="0"/>
                <w:color w:val="auto"/>
              </w:rPr>
            </w:pPr>
          </w:p>
        </w:tc>
        <w:tc>
          <w:tcPr>
            <w:tcW w:w="8450" w:type="dxa"/>
            <w:vAlign w:val="center"/>
          </w:tcPr>
          <w:p w14:paraId="689C7EC5" w14:textId="6DD9E575"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 xml:space="preserve">Computer network time </w:t>
            </w:r>
            <w:r w:rsidR="004A3CB5">
              <w:rPr>
                <w:rFonts w:ascii="Calibri" w:hAnsi="Calibri" w:cs="Calibri"/>
                <w:color w:val="auto"/>
                <w:sz w:val="22"/>
              </w:rPr>
              <w:t>synchronisation</w:t>
            </w:r>
            <w:r w:rsidRPr="004D777C">
              <w:rPr>
                <w:rFonts w:ascii="Calibri" w:hAnsi="Calibri" w:cs="Calibri"/>
                <w:color w:val="auto"/>
                <w:sz w:val="22"/>
              </w:rPr>
              <w:t xml:space="preserve">: the Network Time Protocol, CRC </w:t>
            </w:r>
            <w:proofErr w:type="gramStart"/>
            <w:r w:rsidRPr="004D777C">
              <w:rPr>
                <w:rFonts w:ascii="Calibri" w:hAnsi="Calibri" w:cs="Calibri"/>
                <w:color w:val="auto"/>
                <w:sz w:val="22"/>
              </w:rPr>
              <w:t>Press ,</w:t>
            </w:r>
            <w:proofErr w:type="gramEnd"/>
            <w:r w:rsidRPr="004D777C">
              <w:rPr>
                <w:rFonts w:ascii="Calibri" w:hAnsi="Calibri" w:cs="Calibri"/>
                <w:color w:val="auto"/>
                <w:sz w:val="22"/>
              </w:rPr>
              <w:t xml:space="preserve"> 2006.</w:t>
            </w:r>
          </w:p>
        </w:tc>
      </w:tr>
      <w:tr w:rsidR="00E53362" w:rsidRPr="00324F67" w14:paraId="2139D59A"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76C11BED" w14:textId="77777777" w:rsidR="00E53362" w:rsidRPr="004D777C" w:rsidRDefault="00E53362">
            <w:pPr>
              <w:numPr>
                <w:ilvl w:val="0"/>
                <w:numId w:val="91"/>
              </w:numPr>
              <w:rPr>
                <w:b w:val="0"/>
                <w:bCs w:val="0"/>
                <w:color w:val="auto"/>
              </w:rPr>
            </w:pPr>
          </w:p>
        </w:tc>
        <w:tc>
          <w:tcPr>
            <w:tcW w:w="8450" w:type="dxa"/>
            <w:vAlign w:val="center"/>
          </w:tcPr>
          <w:p w14:paraId="6959485C"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 xml:space="preserve">Control Messages Protocol for Use with Network Time Protocol Version 4, Internet-Draft draft-ietf-ntp-mode-6-cmds-06, September 2018. </w:t>
            </w:r>
            <w:proofErr w:type="gramStart"/>
            <w:r w:rsidRPr="004D777C">
              <w:rPr>
                <w:rFonts w:ascii="Calibri" w:hAnsi="Calibri" w:cs="Calibri"/>
                <w:color w:val="auto"/>
                <w:sz w:val="22"/>
              </w:rPr>
              <w:t>( As</w:t>
            </w:r>
            <w:proofErr w:type="gramEnd"/>
            <w:r w:rsidRPr="004D777C">
              <w:rPr>
                <w:rFonts w:ascii="Calibri" w:hAnsi="Calibri" w:cs="Calibri"/>
                <w:color w:val="auto"/>
                <w:sz w:val="22"/>
              </w:rPr>
              <w:t xml:space="preserve"> described in RFC 1305)</w:t>
            </w:r>
          </w:p>
        </w:tc>
      </w:tr>
      <w:tr w:rsidR="00E53362" w:rsidRPr="00324F67" w14:paraId="1676C7E5"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42C4492A" w14:textId="77777777" w:rsidR="00E53362" w:rsidRPr="004D777C" w:rsidRDefault="00E53362">
            <w:pPr>
              <w:numPr>
                <w:ilvl w:val="0"/>
                <w:numId w:val="91"/>
              </w:numPr>
              <w:rPr>
                <w:b w:val="0"/>
                <w:bCs w:val="0"/>
                <w:color w:val="auto"/>
              </w:rPr>
            </w:pPr>
          </w:p>
        </w:tc>
        <w:tc>
          <w:tcPr>
            <w:tcW w:w="8450" w:type="dxa"/>
            <w:vAlign w:val="center"/>
          </w:tcPr>
          <w:p w14:paraId="7F37B063"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color w:val="auto"/>
              </w:rPr>
            </w:pPr>
            <w:r w:rsidRPr="004D777C">
              <w:rPr>
                <w:color w:val="auto"/>
              </w:rPr>
              <w:t>CVE-2015-7979 2021/04/</w:t>
            </w:r>
            <w:proofErr w:type="gramStart"/>
            <w:r w:rsidRPr="004D777C">
              <w:rPr>
                <w:color w:val="auto"/>
              </w:rPr>
              <w:t xml:space="preserve">15  </w:t>
            </w:r>
            <w:r>
              <w:rPr>
                <w:color w:val="auto"/>
              </w:rPr>
              <w:t>Modified</w:t>
            </w:r>
            <w:proofErr w:type="gramEnd"/>
            <w:r w:rsidRPr="004D777C">
              <w:rPr>
                <w:color w:val="auto"/>
              </w:rPr>
              <w:t xml:space="preserve"> date</w:t>
            </w:r>
          </w:p>
        </w:tc>
      </w:tr>
      <w:tr w:rsidR="00E53362" w:rsidRPr="00324F67" w14:paraId="1329BAE3"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65DF4E77" w14:textId="77777777" w:rsidR="00E53362" w:rsidRPr="004D777C" w:rsidRDefault="00E53362">
            <w:pPr>
              <w:numPr>
                <w:ilvl w:val="0"/>
                <w:numId w:val="91"/>
              </w:numPr>
              <w:rPr>
                <w:b w:val="0"/>
                <w:bCs w:val="0"/>
                <w:color w:val="auto"/>
              </w:rPr>
            </w:pPr>
          </w:p>
        </w:tc>
        <w:tc>
          <w:tcPr>
            <w:tcW w:w="8450" w:type="dxa"/>
            <w:vAlign w:val="center"/>
          </w:tcPr>
          <w:p w14:paraId="42D226DD"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color w:val="auto"/>
              </w:rPr>
            </w:pPr>
            <w:r w:rsidRPr="004D777C">
              <w:rPr>
                <w:color w:val="auto"/>
              </w:rPr>
              <w:t>CVE-2015-8138 2021/11/</w:t>
            </w:r>
            <w:proofErr w:type="gramStart"/>
            <w:r w:rsidRPr="004D777C">
              <w:rPr>
                <w:color w:val="auto"/>
              </w:rPr>
              <w:t xml:space="preserve">17  </w:t>
            </w:r>
            <w:r>
              <w:rPr>
                <w:color w:val="auto"/>
              </w:rPr>
              <w:t>Modified</w:t>
            </w:r>
            <w:proofErr w:type="gramEnd"/>
            <w:r w:rsidRPr="004D777C">
              <w:rPr>
                <w:color w:val="auto"/>
              </w:rPr>
              <w:t xml:space="preserve"> date</w:t>
            </w:r>
          </w:p>
        </w:tc>
      </w:tr>
      <w:tr w:rsidR="00E53362" w:rsidRPr="00324F67" w14:paraId="36701BD0"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42F35EB2" w14:textId="77777777" w:rsidR="00E53362" w:rsidRPr="004D777C" w:rsidRDefault="00E53362">
            <w:pPr>
              <w:numPr>
                <w:ilvl w:val="0"/>
                <w:numId w:val="91"/>
              </w:numPr>
              <w:rPr>
                <w:b w:val="0"/>
                <w:bCs w:val="0"/>
                <w:color w:val="auto"/>
              </w:rPr>
            </w:pPr>
          </w:p>
        </w:tc>
        <w:tc>
          <w:tcPr>
            <w:tcW w:w="8450" w:type="dxa"/>
            <w:vAlign w:val="center"/>
          </w:tcPr>
          <w:p w14:paraId="0D84B067"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CVE-2015-8138, CERT VU#357792</w:t>
            </w:r>
            <w:r>
              <w:rPr>
                <w:rFonts w:ascii="Calibri" w:hAnsi="Calibri" w:cs="Calibri"/>
                <w:color w:val="auto"/>
                <w:sz w:val="22"/>
              </w:rPr>
              <w:t xml:space="preserve">, </w:t>
            </w:r>
            <w:r w:rsidRPr="004D777C">
              <w:rPr>
                <w:rFonts w:ascii="Calibri" w:hAnsi="Calibri" w:cs="Calibri"/>
                <w:color w:val="auto"/>
                <w:sz w:val="22"/>
              </w:rPr>
              <w:t xml:space="preserve">NETWORK TIME PROTOCOL ORIGIN TIMESTAMP CHECK IMPERSONATION VULNERABILITY, 2016. </w:t>
            </w:r>
          </w:p>
        </w:tc>
      </w:tr>
      <w:tr w:rsidR="00E53362" w:rsidRPr="00324F67" w14:paraId="4C58CA34"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05E7BD7A" w14:textId="77777777" w:rsidR="00E53362" w:rsidRPr="004D777C" w:rsidRDefault="00E53362">
            <w:pPr>
              <w:numPr>
                <w:ilvl w:val="0"/>
                <w:numId w:val="91"/>
              </w:numPr>
              <w:rPr>
                <w:b w:val="0"/>
                <w:bCs w:val="0"/>
                <w:color w:val="auto"/>
              </w:rPr>
            </w:pPr>
          </w:p>
        </w:tc>
        <w:tc>
          <w:tcPr>
            <w:tcW w:w="8450" w:type="dxa"/>
            <w:vAlign w:val="center"/>
          </w:tcPr>
          <w:p w14:paraId="265CACAA"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color w:val="auto"/>
              </w:rPr>
            </w:pPr>
            <w:r w:rsidRPr="004D777C">
              <w:rPr>
                <w:color w:val="auto"/>
              </w:rPr>
              <w:t>CVE-2015-8139 2017/11/</w:t>
            </w:r>
            <w:proofErr w:type="gramStart"/>
            <w:r w:rsidRPr="004D777C">
              <w:rPr>
                <w:color w:val="auto"/>
              </w:rPr>
              <w:t xml:space="preserve">21  </w:t>
            </w:r>
            <w:r>
              <w:rPr>
                <w:color w:val="auto"/>
              </w:rPr>
              <w:t>Modified</w:t>
            </w:r>
            <w:proofErr w:type="gramEnd"/>
            <w:r w:rsidRPr="004D777C">
              <w:rPr>
                <w:color w:val="auto"/>
              </w:rPr>
              <w:t xml:space="preserve"> date</w:t>
            </w:r>
          </w:p>
        </w:tc>
      </w:tr>
      <w:tr w:rsidR="00E53362" w:rsidRPr="00324F67" w14:paraId="0FBD42FE"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0551FB92" w14:textId="77777777" w:rsidR="00E53362" w:rsidRPr="004D777C" w:rsidRDefault="00E53362">
            <w:pPr>
              <w:numPr>
                <w:ilvl w:val="0"/>
                <w:numId w:val="91"/>
              </w:numPr>
              <w:rPr>
                <w:b w:val="0"/>
                <w:bCs w:val="0"/>
                <w:color w:val="auto"/>
              </w:rPr>
            </w:pPr>
          </w:p>
        </w:tc>
        <w:tc>
          <w:tcPr>
            <w:tcW w:w="8450" w:type="dxa"/>
            <w:vAlign w:val="center"/>
          </w:tcPr>
          <w:p w14:paraId="352CB8E0"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CVE-2015-8139. CERT VU#357792</w:t>
            </w:r>
            <w:r>
              <w:rPr>
                <w:rFonts w:ascii="Calibri" w:hAnsi="Calibri" w:cs="Calibri"/>
                <w:color w:val="auto"/>
                <w:sz w:val="22"/>
              </w:rPr>
              <w:t xml:space="preserve">, </w:t>
            </w:r>
            <w:r w:rsidRPr="004D777C">
              <w:rPr>
                <w:rFonts w:ascii="Calibri" w:hAnsi="Calibri" w:cs="Calibri"/>
                <w:color w:val="auto"/>
                <w:sz w:val="22"/>
              </w:rPr>
              <w:t xml:space="preserve">NETWORK TIME PROTOCOL NTPQ AND NTPDC ORIGIN TIMESTAMP DISCLOSURE VULNERABILITY, 2016. </w:t>
            </w:r>
          </w:p>
        </w:tc>
      </w:tr>
      <w:tr w:rsidR="00E53362" w:rsidRPr="00324F67" w14:paraId="71D29310"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6ABFC70A" w14:textId="77777777" w:rsidR="00E53362" w:rsidRPr="004D777C" w:rsidRDefault="00E53362">
            <w:pPr>
              <w:numPr>
                <w:ilvl w:val="0"/>
                <w:numId w:val="91"/>
              </w:numPr>
              <w:rPr>
                <w:b w:val="0"/>
                <w:bCs w:val="0"/>
                <w:color w:val="auto"/>
              </w:rPr>
            </w:pPr>
          </w:p>
        </w:tc>
        <w:tc>
          <w:tcPr>
            <w:tcW w:w="8450" w:type="dxa"/>
            <w:vAlign w:val="center"/>
          </w:tcPr>
          <w:p w14:paraId="5A43B062"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color w:val="auto"/>
              </w:rPr>
            </w:pPr>
            <w:r w:rsidRPr="004D777C">
              <w:rPr>
                <w:color w:val="auto"/>
              </w:rPr>
              <w:t>CVE-2015-8140 2017/11/</w:t>
            </w:r>
            <w:proofErr w:type="gramStart"/>
            <w:r w:rsidRPr="004D777C">
              <w:rPr>
                <w:color w:val="auto"/>
              </w:rPr>
              <w:t xml:space="preserve">21  </w:t>
            </w:r>
            <w:r>
              <w:rPr>
                <w:color w:val="auto"/>
              </w:rPr>
              <w:t>Modified</w:t>
            </w:r>
            <w:proofErr w:type="gramEnd"/>
            <w:r w:rsidRPr="004D777C">
              <w:rPr>
                <w:color w:val="auto"/>
              </w:rPr>
              <w:t xml:space="preserve"> date</w:t>
            </w:r>
          </w:p>
        </w:tc>
      </w:tr>
      <w:tr w:rsidR="00E53362" w:rsidRPr="00324F67" w14:paraId="4A400827"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3660C97E" w14:textId="77777777" w:rsidR="00E53362" w:rsidRPr="004D777C" w:rsidRDefault="00E53362">
            <w:pPr>
              <w:numPr>
                <w:ilvl w:val="0"/>
                <w:numId w:val="91"/>
              </w:numPr>
              <w:rPr>
                <w:b w:val="0"/>
                <w:bCs w:val="0"/>
                <w:color w:val="auto"/>
              </w:rPr>
            </w:pPr>
          </w:p>
        </w:tc>
        <w:tc>
          <w:tcPr>
            <w:tcW w:w="8450" w:type="dxa"/>
            <w:vAlign w:val="center"/>
          </w:tcPr>
          <w:p w14:paraId="3A1ECA34"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color w:val="auto"/>
              </w:rPr>
            </w:pPr>
            <w:r w:rsidRPr="004D777C">
              <w:rPr>
                <w:color w:val="auto"/>
              </w:rPr>
              <w:t>CVE-2015-8158 2018/01/</w:t>
            </w:r>
            <w:proofErr w:type="gramStart"/>
            <w:r w:rsidRPr="004D777C">
              <w:rPr>
                <w:color w:val="auto"/>
              </w:rPr>
              <w:t xml:space="preserve">05  </w:t>
            </w:r>
            <w:r>
              <w:rPr>
                <w:color w:val="auto"/>
              </w:rPr>
              <w:t>Modified</w:t>
            </w:r>
            <w:proofErr w:type="gramEnd"/>
            <w:r w:rsidRPr="004D777C">
              <w:rPr>
                <w:color w:val="auto"/>
              </w:rPr>
              <w:t xml:space="preserve"> date</w:t>
            </w:r>
          </w:p>
        </w:tc>
      </w:tr>
      <w:tr w:rsidR="00E53362" w:rsidRPr="00324F67" w14:paraId="5D7A691B"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1585A327" w14:textId="77777777" w:rsidR="00E53362" w:rsidRPr="004D777C" w:rsidRDefault="00E53362">
            <w:pPr>
              <w:numPr>
                <w:ilvl w:val="0"/>
                <w:numId w:val="91"/>
              </w:numPr>
              <w:rPr>
                <w:b w:val="0"/>
                <w:bCs w:val="0"/>
                <w:color w:val="auto"/>
              </w:rPr>
            </w:pPr>
          </w:p>
        </w:tc>
        <w:tc>
          <w:tcPr>
            <w:tcW w:w="8450" w:type="dxa"/>
            <w:vAlign w:val="center"/>
          </w:tcPr>
          <w:p w14:paraId="42D0C09F"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color w:val="auto"/>
              </w:rPr>
            </w:pPr>
            <w:r w:rsidRPr="004D777C">
              <w:rPr>
                <w:color w:val="auto"/>
              </w:rPr>
              <w:t>CVE-2016-1547 2021/11/</w:t>
            </w:r>
            <w:proofErr w:type="gramStart"/>
            <w:r w:rsidRPr="004D777C">
              <w:rPr>
                <w:color w:val="auto"/>
              </w:rPr>
              <w:t xml:space="preserve">17  </w:t>
            </w:r>
            <w:r>
              <w:rPr>
                <w:color w:val="auto"/>
              </w:rPr>
              <w:t>Modified</w:t>
            </w:r>
            <w:proofErr w:type="gramEnd"/>
            <w:r w:rsidRPr="004D777C">
              <w:rPr>
                <w:color w:val="auto"/>
              </w:rPr>
              <w:t xml:space="preserve"> date</w:t>
            </w:r>
          </w:p>
        </w:tc>
      </w:tr>
      <w:tr w:rsidR="00E53362" w:rsidRPr="00324F67" w14:paraId="173CE372"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3C1F0661" w14:textId="77777777" w:rsidR="00E53362" w:rsidRPr="004D777C" w:rsidRDefault="00E53362">
            <w:pPr>
              <w:numPr>
                <w:ilvl w:val="0"/>
                <w:numId w:val="91"/>
              </w:numPr>
              <w:rPr>
                <w:b w:val="0"/>
                <w:bCs w:val="0"/>
                <w:color w:val="auto"/>
              </w:rPr>
            </w:pPr>
          </w:p>
        </w:tc>
        <w:tc>
          <w:tcPr>
            <w:tcW w:w="8450" w:type="dxa"/>
            <w:vAlign w:val="center"/>
          </w:tcPr>
          <w:p w14:paraId="0D447B5A"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color w:val="auto"/>
              </w:rPr>
            </w:pPr>
            <w:r w:rsidRPr="004D777C">
              <w:rPr>
                <w:color w:val="auto"/>
              </w:rPr>
              <w:t>CVE-2016-1548 2021/11/</w:t>
            </w:r>
            <w:proofErr w:type="gramStart"/>
            <w:r w:rsidRPr="004D777C">
              <w:rPr>
                <w:color w:val="auto"/>
              </w:rPr>
              <w:t xml:space="preserve">17  </w:t>
            </w:r>
            <w:r>
              <w:rPr>
                <w:color w:val="auto"/>
              </w:rPr>
              <w:t>Modified</w:t>
            </w:r>
            <w:proofErr w:type="gramEnd"/>
            <w:r w:rsidRPr="004D777C">
              <w:rPr>
                <w:color w:val="auto"/>
              </w:rPr>
              <w:t xml:space="preserve"> date</w:t>
            </w:r>
          </w:p>
        </w:tc>
      </w:tr>
      <w:tr w:rsidR="00E53362" w:rsidRPr="00324F67" w14:paraId="15F9D305"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15EE454A" w14:textId="77777777" w:rsidR="00E53362" w:rsidRPr="004D777C" w:rsidRDefault="00E53362">
            <w:pPr>
              <w:numPr>
                <w:ilvl w:val="0"/>
                <w:numId w:val="91"/>
              </w:numPr>
              <w:rPr>
                <w:b w:val="0"/>
                <w:bCs w:val="0"/>
                <w:color w:val="auto"/>
              </w:rPr>
            </w:pPr>
          </w:p>
        </w:tc>
        <w:tc>
          <w:tcPr>
            <w:tcW w:w="8450" w:type="dxa"/>
            <w:vAlign w:val="center"/>
          </w:tcPr>
          <w:p w14:paraId="70E4D630"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color w:val="auto"/>
              </w:rPr>
            </w:pPr>
            <w:r w:rsidRPr="004D777C">
              <w:rPr>
                <w:color w:val="auto"/>
              </w:rPr>
              <w:t>CVE-2016-1549 2018/03/</w:t>
            </w:r>
            <w:proofErr w:type="gramStart"/>
            <w:r w:rsidRPr="004D777C">
              <w:rPr>
                <w:color w:val="auto"/>
              </w:rPr>
              <w:t xml:space="preserve">28  </w:t>
            </w:r>
            <w:r>
              <w:rPr>
                <w:color w:val="auto"/>
              </w:rPr>
              <w:t>Modified</w:t>
            </w:r>
            <w:proofErr w:type="gramEnd"/>
            <w:r w:rsidRPr="004D777C">
              <w:rPr>
                <w:color w:val="auto"/>
              </w:rPr>
              <w:t xml:space="preserve"> date</w:t>
            </w:r>
          </w:p>
        </w:tc>
      </w:tr>
      <w:tr w:rsidR="00E53362" w:rsidRPr="00324F67" w14:paraId="3DD9C63D"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2C2129BB" w14:textId="77777777" w:rsidR="00E53362" w:rsidRPr="004D777C" w:rsidRDefault="00E53362">
            <w:pPr>
              <w:numPr>
                <w:ilvl w:val="0"/>
                <w:numId w:val="91"/>
              </w:numPr>
              <w:rPr>
                <w:b w:val="0"/>
                <w:bCs w:val="0"/>
                <w:color w:val="auto"/>
              </w:rPr>
            </w:pPr>
          </w:p>
        </w:tc>
        <w:tc>
          <w:tcPr>
            <w:tcW w:w="8450" w:type="dxa"/>
            <w:vAlign w:val="center"/>
          </w:tcPr>
          <w:p w14:paraId="0F4AA648"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color w:val="auto"/>
              </w:rPr>
            </w:pPr>
            <w:r w:rsidRPr="004D777C">
              <w:rPr>
                <w:color w:val="auto"/>
              </w:rPr>
              <w:t>CVE-2016-1550 2021/11/</w:t>
            </w:r>
            <w:proofErr w:type="gramStart"/>
            <w:r w:rsidRPr="004D777C">
              <w:rPr>
                <w:color w:val="auto"/>
              </w:rPr>
              <w:t xml:space="preserve">17  </w:t>
            </w:r>
            <w:r>
              <w:rPr>
                <w:color w:val="auto"/>
              </w:rPr>
              <w:t>Modified</w:t>
            </w:r>
            <w:proofErr w:type="gramEnd"/>
            <w:r w:rsidRPr="004D777C">
              <w:rPr>
                <w:color w:val="auto"/>
              </w:rPr>
              <w:t xml:space="preserve"> date</w:t>
            </w:r>
          </w:p>
        </w:tc>
      </w:tr>
      <w:tr w:rsidR="00E53362" w:rsidRPr="00324F67" w14:paraId="3394372B"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6696E0D5" w14:textId="77777777" w:rsidR="00E53362" w:rsidRPr="004D777C" w:rsidRDefault="00E53362">
            <w:pPr>
              <w:numPr>
                <w:ilvl w:val="0"/>
                <w:numId w:val="91"/>
              </w:numPr>
              <w:rPr>
                <w:b w:val="0"/>
                <w:bCs w:val="0"/>
                <w:color w:val="auto"/>
              </w:rPr>
            </w:pPr>
          </w:p>
        </w:tc>
        <w:tc>
          <w:tcPr>
            <w:tcW w:w="8450" w:type="dxa"/>
            <w:vAlign w:val="center"/>
          </w:tcPr>
          <w:p w14:paraId="453C40F1"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CVE-2016-1550</w:t>
            </w:r>
            <w:r>
              <w:rPr>
                <w:rFonts w:ascii="Calibri" w:hAnsi="Calibri" w:cs="Calibri"/>
                <w:color w:val="auto"/>
                <w:sz w:val="22"/>
              </w:rPr>
              <w:t xml:space="preserve">, </w:t>
            </w:r>
            <w:proofErr w:type="spellStart"/>
            <w:r w:rsidRPr="004D777C">
              <w:rPr>
                <w:rFonts w:ascii="Calibri" w:hAnsi="Calibri" w:cs="Calibri"/>
                <w:color w:val="auto"/>
                <w:sz w:val="22"/>
              </w:rPr>
              <w:t>Xleave</w:t>
            </w:r>
            <w:proofErr w:type="spellEnd"/>
            <w:r w:rsidRPr="004D777C">
              <w:rPr>
                <w:rFonts w:ascii="Calibri" w:hAnsi="Calibri" w:cs="Calibri"/>
                <w:color w:val="auto"/>
                <w:sz w:val="22"/>
              </w:rPr>
              <w:t xml:space="preserve"> Pivot: NTP Basic Mode to Interleaved, 2016. NTP Authentication Potential Timing Vulnerability.</w:t>
            </w:r>
          </w:p>
        </w:tc>
      </w:tr>
      <w:tr w:rsidR="00E53362" w:rsidRPr="00324F67" w14:paraId="70DF7FF1"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58152963" w14:textId="77777777" w:rsidR="00E53362" w:rsidRPr="004D777C" w:rsidRDefault="00E53362">
            <w:pPr>
              <w:numPr>
                <w:ilvl w:val="0"/>
                <w:numId w:val="91"/>
              </w:numPr>
              <w:rPr>
                <w:b w:val="0"/>
                <w:bCs w:val="0"/>
                <w:color w:val="auto"/>
              </w:rPr>
            </w:pPr>
          </w:p>
        </w:tc>
        <w:tc>
          <w:tcPr>
            <w:tcW w:w="8450" w:type="dxa"/>
            <w:vAlign w:val="center"/>
          </w:tcPr>
          <w:p w14:paraId="3EE1A0B8"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color w:val="auto"/>
              </w:rPr>
            </w:pPr>
            <w:r w:rsidRPr="004D777C">
              <w:rPr>
                <w:color w:val="auto"/>
              </w:rPr>
              <w:t>CVE-2016-1551 2017/11/</w:t>
            </w:r>
            <w:proofErr w:type="gramStart"/>
            <w:r w:rsidRPr="004D777C">
              <w:rPr>
                <w:color w:val="auto"/>
              </w:rPr>
              <w:t xml:space="preserve">21  </w:t>
            </w:r>
            <w:r>
              <w:rPr>
                <w:color w:val="auto"/>
              </w:rPr>
              <w:t>Modified</w:t>
            </w:r>
            <w:proofErr w:type="gramEnd"/>
            <w:r w:rsidRPr="004D777C">
              <w:rPr>
                <w:color w:val="auto"/>
              </w:rPr>
              <w:t xml:space="preserve"> date</w:t>
            </w:r>
          </w:p>
        </w:tc>
      </w:tr>
      <w:tr w:rsidR="00E53362" w:rsidRPr="00324F67" w14:paraId="2803708D"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493C3D3B" w14:textId="77777777" w:rsidR="00E53362" w:rsidRPr="004D777C" w:rsidRDefault="00E53362">
            <w:pPr>
              <w:numPr>
                <w:ilvl w:val="0"/>
                <w:numId w:val="91"/>
              </w:numPr>
              <w:rPr>
                <w:b w:val="0"/>
                <w:bCs w:val="0"/>
                <w:color w:val="auto"/>
              </w:rPr>
            </w:pPr>
          </w:p>
        </w:tc>
        <w:tc>
          <w:tcPr>
            <w:tcW w:w="8450" w:type="dxa"/>
            <w:vAlign w:val="center"/>
          </w:tcPr>
          <w:p w14:paraId="2705E3DE"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color w:val="auto"/>
              </w:rPr>
            </w:pPr>
            <w:r w:rsidRPr="004D777C">
              <w:rPr>
                <w:color w:val="auto"/>
              </w:rPr>
              <w:t>CVE-2016-2516 2017/11/</w:t>
            </w:r>
            <w:proofErr w:type="gramStart"/>
            <w:r w:rsidRPr="004D777C">
              <w:rPr>
                <w:color w:val="auto"/>
              </w:rPr>
              <w:t xml:space="preserve">21  </w:t>
            </w:r>
            <w:r>
              <w:rPr>
                <w:color w:val="auto"/>
              </w:rPr>
              <w:t>Modified</w:t>
            </w:r>
            <w:proofErr w:type="gramEnd"/>
            <w:r w:rsidRPr="004D777C">
              <w:rPr>
                <w:color w:val="auto"/>
              </w:rPr>
              <w:t xml:space="preserve"> date</w:t>
            </w:r>
          </w:p>
        </w:tc>
      </w:tr>
      <w:tr w:rsidR="00E53362" w:rsidRPr="00324F67" w14:paraId="23195B14"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27018DD7" w14:textId="77777777" w:rsidR="00E53362" w:rsidRPr="004D777C" w:rsidRDefault="00E53362">
            <w:pPr>
              <w:numPr>
                <w:ilvl w:val="0"/>
                <w:numId w:val="91"/>
              </w:numPr>
              <w:rPr>
                <w:b w:val="0"/>
                <w:bCs w:val="0"/>
                <w:color w:val="auto"/>
              </w:rPr>
            </w:pPr>
          </w:p>
        </w:tc>
        <w:tc>
          <w:tcPr>
            <w:tcW w:w="8450" w:type="dxa"/>
            <w:vAlign w:val="center"/>
          </w:tcPr>
          <w:p w14:paraId="01AB48ED"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color w:val="auto"/>
              </w:rPr>
            </w:pPr>
            <w:r w:rsidRPr="004D777C">
              <w:rPr>
                <w:color w:val="auto"/>
              </w:rPr>
              <w:t>CVE-2016-2517 2017/11/</w:t>
            </w:r>
            <w:proofErr w:type="gramStart"/>
            <w:r w:rsidRPr="004D777C">
              <w:rPr>
                <w:color w:val="auto"/>
              </w:rPr>
              <w:t xml:space="preserve">21  </w:t>
            </w:r>
            <w:r>
              <w:rPr>
                <w:color w:val="auto"/>
              </w:rPr>
              <w:t>Modified</w:t>
            </w:r>
            <w:proofErr w:type="gramEnd"/>
            <w:r w:rsidRPr="004D777C">
              <w:rPr>
                <w:color w:val="auto"/>
              </w:rPr>
              <w:t xml:space="preserve"> date</w:t>
            </w:r>
          </w:p>
        </w:tc>
      </w:tr>
      <w:tr w:rsidR="00E53362" w:rsidRPr="00324F67" w14:paraId="400F9D9A"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1EC7E3D7" w14:textId="77777777" w:rsidR="00E53362" w:rsidRPr="004D777C" w:rsidRDefault="00E53362">
            <w:pPr>
              <w:numPr>
                <w:ilvl w:val="0"/>
                <w:numId w:val="91"/>
              </w:numPr>
              <w:rPr>
                <w:b w:val="0"/>
                <w:bCs w:val="0"/>
                <w:color w:val="auto"/>
              </w:rPr>
            </w:pPr>
          </w:p>
        </w:tc>
        <w:tc>
          <w:tcPr>
            <w:tcW w:w="8450" w:type="dxa"/>
            <w:vAlign w:val="center"/>
          </w:tcPr>
          <w:p w14:paraId="757C63DA"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color w:val="auto"/>
              </w:rPr>
            </w:pPr>
            <w:r w:rsidRPr="004D777C">
              <w:rPr>
                <w:color w:val="auto"/>
              </w:rPr>
              <w:t>CVE-2016-2518 2021/06/</w:t>
            </w:r>
            <w:proofErr w:type="gramStart"/>
            <w:r w:rsidRPr="004D777C">
              <w:rPr>
                <w:color w:val="auto"/>
              </w:rPr>
              <w:t xml:space="preserve">10  </w:t>
            </w:r>
            <w:r>
              <w:rPr>
                <w:color w:val="auto"/>
              </w:rPr>
              <w:t>Modified</w:t>
            </w:r>
            <w:proofErr w:type="gramEnd"/>
            <w:r w:rsidRPr="004D777C">
              <w:rPr>
                <w:color w:val="auto"/>
              </w:rPr>
              <w:t xml:space="preserve"> date</w:t>
            </w:r>
          </w:p>
        </w:tc>
      </w:tr>
      <w:tr w:rsidR="00E53362" w:rsidRPr="00324F67" w14:paraId="0A9F7482"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321DFD14" w14:textId="77777777" w:rsidR="00E53362" w:rsidRPr="004D777C" w:rsidRDefault="00E53362">
            <w:pPr>
              <w:numPr>
                <w:ilvl w:val="0"/>
                <w:numId w:val="91"/>
              </w:numPr>
              <w:rPr>
                <w:b w:val="0"/>
                <w:bCs w:val="0"/>
                <w:color w:val="auto"/>
              </w:rPr>
            </w:pPr>
          </w:p>
        </w:tc>
        <w:tc>
          <w:tcPr>
            <w:tcW w:w="8450" w:type="dxa"/>
            <w:vAlign w:val="center"/>
          </w:tcPr>
          <w:p w14:paraId="4382C3D4"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color w:val="auto"/>
              </w:rPr>
            </w:pPr>
            <w:r w:rsidRPr="004D777C">
              <w:rPr>
                <w:color w:val="auto"/>
              </w:rPr>
              <w:t>CVE-2016-2519 2017/11/</w:t>
            </w:r>
            <w:proofErr w:type="gramStart"/>
            <w:r w:rsidRPr="004D777C">
              <w:rPr>
                <w:color w:val="auto"/>
              </w:rPr>
              <w:t xml:space="preserve">21  </w:t>
            </w:r>
            <w:r>
              <w:rPr>
                <w:color w:val="auto"/>
              </w:rPr>
              <w:t>Modified</w:t>
            </w:r>
            <w:proofErr w:type="gramEnd"/>
            <w:r w:rsidRPr="004D777C">
              <w:rPr>
                <w:color w:val="auto"/>
              </w:rPr>
              <w:t xml:space="preserve"> date</w:t>
            </w:r>
          </w:p>
        </w:tc>
      </w:tr>
      <w:tr w:rsidR="00E53362" w:rsidRPr="00324F67" w14:paraId="4B80FD3A"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2245668F" w14:textId="77777777" w:rsidR="00E53362" w:rsidRPr="004D777C" w:rsidRDefault="00E53362">
            <w:pPr>
              <w:numPr>
                <w:ilvl w:val="0"/>
                <w:numId w:val="91"/>
              </w:numPr>
              <w:rPr>
                <w:b w:val="0"/>
                <w:bCs w:val="0"/>
                <w:color w:val="auto"/>
              </w:rPr>
            </w:pPr>
          </w:p>
        </w:tc>
        <w:tc>
          <w:tcPr>
            <w:tcW w:w="8450" w:type="dxa"/>
            <w:vAlign w:val="center"/>
          </w:tcPr>
          <w:p w14:paraId="5B7C52CA"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color w:val="auto"/>
              </w:rPr>
            </w:pPr>
            <w:r w:rsidRPr="004D777C">
              <w:rPr>
                <w:color w:val="auto"/>
              </w:rPr>
              <w:t>CVE-2016-4953 2021/07/</w:t>
            </w:r>
            <w:proofErr w:type="gramStart"/>
            <w:r w:rsidRPr="004D777C">
              <w:rPr>
                <w:color w:val="auto"/>
              </w:rPr>
              <w:t xml:space="preserve">16  </w:t>
            </w:r>
            <w:r>
              <w:rPr>
                <w:color w:val="auto"/>
              </w:rPr>
              <w:t>Modified</w:t>
            </w:r>
            <w:proofErr w:type="gramEnd"/>
            <w:r w:rsidRPr="004D777C">
              <w:rPr>
                <w:color w:val="auto"/>
              </w:rPr>
              <w:t xml:space="preserve"> date</w:t>
            </w:r>
          </w:p>
        </w:tc>
      </w:tr>
      <w:tr w:rsidR="00E53362" w:rsidRPr="00324F67" w14:paraId="5C78F7DA"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2E7F7EDA" w14:textId="77777777" w:rsidR="00E53362" w:rsidRPr="004D777C" w:rsidRDefault="00E53362">
            <w:pPr>
              <w:numPr>
                <w:ilvl w:val="0"/>
                <w:numId w:val="91"/>
              </w:numPr>
              <w:rPr>
                <w:b w:val="0"/>
                <w:bCs w:val="0"/>
                <w:color w:val="auto"/>
              </w:rPr>
            </w:pPr>
          </w:p>
        </w:tc>
        <w:tc>
          <w:tcPr>
            <w:tcW w:w="8450" w:type="dxa"/>
            <w:vAlign w:val="center"/>
          </w:tcPr>
          <w:p w14:paraId="6C32306F"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color w:val="auto"/>
              </w:rPr>
            </w:pPr>
            <w:r w:rsidRPr="004D777C">
              <w:rPr>
                <w:color w:val="auto"/>
              </w:rPr>
              <w:t>CVE-2016-4954 2021/07/</w:t>
            </w:r>
            <w:proofErr w:type="gramStart"/>
            <w:r w:rsidRPr="004D777C">
              <w:rPr>
                <w:color w:val="auto"/>
              </w:rPr>
              <w:t xml:space="preserve">16  </w:t>
            </w:r>
            <w:r>
              <w:rPr>
                <w:color w:val="auto"/>
              </w:rPr>
              <w:t>Modified</w:t>
            </w:r>
            <w:proofErr w:type="gramEnd"/>
            <w:r w:rsidRPr="004D777C">
              <w:rPr>
                <w:color w:val="auto"/>
              </w:rPr>
              <w:t xml:space="preserve"> date</w:t>
            </w:r>
          </w:p>
        </w:tc>
      </w:tr>
      <w:tr w:rsidR="00E53362" w:rsidRPr="00324F67" w14:paraId="2C6FF1F2"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27C944D5" w14:textId="77777777" w:rsidR="00E53362" w:rsidRPr="004D777C" w:rsidRDefault="00E53362">
            <w:pPr>
              <w:numPr>
                <w:ilvl w:val="0"/>
                <w:numId w:val="91"/>
              </w:numPr>
              <w:rPr>
                <w:b w:val="0"/>
                <w:bCs w:val="0"/>
                <w:color w:val="auto"/>
              </w:rPr>
            </w:pPr>
          </w:p>
        </w:tc>
        <w:tc>
          <w:tcPr>
            <w:tcW w:w="8450" w:type="dxa"/>
            <w:vAlign w:val="center"/>
          </w:tcPr>
          <w:p w14:paraId="6F6262A9"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color w:val="auto"/>
              </w:rPr>
            </w:pPr>
            <w:r w:rsidRPr="004D777C">
              <w:rPr>
                <w:color w:val="auto"/>
              </w:rPr>
              <w:t>CVE-2016-4955 2021/07/</w:t>
            </w:r>
            <w:proofErr w:type="gramStart"/>
            <w:r w:rsidRPr="004D777C">
              <w:rPr>
                <w:color w:val="auto"/>
              </w:rPr>
              <w:t xml:space="preserve">16  </w:t>
            </w:r>
            <w:r>
              <w:rPr>
                <w:color w:val="auto"/>
              </w:rPr>
              <w:t>Modified</w:t>
            </w:r>
            <w:proofErr w:type="gramEnd"/>
            <w:r w:rsidRPr="004D777C">
              <w:rPr>
                <w:color w:val="auto"/>
              </w:rPr>
              <w:t xml:space="preserve"> date</w:t>
            </w:r>
          </w:p>
        </w:tc>
      </w:tr>
      <w:tr w:rsidR="00E53362" w:rsidRPr="00324F67" w14:paraId="54A7FD3D"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5DA190D4" w14:textId="77777777" w:rsidR="00E53362" w:rsidRPr="004D777C" w:rsidRDefault="00E53362">
            <w:pPr>
              <w:numPr>
                <w:ilvl w:val="0"/>
                <w:numId w:val="91"/>
              </w:numPr>
              <w:rPr>
                <w:b w:val="0"/>
                <w:bCs w:val="0"/>
                <w:color w:val="auto"/>
              </w:rPr>
            </w:pPr>
          </w:p>
        </w:tc>
        <w:tc>
          <w:tcPr>
            <w:tcW w:w="8450" w:type="dxa"/>
            <w:vAlign w:val="center"/>
          </w:tcPr>
          <w:p w14:paraId="1A3DEC89"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color w:val="auto"/>
              </w:rPr>
            </w:pPr>
            <w:r w:rsidRPr="004D777C">
              <w:rPr>
                <w:color w:val="auto"/>
              </w:rPr>
              <w:t>CVE-2016-4956 2021/07/</w:t>
            </w:r>
            <w:proofErr w:type="gramStart"/>
            <w:r w:rsidRPr="004D777C">
              <w:rPr>
                <w:color w:val="auto"/>
              </w:rPr>
              <w:t xml:space="preserve">16  </w:t>
            </w:r>
            <w:r>
              <w:rPr>
                <w:color w:val="auto"/>
              </w:rPr>
              <w:t>Modified</w:t>
            </w:r>
            <w:proofErr w:type="gramEnd"/>
            <w:r w:rsidRPr="004D777C">
              <w:rPr>
                <w:color w:val="auto"/>
              </w:rPr>
              <w:t xml:space="preserve"> date</w:t>
            </w:r>
          </w:p>
        </w:tc>
      </w:tr>
      <w:tr w:rsidR="00E53362" w:rsidRPr="00324F67" w14:paraId="7B64580C"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4BAAF336" w14:textId="77777777" w:rsidR="00E53362" w:rsidRPr="004D777C" w:rsidRDefault="00E53362">
            <w:pPr>
              <w:numPr>
                <w:ilvl w:val="0"/>
                <w:numId w:val="91"/>
              </w:numPr>
              <w:rPr>
                <w:b w:val="0"/>
                <w:bCs w:val="0"/>
                <w:color w:val="auto"/>
              </w:rPr>
            </w:pPr>
          </w:p>
        </w:tc>
        <w:tc>
          <w:tcPr>
            <w:tcW w:w="8450" w:type="dxa"/>
            <w:vAlign w:val="center"/>
          </w:tcPr>
          <w:p w14:paraId="78414797"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color w:val="auto"/>
              </w:rPr>
            </w:pPr>
            <w:r w:rsidRPr="004D777C">
              <w:rPr>
                <w:color w:val="auto"/>
              </w:rPr>
              <w:t>CVE-2016-4957 2020/06/</w:t>
            </w:r>
            <w:proofErr w:type="gramStart"/>
            <w:r w:rsidRPr="004D777C">
              <w:rPr>
                <w:color w:val="auto"/>
              </w:rPr>
              <w:t xml:space="preserve">18  </w:t>
            </w:r>
            <w:r>
              <w:rPr>
                <w:color w:val="auto"/>
              </w:rPr>
              <w:t>Modified</w:t>
            </w:r>
            <w:proofErr w:type="gramEnd"/>
            <w:r w:rsidRPr="004D777C">
              <w:rPr>
                <w:color w:val="auto"/>
              </w:rPr>
              <w:t xml:space="preserve"> date</w:t>
            </w:r>
          </w:p>
        </w:tc>
      </w:tr>
      <w:tr w:rsidR="00E53362" w:rsidRPr="00324F67" w14:paraId="075749A1"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5392CFA6" w14:textId="77777777" w:rsidR="00E53362" w:rsidRPr="004D777C" w:rsidRDefault="00E53362">
            <w:pPr>
              <w:numPr>
                <w:ilvl w:val="0"/>
                <w:numId w:val="91"/>
              </w:numPr>
              <w:rPr>
                <w:b w:val="0"/>
                <w:bCs w:val="0"/>
                <w:color w:val="auto"/>
              </w:rPr>
            </w:pPr>
          </w:p>
        </w:tc>
        <w:tc>
          <w:tcPr>
            <w:tcW w:w="8450" w:type="dxa"/>
            <w:vAlign w:val="center"/>
          </w:tcPr>
          <w:p w14:paraId="423506EB"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color w:val="auto"/>
              </w:rPr>
            </w:pPr>
            <w:r w:rsidRPr="004D777C">
              <w:rPr>
                <w:color w:val="auto"/>
              </w:rPr>
              <w:t>CVE-2016-7426 2020/06/</w:t>
            </w:r>
            <w:proofErr w:type="gramStart"/>
            <w:r w:rsidRPr="004D777C">
              <w:rPr>
                <w:color w:val="auto"/>
              </w:rPr>
              <w:t xml:space="preserve">18  </w:t>
            </w:r>
            <w:r>
              <w:rPr>
                <w:color w:val="auto"/>
              </w:rPr>
              <w:t>Modified</w:t>
            </w:r>
            <w:proofErr w:type="gramEnd"/>
            <w:r w:rsidRPr="004D777C">
              <w:rPr>
                <w:color w:val="auto"/>
              </w:rPr>
              <w:t xml:space="preserve"> date</w:t>
            </w:r>
          </w:p>
        </w:tc>
      </w:tr>
      <w:tr w:rsidR="00E53362" w:rsidRPr="00324F67" w14:paraId="103533D8"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3AB05A50" w14:textId="77777777" w:rsidR="00E53362" w:rsidRPr="004D777C" w:rsidRDefault="00E53362">
            <w:pPr>
              <w:numPr>
                <w:ilvl w:val="0"/>
                <w:numId w:val="91"/>
              </w:numPr>
              <w:rPr>
                <w:b w:val="0"/>
                <w:bCs w:val="0"/>
                <w:color w:val="auto"/>
              </w:rPr>
            </w:pPr>
          </w:p>
        </w:tc>
        <w:tc>
          <w:tcPr>
            <w:tcW w:w="8450" w:type="dxa"/>
            <w:vAlign w:val="center"/>
          </w:tcPr>
          <w:p w14:paraId="1A858B14"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color w:val="auto"/>
              </w:rPr>
            </w:pPr>
            <w:r w:rsidRPr="004D777C">
              <w:rPr>
                <w:color w:val="auto"/>
              </w:rPr>
              <w:t>CVE-2016-7427 2019/01/</w:t>
            </w:r>
            <w:proofErr w:type="gramStart"/>
            <w:r w:rsidRPr="004D777C">
              <w:rPr>
                <w:color w:val="auto"/>
              </w:rPr>
              <w:t xml:space="preserve">24  </w:t>
            </w:r>
            <w:r>
              <w:rPr>
                <w:color w:val="auto"/>
              </w:rPr>
              <w:t>Modified</w:t>
            </w:r>
            <w:proofErr w:type="gramEnd"/>
            <w:r w:rsidRPr="004D777C">
              <w:rPr>
                <w:color w:val="auto"/>
              </w:rPr>
              <w:t xml:space="preserve"> date</w:t>
            </w:r>
          </w:p>
        </w:tc>
      </w:tr>
      <w:tr w:rsidR="00E53362" w:rsidRPr="00324F67" w14:paraId="7A0669FC"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64129413" w14:textId="77777777" w:rsidR="00E53362" w:rsidRPr="004D777C" w:rsidRDefault="00E53362">
            <w:pPr>
              <w:numPr>
                <w:ilvl w:val="0"/>
                <w:numId w:val="91"/>
              </w:numPr>
              <w:rPr>
                <w:b w:val="0"/>
                <w:bCs w:val="0"/>
                <w:color w:val="auto"/>
              </w:rPr>
            </w:pPr>
          </w:p>
        </w:tc>
        <w:tc>
          <w:tcPr>
            <w:tcW w:w="8450" w:type="dxa"/>
            <w:vAlign w:val="center"/>
          </w:tcPr>
          <w:p w14:paraId="37C775FE"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color w:val="auto"/>
              </w:rPr>
            </w:pPr>
            <w:r w:rsidRPr="004D777C">
              <w:rPr>
                <w:color w:val="auto"/>
              </w:rPr>
              <w:t>CVE-2016-7428 2019/01/</w:t>
            </w:r>
            <w:proofErr w:type="gramStart"/>
            <w:r w:rsidRPr="004D777C">
              <w:rPr>
                <w:color w:val="auto"/>
              </w:rPr>
              <w:t xml:space="preserve">24  </w:t>
            </w:r>
            <w:r>
              <w:rPr>
                <w:color w:val="auto"/>
              </w:rPr>
              <w:t>Modified</w:t>
            </w:r>
            <w:proofErr w:type="gramEnd"/>
            <w:r w:rsidRPr="004D777C">
              <w:rPr>
                <w:color w:val="auto"/>
              </w:rPr>
              <w:t xml:space="preserve"> date</w:t>
            </w:r>
          </w:p>
        </w:tc>
      </w:tr>
      <w:tr w:rsidR="00E53362" w:rsidRPr="00324F67" w14:paraId="2F6D27FF"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631CEB25" w14:textId="77777777" w:rsidR="00E53362" w:rsidRPr="004D777C" w:rsidRDefault="00E53362">
            <w:pPr>
              <w:numPr>
                <w:ilvl w:val="0"/>
                <w:numId w:val="91"/>
              </w:numPr>
              <w:rPr>
                <w:b w:val="0"/>
                <w:bCs w:val="0"/>
                <w:color w:val="auto"/>
              </w:rPr>
            </w:pPr>
          </w:p>
        </w:tc>
        <w:tc>
          <w:tcPr>
            <w:tcW w:w="8450" w:type="dxa"/>
            <w:vAlign w:val="center"/>
          </w:tcPr>
          <w:p w14:paraId="6775DB5B"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color w:val="auto"/>
              </w:rPr>
            </w:pPr>
            <w:r w:rsidRPr="004D777C">
              <w:rPr>
                <w:color w:val="auto"/>
              </w:rPr>
              <w:t>CVE-2016-7429 2018/01/</w:t>
            </w:r>
            <w:proofErr w:type="gramStart"/>
            <w:r w:rsidRPr="004D777C">
              <w:rPr>
                <w:color w:val="auto"/>
              </w:rPr>
              <w:t xml:space="preserve">05  </w:t>
            </w:r>
            <w:r>
              <w:rPr>
                <w:color w:val="auto"/>
              </w:rPr>
              <w:t>Modified</w:t>
            </w:r>
            <w:proofErr w:type="gramEnd"/>
            <w:r w:rsidRPr="004D777C">
              <w:rPr>
                <w:color w:val="auto"/>
              </w:rPr>
              <w:t xml:space="preserve"> date</w:t>
            </w:r>
          </w:p>
        </w:tc>
      </w:tr>
      <w:tr w:rsidR="00E53362" w:rsidRPr="00324F67" w14:paraId="5FF5A321"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09A437BC" w14:textId="77777777" w:rsidR="00E53362" w:rsidRPr="004D777C" w:rsidRDefault="00E53362">
            <w:pPr>
              <w:numPr>
                <w:ilvl w:val="0"/>
                <w:numId w:val="91"/>
              </w:numPr>
              <w:rPr>
                <w:b w:val="0"/>
                <w:bCs w:val="0"/>
                <w:color w:val="auto"/>
              </w:rPr>
            </w:pPr>
          </w:p>
        </w:tc>
        <w:tc>
          <w:tcPr>
            <w:tcW w:w="8450" w:type="dxa"/>
            <w:vAlign w:val="center"/>
          </w:tcPr>
          <w:p w14:paraId="7BFACF75"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color w:val="auto"/>
              </w:rPr>
            </w:pPr>
            <w:r w:rsidRPr="004D777C">
              <w:rPr>
                <w:color w:val="auto"/>
              </w:rPr>
              <w:t>CVE-2016-7431 2021/07/</w:t>
            </w:r>
            <w:proofErr w:type="gramStart"/>
            <w:r w:rsidRPr="004D777C">
              <w:rPr>
                <w:color w:val="auto"/>
              </w:rPr>
              <w:t xml:space="preserve">12  </w:t>
            </w:r>
            <w:r>
              <w:rPr>
                <w:color w:val="auto"/>
              </w:rPr>
              <w:t>Modified</w:t>
            </w:r>
            <w:proofErr w:type="gramEnd"/>
            <w:r w:rsidRPr="004D777C">
              <w:rPr>
                <w:color w:val="auto"/>
              </w:rPr>
              <w:t xml:space="preserve"> date</w:t>
            </w:r>
          </w:p>
        </w:tc>
      </w:tr>
      <w:tr w:rsidR="00E53362" w:rsidRPr="00324F67" w14:paraId="174DF5AC"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6D800AEB" w14:textId="77777777" w:rsidR="00E53362" w:rsidRPr="004D777C" w:rsidRDefault="00E53362">
            <w:pPr>
              <w:numPr>
                <w:ilvl w:val="0"/>
                <w:numId w:val="91"/>
              </w:numPr>
              <w:rPr>
                <w:b w:val="0"/>
                <w:bCs w:val="0"/>
                <w:color w:val="auto"/>
              </w:rPr>
            </w:pPr>
          </w:p>
        </w:tc>
        <w:tc>
          <w:tcPr>
            <w:tcW w:w="8450" w:type="dxa"/>
            <w:vAlign w:val="center"/>
          </w:tcPr>
          <w:p w14:paraId="642FC2B8"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color w:val="auto"/>
              </w:rPr>
            </w:pPr>
            <w:r w:rsidRPr="004D777C">
              <w:rPr>
                <w:color w:val="auto"/>
              </w:rPr>
              <w:t>CVE-2016-7433 2021/07/</w:t>
            </w:r>
            <w:proofErr w:type="gramStart"/>
            <w:r w:rsidRPr="004D777C">
              <w:rPr>
                <w:color w:val="auto"/>
              </w:rPr>
              <w:t xml:space="preserve">16  </w:t>
            </w:r>
            <w:r>
              <w:rPr>
                <w:color w:val="auto"/>
              </w:rPr>
              <w:t>Modified</w:t>
            </w:r>
            <w:proofErr w:type="gramEnd"/>
            <w:r w:rsidRPr="004D777C">
              <w:rPr>
                <w:color w:val="auto"/>
              </w:rPr>
              <w:t xml:space="preserve"> date</w:t>
            </w:r>
          </w:p>
        </w:tc>
      </w:tr>
      <w:tr w:rsidR="00E53362" w:rsidRPr="00324F67" w14:paraId="10C71D93"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24D67F62" w14:textId="77777777" w:rsidR="00E53362" w:rsidRPr="004D777C" w:rsidRDefault="00E53362">
            <w:pPr>
              <w:numPr>
                <w:ilvl w:val="0"/>
                <w:numId w:val="91"/>
              </w:numPr>
              <w:rPr>
                <w:b w:val="0"/>
                <w:bCs w:val="0"/>
                <w:color w:val="auto"/>
              </w:rPr>
            </w:pPr>
          </w:p>
        </w:tc>
        <w:tc>
          <w:tcPr>
            <w:tcW w:w="8450" w:type="dxa"/>
            <w:vAlign w:val="center"/>
          </w:tcPr>
          <w:p w14:paraId="53E19968"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color w:val="auto"/>
              </w:rPr>
            </w:pPr>
            <w:r w:rsidRPr="004D777C">
              <w:rPr>
                <w:color w:val="auto"/>
              </w:rPr>
              <w:t>CVE-2016-7434 2020/06/</w:t>
            </w:r>
            <w:proofErr w:type="gramStart"/>
            <w:r w:rsidRPr="004D777C">
              <w:rPr>
                <w:color w:val="auto"/>
              </w:rPr>
              <w:t xml:space="preserve">18  </w:t>
            </w:r>
            <w:r>
              <w:rPr>
                <w:color w:val="auto"/>
              </w:rPr>
              <w:t>Modified</w:t>
            </w:r>
            <w:proofErr w:type="gramEnd"/>
            <w:r w:rsidRPr="004D777C">
              <w:rPr>
                <w:color w:val="auto"/>
              </w:rPr>
              <w:t xml:space="preserve"> date</w:t>
            </w:r>
          </w:p>
        </w:tc>
      </w:tr>
      <w:tr w:rsidR="00E53362" w:rsidRPr="00324F67" w14:paraId="32FDDE3A"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41C64E5E" w14:textId="77777777" w:rsidR="00E53362" w:rsidRPr="004D777C" w:rsidRDefault="00E53362">
            <w:pPr>
              <w:numPr>
                <w:ilvl w:val="0"/>
                <w:numId w:val="91"/>
              </w:numPr>
              <w:rPr>
                <w:b w:val="0"/>
                <w:bCs w:val="0"/>
                <w:color w:val="auto"/>
              </w:rPr>
            </w:pPr>
          </w:p>
        </w:tc>
        <w:tc>
          <w:tcPr>
            <w:tcW w:w="8450" w:type="dxa"/>
            <w:vAlign w:val="center"/>
          </w:tcPr>
          <w:p w14:paraId="6FB94E4D"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color w:val="auto"/>
              </w:rPr>
            </w:pPr>
            <w:r w:rsidRPr="004D777C">
              <w:rPr>
                <w:color w:val="auto"/>
              </w:rPr>
              <w:t>CVE-2016-9042 2022/04/</w:t>
            </w:r>
            <w:proofErr w:type="gramStart"/>
            <w:r w:rsidRPr="004D777C">
              <w:rPr>
                <w:color w:val="auto"/>
              </w:rPr>
              <w:t xml:space="preserve">19  </w:t>
            </w:r>
            <w:r>
              <w:rPr>
                <w:color w:val="auto"/>
              </w:rPr>
              <w:t>Modified</w:t>
            </w:r>
            <w:proofErr w:type="gramEnd"/>
            <w:r w:rsidRPr="004D777C">
              <w:rPr>
                <w:color w:val="auto"/>
              </w:rPr>
              <w:t xml:space="preserve"> date</w:t>
            </w:r>
          </w:p>
        </w:tc>
      </w:tr>
      <w:tr w:rsidR="00E53362" w:rsidRPr="00324F67" w14:paraId="25E3091A"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50433375" w14:textId="77777777" w:rsidR="00E53362" w:rsidRPr="004D777C" w:rsidRDefault="00E53362">
            <w:pPr>
              <w:numPr>
                <w:ilvl w:val="0"/>
                <w:numId w:val="91"/>
              </w:numPr>
              <w:rPr>
                <w:b w:val="0"/>
                <w:bCs w:val="0"/>
                <w:color w:val="auto"/>
              </w:rPr>
            </w:pPr>
          </w:p>
        </w:tc>
        <w:tc>
          <w:tcPr>
            <w:tcW w:w="8450" w:type="dxa"/>
            <w:vAlign w:val="center"/>
          </w:tcPr>
          <w:p w14:paraId="3D19E7EB"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color w:val="auto"/>
              </w:rPr>
            </w:pPr>
            <w:r w:rsidRPr="004D777C">
              <w:rPr>
                <w:color w:val="auto"/>
              </w:rPr>
              <w:t>CVE-2016-9310 2019/01/</w:t>
            </w:r>
            <w:proofErr w:type="gramStart"/>
            <w:r w:rsidRPr="004D777C">
              <w:rPr>
                <w:color w:val="auto"/>
              </w:rPr>
              <w:t xml:space="preserve">24  </w:t>
            </w:r>
            <w:r>
              <w:rPr>
                <w:color w:val="auto"/>
              </w:rPr>
              <w:t>Modified</w:t>
            </w:r>
            <w:proofErr w:type="gramEnd"/>
            <w:r w:rsidRPr="004D777C">
              <w:rPr>
                <w:color w:val="auto"/>
              </w:rPr>
              <w:t xml:space="preserve"> date</w:t>
            </w:r>
          </w:p>
        </w:tc>
      </w:tr>
      <w:tr w:rsidR="00E53362" w:rsidRPr="00324F67" w14:paraId="086E3B89"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11E0DF0C" w14:textId="77777777" w:rsidR="00E53362" w:rsidRPr="004D777C" w:rsidRDefault="00E53362">
            <w:pPr>
              <w:numPr>
                <w:ilvl w:val="0"/>
                <w:numId w:val="91"/>
              </w:numPr>
              <w:rPr>
                <w:b w:val="0"/>
                <w:bCs w:val="0"/>
                <w:color w:val="auto"/>
              </w:rPr>
            </w:pPr>
          </w:p>
        </w:tc>
        <w:tc>
          <w:tcPr>
            <w:tcW w:w="8450" w:type="dxa"/>
            <w:vAlign w:val="center"/>
          </w:tcPr>
          <w:p w14:paraId="7AD99677"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color w:val="auto"/>
              </w:rPr>
            </w:pPr>
            <w:r w:rsidRPr="004D777C">
              <w:rPr>
                <w:color w:val="auto"/>
              </w:rPr>
              <w:t>CVE-2016-9311 2019/01/</w:t>
            </w:r>
            <w:proofErr w:type="gramStart"/>
            <w:r w:rsidRPr="004D777C">
              <w:rPr>
                <w:color w:val="auto"/>
              </w:rPr>
              <w:t xml:space="preserve">24  </w:t>
            </w:r>
            <w:r>
              <w:rPr>
                <w:color w:val="auto"/>
              </w:rPr>
              <w:t>Modified</w:t>
            </w:r>
            <w:proofErr w:type="gramEnd"/>
            <w:r w:rsidRPr="004D777C">
              <w:rPr>
                <w:color w:val="auto"/>
              </w:rPr>
              <w:t xml:space="preserve"> date</w:t>
            </w:r>
          </w:p>
        </w:tc>
      </w:tr>
      <w:tr w:rsidR="00E53362" w:rsidRPr="00324F67" w14:paraId="0DE8A417"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07EEA441" w14:textId="77777777" w:rsidR="00E53362" w:rsidRPr="004D777C" w:rsidRDefault="00E53362">
            <w:pPr>
              <w:numPr>
                <w:ilvl w:val="0"/>
                <w:numId w:val="91"/>
              </w:numPr>
              <w:rPr>
                <w:b w:val="0"/>
                <w:bCs w:val="0"/>
                <w:color w:val="auto"/>
              </w:rPr>
            </w:pPr>
          </w:p>
        </w:tc>
        <w:tc>
          <w:tcPr>
            <w:tcW w:w="8450" w:type="dxa"/>
            <w:vAlign w:val="center"/>
          </w:tcPr>
          <w:p w14:paraId="69200EE7"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color w:val="auto"/>
              </w:rPr>
            </w:pPr>
            <w:r w:rsidRPr="004D777C">
              <w:rPr>
                <w:color w:val="auto"/>
              </w:rPr>
              <w:t>CVE-2017-6451 2017/10/</w:t>
            </w:r>
            <w:proofErr w:type="gramStart"/>
            <w:r w:rsidRPr="004D777C">
              <w:rPr>
                <w:color w:val="auto"/>
              </w:rPr>
              <w:t xml:space="preserve">24  </w:t>
            </w:r>
            <w:r>
              <w:rPr>
                <w:color w:val="auto"/>
              </w:rPr>
              <w:t>Modified</w:t>
            </w:r>
            <w:proofErr w:type="gramEnd"/>
            <w:r w:rsidRPr="004D777C">
              <w:rPr>
                <w:color w:val="auto"/>
              </w:rPr>
              <w:t xml:space="preserve"> date</w:t>
            </w:r>
          </w:p>
        </w:tc>
      </w:tr>
      <w:tr w:rsidR="00E53362" w:rsidRPr="00324F67" w14:paraId="1032ECD1"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30EBB69C" w14:textId="77777777" w:rsidR="00E53362" w:rsidRPr="004D777C" w:rsidRDefault="00E53362">
            <w:pPr>
              <w:numPr>
                <w:ilvl w:val="0"/>
                <w:numId w:val="91"/>
              </w:numPr>
              <w:rPr>
                <w:b w:val="0"/>
                <w:bCs w:val="0"/>
                <w:color w:val="auto"/>
              </w:rPr>
            </w:pPr>
          </w:p>
        </w:tc>
        <w:tc>
          <w:tcPr>
            <w:tcW w:w="8450" w:type="dxa"/>
            <w:vAlign w:val="center"/>
          </w:tcPr>
          <w:p w14:paraId="5DC9579C"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color w:val="auto"/>
              </w:rPr>
            </w:pPr>
            <w:r w:rsidRPr="004D777C">
              <w:rPr>
                <w:color w:val="auto"/>
              </w:rPr>
              <w:t>CVE-2017-6452 2017/10/</w:t>
            </w:r>
            <w:proofErr w:type="gramStart"/>
            <w:r w:rsidRPr="004D777C">
              <w:rPr>
                <w:color w:val="auto"/>
              </w:rPr>
              <w:t xml:space="preserve">24  </w:t>
            </w:r>
            <w:r>
              <w:rPr>
                <w:color w:val="auto"/>
              </w:rPr>
              <w:t>Modified</w:t>
            </w:r>
            <w:proofErr w:type="gramEnd"/>
            <w:r w:rsidRPr="004D777C">
              <w:rPr>
                <w:color w:val="auto"/>
              </w:rPr>
              <w:t xml:space="preserve"> date</w:t>
            </w:r>
          </w:p>
        </w:tc>
      </w:tr>
      <w:tr w:rsidR="00E53362" w:rsidRPr="00324F67" w14:paraId="7EA82E37"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0CB3CC0B" w14:textId="77777777" w:rsidR="00E53362" w:rsidRPr="004D777C" w:rsidRDefault="00E53362">
            <w:pPr>
              <w:numPr>
                <w:ilvl w:val="0"/>
                <w:numId w:val="91"/>
              </w:numPr>
              <w:rPr>
                <w:b w:val="0"/>
                <w:bCs w:val="0"/>
                <w:color w:val="auto"/>
              </w:rPr>
            </w:pPr>
          </w:p>
        </w:tc>
        <w:tc>
          <w:tcPr>
            <w:tcW w:w="8450" w:type="dxa"/>
            <w:vAlign w:val="center"/>
          </w:tcPr>
          <w:p w14:paraId="68A78BB9"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color w:val="auto"/>
              </w:rPr>
            </w:pPr>
            <w:r w:rsidRPr="004D777C">
              <w:rPr>
                <w:color w:val="auto"/>
              </w:rPr>
              <w:t>CVE-2017-6455 2017/10/</w:t>
            </w:r>
            <w:proofErr w:type="gramStart"/>
            <w:r w:rsidRPr="004D777C">
              <w:rPr>
                <w:color w:val="auto"/>
              </w:rPr>
              <w:t xml:space="preserve">24  </w:t>
            </w:r>
            <w:r>
              <w:rPr>
                <w:color w:val="auto"/>
              </w:rPr>
              <w:t>Modified</w:t>
            </w:r>
            <w:proofErr w:type="gramEnd"/>
            <w:r w:rsidRPr="004D777C">
              <w:rPr>
                <w:color w:val="auto"/>
              </w:rPr>
              <w:t xml:space="preserve"> date</w:t>
            </w:r>
          </w:p>
        </w:tc>
      </w:tr>
      <w:tr w:rsidR="00E53362" w:rsidRPr="00324F67" w14:paraId="658E81D0"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1501F768" w14:textId="77777777" w:rsidR="00E53362" w:rsidRPr="004D777C" w:rsidRDefault="00E53362">
            <w:pPr>
              <w:numPr>
                <w:ilvl w:val="0"/>
                <w:numId w:val="91"/>
              </w:numPr>
              <w:rPr>
                <w:b w:val="0"/>
                <w:bCs w:val="0"/>
                <w:color w:val="auto"/>
              </w:rPr>
            </w:pPr>
          </w:p>
        </w:tc>
        <w:tc>
          <w:tcPr>
            <w:tcW w:w="8450" w:type="dxa"/>
            <w:vAlign w:val="center"/>
          </w:tcPr>
          <w:p w14:paraId="077D1B57"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color w:val="auto"/>
              </w:rPr>
            </w:pPr>
            <w:r w:rsidRPr="004D777C">
              <w:rPr>
                <w:color w:val="auto"/>
              </w:rPr>
              <w:t>CVE-2017-6458 2021/07/</w:t>
            </w:r>
            <w:proofErr w:type="gramStart"/>
            <w:r w:rsidRPr="004D777C">
              <w:rPr>
                <w:color w:val="auto"/>
              </w:rPr>
              <w:t xml:space="preserve">12  </w:t>
            </w:r>
            <w:r>
              <w:rPr>
                <w:color w:val="auto"/>
              </w:rPr>
              <w:t>Modified</w:t>
            </w:r>
            <w:proofErr w:type="gramEnd"/>
            <w:r w:rsidRPr="004D777C">
              <w:rPr>
                <w:color w:val="auto"/>
              </w:rPr>
              <w:t xml:space="preserve"> date</w:t>
            </w:r>
          </w:p>
        </w:tc>
      </w:tr>
      <w:tr w:rsidR="00E53362" w:rsidRPr="00324F67" w14:paraId="5CDE743B"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27170505" w14:textId="77777777" w:rsidR="00E53362" w:rsidRPr="004D777C" w:rsidRDefault="00E53362">
            <w:pPr>
              <w:numPr>
                <w:ilvl w:val="0"/>
                <w:numId w:val="91"/>
              </w:numPr>
              <w:rPr>
                <w:b w:val="0"/>
                <w:bCs w:val="0"/>
                <w:color w:val="auto"/>
              </w:rPr>
            </w:pPr>
          </w:p>
        </w:tc>
        <w:tc>
          <w:tcPr>
            <w:tcW w:w="8450" w:type="dxa"/>
            <w:vAlign w:val="center"/>
          </w:tcPr>
          <w:p w14:paraId="39285F58"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color w:val="auto"/>
              </w:rPr>
            </w:pPr>
            <w:r w:rsidRPr="004D777C">
              <w:rPr>
                <w:color w:val="auto"/>
              </w:rPr>
              <w:t>CVE-2017-6459 2017/10/</w:t>
            </w:r>
            <w:proofErr w:type="gramStart"/>
            <w:r w:rsidRPr="004D777C">
              <w:rPr>
                <w:color w:val="auto"/>
              </w:rPr>
              <w:t xml:space="preserve">24  </w:t>
            </w:r>
            <w:r>
              <w:rPr>
                <w:color w:val="auto"/>
              </w:rPr>
              <w:t>Modified</w:t>
            </w:r>
            <w:proofErr w:type="gramEnd"/>
            <w:r w:rsidRPr="004D777C">
              <w:rPr>
                <w:color w:val="auto"/>
              </w:rPr>
              <w:t xml:space="preserve"> date</w:t>
            </w:r>
          </w:p>
        </w:tc>
      </w:tr>
      <w:tr w:rsidR="00E53362" w:rsidRPr="00324F67" w14:paraId="0D5DF124"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5D1DDD4A" w14:textId="77777777" w:rsidR="00E53362" w:rsidRPr="004D777C" w:rsidRDefault="00E53362">
            <w:pPr>
              <w:numPr>
                <w:ilvl w:val="0"/>
                <w:numId w:val="91"/>
              </w:numPr>
              <w:rPr>
                <w:b w:val="0"/>
                <w:bCs w:val="0"/>
                <w:color w:val="auto"/>
              </w:rPr>
            </w:pPr>
          </w:p>
        </w:tc>
        <w:tc>
          <w:tcPr>
            <w:tcW w:w="8450" w:type="dxa"/>
            <w:vAlign w:val="center"/>
          </w:tcPr>
          <w:p w14:paraId="5DBF4243"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color w:val="auto"/>
              </w:rPr>
            </w:pPr>
            <w:r w:rsidRPr="004D777C">
              <w:rPr>
                <w:color w:val="auto"/>
              </w:rPr>
              <w:t>CVE-2017-6460 2017/10/</w:t>
            </w:r>
            <w:proofErr w:type="gramStart"/>
            <w:r w:rsidRPr="004D777C">
              <w:rPr>
                <w:color w:val="auto"/>
              </w:rPr>
              <w:t xml:space="preserve">24  </w:t>
            </w:r>
            <w:r>
              <w:rPr>
                <w:color w:val="auto"/>
              </w:rPr>
              <w:t>Modified</w:t>
            </w:r>
            <w:proofErr w:type="gramEnd"/>
            <w:r w:rsidRPr="004D777C">
              <w:rPr>
                <w:color w:val="auto"/>
              </w:rPr>
              <w:t xml:space="preserve"> date</w:t>
            </w:r>
          </w:p>
        </w:tc>
      </w:tr>
      <w:tr w:rsidR="00E53362" w:rsidRPr="00324F67" w14:paraId="78EBC5CC"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67F89BA9" w14:textId="77777777" w:rsidR="00E53362" w:rsidRPr="004D777C" w:rsidRDefault="00E53362">
            <w:pPr>
              <w:numPr>
                <w:ilvl w:val="0"/>
                <w:numId w:val="91"/>
              </w:numPr>
              <w:rPr>
                <w:b w:val="0"/>
                <w:bCs w:val="0"/>
                <w:color w:val="auto"/>
              </w:rPr>
            </w:pPr>
          </w:p>
        </w:tc>
        <w:tc>
          <w:tcPr>
            <w:tcW w:w="8450" w:type="dxa"/>
            <w:vAlign w:val="center"/>
          </w:tcPr>
          <w:p w14:paraId="47789B54"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color w:val="auto"/>
              </w:rPr>
            </w:pPr>
            <w:r w:rsidRPr="004D777C">
              <w:rPr>
                <w:color w:val="auto"/>
              </w:rPr>
              <w:t>CVE-2017-6462 2019/01/</w:t>
            </w:r>
            <w:proofErr w:type="gramStart"/>
            <w:r w:rsidRPr="004D777C">
              <w:rPr>
                <w:color w:val="auto"/>
              </w:rPr>
              <w:t xml:space="preserve">24  </w:t>
            </w:r>
            <w:r>
              <w:rPr>
                <w:color w:val="auto"/>
              </w:rPr>
              <w:t>Modified</w:t>
            </w:r>
            <w:proofErr w:type="gramEnd"/>
            <w:r w:rsidRPr="004D777C">
              <w:rPr>
                <w:color w:val="auto"/>
              </w:rPr>
              <w:t xml:space="preserve"> date</w:t>
            </w:r>
          </w:p>
        </w:tc>
      </w:tr>
      <w:tr w:rsidR="00E53362" w:rsidRPr="00324F67" w14:paraId="77EB01D0"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08100C9D" w14:textId="77777777" w:rsidR="00E53362" w:rsidRPr="004D777C" w:rsidRDefault="00E53362">
            <w:pPr>
              <w:numPr>
                <w:ilvl w:val="0"/>
                <w:numId w:val="91"/>
              </w:numPr>
              <w:rPr>
                <w:b w:val="0"/>
                <w:bCs w:val="0"/>
                <w:color w:val="auto"/>
              </w:rPr>
            </w:pPr>
          </w:p>
        </w:tc>
        <w:tc>
          <w:tcPr>
            <w:tcW w:w="8450" w:type="dxa"/>
            <w:vAlign w:val="center"/>
          </w:tcPr>
          <w:p w14:paraId="6AC08CEB"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color w:val="auto"/>
              </w:rPr>
            </w:pPr>
            <w:r w:rsidRPr="004D777C">
              <w:rPr>
                <w:color w:val="auto"/>
              </w:rPr>
              <w:t>CVE-2017-6463 2019/01/</w:t>
            </w:r>
            <w:proofErr w:type="gramStart"/>
            <w:r w:rsidRPr="004D777C">
              <w:rPr>
                <w:color w:val="auto"/>
              </w:rPr>
              <w:t xml:space="preserve">24  </w:t>
            </w:r>
            <w:r>
              <w:rPr>
                <w:color w:val="auto"/>
              </w:rPr>
              <w:t>Modified</w:t>
            </w:r>
            <w:proofErr w:type="gramEnd"/>
            <w:r w:rsidRPr="004D777C">
              <w:rPr>
                <w:color w:val="auto"/>
              </w:rPr>
              <w:t xml:space="preserve"> date</w:t>
            </w:r>
          </w:p>
        </w:tc>
      </w:tr>
      <w:tr w:rsidR="00E53362" w:rsidRPr="00324F67" w14:paraId="4D951549"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0DB17EBA" w14:textId="77777777" w:rsidR="00E53362" w:rsidRPr="004D777C" w:rsidRDefault="00E53362">
            <w:pPr>
              <w:numPr>
                <w:ilvl w:val="0"/>
                <w:numId w:val="91"/>
              </w:numPr>
              <w:rPr>
                <w:b w:val="0"/>
                <w:bCs w:val="0"/>
                <w:color w:val="auto"/>
              </w:rPr>
            </w:pPr>
          </w:p>
        </w:tc>
        <w:tc>
          <w:tcPr>
            <w:tcW w:w="8450" w:type="dxa"/>
            <w:vAlign w:val="center"/>
          </w:tcPr>
          <w:p w14:paraId="6D576A47"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color w:val="auto"/>
              </w:rPr>
            </w:pPr>
            <w:r w:rsidRPr="004D777C">
              <w:rPr>
                <w:color w:val="auto"/>
              </w:rPr>
              <w:t>CVE-2017-6464 2018/04/</w:t>
            </w:r>
            <w:proofErr w:type="gramStart"/>
            <w:r w:rsidRPr="004D777C">
              <w:rPr>
                <w:color w:val="auto"/>
              </w:rPr>
              <w:t xml:space="preserve">12  </w:t>
            </w:r>
            <w:r>
              <w:rPr>
                <w:color w:val="auto"/>
              </w:rPr>
              <w:t>Modified</w:t>
            </w:r>
            <w:proofErr w:type="gramEnd"/>
            <w:r w:rsidRPr="004D777C">
              <w:rPr>
                <w:color w:val="auto"/>
              </w:rPr>
              <w:t xml:space="preserve"> date</w:t>
            </w:r>
          </w:p>
        </w:tc>
      </w:tr>
      <w:tr w:rsidR="00E53362" w:rsidRPr="00324F67" w14:paraId="45795483"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6B5E7625" w14:textId="77777777" w:rsidR="00E53362" w:rsidRPr="004D777C" w:rsidRDefault="00E53362">
            <w:pPr>
              <w:numPr>
                <w:ilvl w:val="0"/>
                <w:numId w:val="91"/>
              </w:numPr>
              <w:rPr>
                <w:b w:val="0"/>
                <w:bCs w:val="0"/>
                <w:color w:val="auto"/>
              </w:rPr>
            </w:pPr>
          </w:p>
        </w:tc>
        <w:tc>
          <w:tcPr>
            <w:tcW w:w="8450" w:type="dxa"/>
            <w:vAlign w:val="center"/>
          </w:tcPr>
          <w:p w14:paraId="21E76779"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color w:val="auto"/>
              </w:rPr>
            </w:pPr>
            <w:r w:rsidRPr="004D777C">
              <w:rPr>
                <w:color w:val="auto"/>
              </w:rPr>
              <w:t>CVE-2018-12327 2020/08/</w:t>
            </w:r>
            <w:proofErr w:type="gramStart"/>
            <w:r w:rsidRPr="004D777C">
              <w:rPr>
                <w:color w:val="auto"/>
              </w:rPr>
              <w:t xml:space="preserve">24  </w:t>
            </w:r>
            <w:r>
              <w:rPr>
                <w:color w:val="auto"/>
              </w:rPr>
              <w:t>Modified</w:t>
            </w:r>
            <w:proofErr w:type="gramEnd"/>
            <w:r w:rsidRPr="004D777C">
              <w:rPr>
                <w:color w:val="auto"/>
              </w:rPr>
              <w:t xml:space="preserve"> date</w:t>
            </w:r>
          </w:p>
        </w:tc>
      </w:tr>
      <w:tr w:rsidR="00E53362" w:rsidRPr="00324F67" w14:paraId="2F432C1C"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5AAC1156" w14:textId="77777777" w:rsidR="00E53362" w:rsidRPr="004D777C" w:rsidRDefault="00E53362">
            <w:pPr>
              <w:numPr>
                <w:ilvl w:val="0"/>
                <w:numId w:val="91"/>
              </w:numPr>
              <w:rPr>
                <w:b w:val="0"/>
                <w:bCs w:val="0"/>
                <w:color w:val="auto"/>
              </w:rPr>
            </w:pPr>
          </w:p>
        </w:tc>
        <w:tc>
          <w:tcPr>
            <w:tcW w:w="8450" w:type="dxa"/>
            <w:vAlign w:val="center"/>
          </w:tcPr>
          <w:p w14:paraId="1621F1BA"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color w:val="auto"/>
              </w:rPr>
            </w:pPr>
            <w:r w:rsidRPr="004D777C">
              <w:rPr>
                <w:color w:val="auto"/>
              </w:rPr>
              <w:t>CVE-2018-7170 2020/06/</w:t>
            </w:r>
            <w:proofErr w:type="gramStart"/>
            <w:r w:rsidRPr="004D777C">
              <w:rPr>
                <w:color w:val="auto"/>
              </w:rPr>
              <w:t xml:space="preserve">18  </w:t>
            </w:r>
            <w:r>
              <w:rPr>
                <w:color w:val="auto"/>
              </w:rPr>
              <w:t>Modified</w:t>
            </w:r>
            <w:proofErr w:type="gramEnd"/>
            <w:r w:rsidRPr="004D777C">
              <w:rPr>
                <w:color w:val="auto"/>
              </w:rPr>
              <w:t xml:space="preserve"> date</w:t>
            </w:r>
          </w:p>
        </w:tc>
      </w:tr>
      <w:tr w:rsidR="00E53362" w:rsidRPr="00324F67" w14:paraId="4068AC7B"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3F000936" w14:textId="77777777" w:rsidR="00E53362" w:rsidRPr="004D777C" w:rsidRDefault="00E53362">
            <w:pPr>
              <w:numPr>
                <w:ilvl w:val="0"/>
                <w:numId w:val="91"/>
              </w:numPr>
              <w:rPr>
                <w:b w:val="0"/>
                <w:bCs w:val="0"/>
                <w:color w:val="auto"/>
              </w:rPr>
            </w:pPr>
          </w:p>
        </w:tc>
        <w:tc>
          <w:tcPr>
            <w:tcW w:w="8450" w:type="dxa"/>
            <w:vAlign w:val="center"/>
          </w:tcPr>
          <w:p w14:paraId="7F6E2AB0"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color w:val="auto"/>
              </w:rPr>
            </w:pPr>
            <w:r w:rsidRPr="004D777C">
              <w:rPr>
                <w:color w:val="auto"/>
              </w:rPr>
              <w:t>CVE-2018-7182 2019/10/</w:t>
            </w:r>
            <w:proofErr w:type="gramStart"/>
            <w:r w:rsidRPr="004D777C">
              <w:rPr>
                <w:color w:val="auto"/>
              </w:rPr>
              <w:t xml:space="preserve">31  </w:t>
            </w:r>
            <w:r>
              <w:rPr>
                <w:color w:val="auto"/>
              </w:rPr>
              <w:t>Modified</w:t>
            </w:r>
            <w:proofErr w:type="gramEnd"/>
            <w:r w:rsidRPr="004D777C">
              <w:rPr>
                <w:color w:val="auto"/>
              </w:rPr>
              <w:t xml:space="preserve"> date</w:t>
            </w:r>
          </w:p>
        </w:tc>
      </w:tr>
      <w:tr w:rsidR="00E53362" w:rsidRPr="00324F67" w14:paraId="5FFA2C2D"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0AADBEFB" w14:textId="77777777" w:rsidR="00E53362" w:rsidRPr="004D777C" w:rsidRDefault="00E53362">
            <w:pPr>
              <w:numPr>
                <w:ilvl w:val="0"/>
                <w:numId w:val="91"/>
              </w:numPr>
              <w:rPr>
                <w:b w:val="0"/>
                <w:bCs w:val="0"/>
                <w:color w:val="auto"/>
              </w:rPr>
            </w:pPr>
          </w:p>
        </w:tc>
        <w:tc>
          <w:tcPr>
            <w:tcW w:w="8450" w:type="dxa"/>
            <w:vAlign w:val="center"/>
          </w:tcPr>
          <w:p w14:paraId="468463EC"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color w:val="auto"/>
              </w:rPr>
            </w:pPr>
            <w:r w:rsidRPr="004D777C">
              <w:rPr>
                <w:color w:val="auto"/>
              </w:rPr>
              <w:t>CVE-2018-7183 2021/07/</w:t>
            </w:r>
            <w:proofErr w:type="gramStart"/>
            <w:r w:rsidRPr="004D777C">
              <w:rPr>
                <w:color w:val="auto"/>
              </w:rPr>
              <w:t xml:space="preserve">20  </w:t>
            </w:r>
            <w:r>
              <w:rPr>
                <w:color w:val="auto"/>
              </w:rPr>
              <w:t>Modified</w:t>
            </w:r>
            <w:proofErr w:type="gramEnd"/>
            <w:r w:rsidRPr="004D777C">
              <w:rPr>
                <w:color w:val="auto"/>
              </w:rPr>
              <w:t xml:space="preserve"> date</w:t>
            </w:r>
          </w:p>
        </w:tc>
      </w:tr>
      <w:tr w:rsidR="00E53362" w:rsidRPr="00324F67" w14:paraId="0811F5FD"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1B7D9337" w14:textId="77777777" w:rsidR="00E53362" w:rsidRPr="004D777C" w:rsidRDefault="00E53362">
            <w:pPr>
              <w:numPr>
                <w:ilvl w:val="0"/>
                <w:numId w:val="91"/>
              </w:numPr>
              <w:rPr>
                <w:b w:val="0"/>
                <w:bCs w:val="0"/>
                <w:color w:val="auto"/>
              </w:rPr>
            </w:pPr>
          </w:p>
        </w:tc>
        <w:tc>
          <w:tcPr>
            <w:tcW w:w="8450" w:type="dxa"/>
            <w:vAlign w:val="center"/>
          </w:tcPr>
          <w:p w14:paraId="3B8568CB"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color w:val="auto"/>
              </w:rPr>
            </w:pPr>
            <w:r w:rsidRPr="004D777C">
              <w:rPr>
                <w:color w:val="auto"/>
              </w:rPr>
              <w:t>CVE-2018-7184 2020/08/</w:t>
            </w:r>
            <w:proofErr w:type="gramStart"/>
            <w:r w:rsidRPr="004D777C">
              <w:rPr>
                <w:color w:val="auto"/>
              </w:rPr>
              <w:t xml:space="preserve">24  </w:t>
            </w:r>
            <w:r>
              <w:rPr>
                <w:color w:val="auto"/>
              </w:rPr>
              <w:t>Modified</w:t>
            </w:r>
            <w:proofErr w:type="gramEnd"/>
            <w:r w:rsidRPr="004D777C">
              <w:rPr>
                <w:color w:val="auto"/>
              </w:rPr>
              <w:t xml:space="preserve"> date</w:t>
            </w:r>
          </w:p>
        </w:tc>
      </w:tr>
      <w:tr w:rsidR="00E53362" w:rsidRPr="00324F67" w14:paraId="44DFFFA9"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34168DE7" w14:textId="77777777" w:rsidR="00E53362" w:rsidRPr="004D777C" w:rsidRDefault="00E53362">
            <w:pPr>
              <w:numPr>
                <w:ilvl w:val="0"/>
                <w:numId w:val="91"/>
              </w:numPr>
              <w:rPr>
                <w:b w:val="0"/>
                <w:bCs w:val="0"/>
                <w:color w:val="auto"/>
              </w:rPr>
            </w:pPr>
          </w:p>
        </w:tc>
        <w:tc>
          <w:tcPr>
            <w:tcW w:w="8450" w:type="dxa"/>
            <w:vAlign w:val="center"/>
          </w:tcPr>
          <w:p w14:paraId="604EAA16"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color w:val="auto"/>
              </w:rPr>
            </w:pPr>
            <w:r w:rsidRPr="004D777C">
              <w:rPr>
                <w:color w:val="auto"/>
              </w:rPr>
              <w:t>CVE-2018-7185 2020/08/</w:t>
            </w:r>
            <w:proofErr w:type="gramStart"/>
            <w:r w:rsidRPr="004D777C">
              <w:rPr>
                <w:color w:val="auto"/>
              </w:rPr>
              <w:t xml:space="preserve">24  </w:t>
            </w:r>
            <w:r>
              <w:rPr>
                <w:color w:val="auto"/>
              </w:rPr>
              <w:t>Modified</w:t>
            </w:r>
            <w:proofErr w:type="gramEnd"/>
            <w:r w:rsidRPr="004D777C">
              <w:rPr>
                <w:color w:val="auto"/>
              </w:rPr>
              <w:t xml:space="preserve"> date</w:t>
            </w:r>
          </w:p>
        </w:tc>
      </w:tr>
      <w:tr w:rsidR="00E53362" w:rsidRPr="00324F67" w14:paraId="4505CB3D"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605FBEEC" w14:textId="77777777" w:rsidR="00E53362" w:rsidRPr="004D777C" w:rsidRDefault="00E53362">
            <w:pPr>
              <w:numPr>
                <w:ilvl w:val="0"/>
                <w:numId w:val="91"/>
              </w:numPr>
              <w:rPr>
                <w:b w:val="0"/>
                <w:bCs w:val="0"/>
                <w:color w:val="auto"/>
              </w:rPr>
            </w:pPr>
          </w:p>
        </w:tc>
        <w:tc>
          <w:tcPr>
            <w:tcW w:w="8450" w:type="dxa"/>
            <w:vAlign w:val="center"/>
          </w:tcPr>
          <w:p w14:paraId="542C5D58"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color w:val="auto"/>
              </w:rPr>
            </w:pPr>
            <w:r w:rsidRPr="004D777C">
              <w:rPr>
                <w:color w:val="auto"/>
              </w:rPr>
              <w:t>CVE-2018-8956 2020/07/</w:t>
            </w:r>
            <w:proofErr w:type="gramStart"/>
            <w:r w:rsidRPr="004D777C">
              <w:rPr>
                <w:color w:val="auto"/>
              </w:rPr>
              <w:t xml:space="preserve">19  </w:t>
            </w:r>
            <w:r>
              <w:rPr>
                <w:color w:val="auto"/>
              </w:rPr>
              <w:t>Modified</w:t>
            </w:r>
            <w:proofErr w:type="gramEnd"/>
            <w:r w:rsidRPr="004D777C">
              <w:rPr>
                <w:color w:val="auto"/>
              </w:rPr>
              <w:t xml:space="preserve"> date</w:t>
            </w:r>
          </w:p>
        </w:tc>
      </w:tr>
      <w:tr w:rsidR="00E53362" w:rsidRPr="00324F67" w14:paraId="637D6D29"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0A52CDF0" w14:textId="77777777" w:rsidR="00E53362" w:rsidRPr="004D777C" w:rsidRDefault="00E53362">
            <w:pPr>
              <w:numPr>
                <w:ilvl w:val="0"/>
                <w:numId w:val="91"/>
              </w:numPr>
              <w:rPr>
                <w:b w:val="0"/>
                <w:bCs w:val="0"/>
                <w:color w:val="auto"/>
              </w:rPr>
            </w:pPr>
          </w:p>
        </w:tc>
        <w:tc>
          <w:tcPr>
            <w:tcW w:w="8450" w:type="dxa"/>
            <w:vAlign w:val="center"/>
          </w:tcPr>
          <w:p w14:paraId="25B31D72"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color w:val="auto"/>
              </w:rPr>
            </w:pPr>
            <w:r w:rsidRPr="004D777C">
              <w:rPr>
                <w:color w:val="auto"/>
              </w:rPr>
              <w:t>CVE-2019-11331 2020/08/</w:t>
            </w:r>
            <w:proofErr w:type="gramStart"/>
            <w:r w:rsidRPr="004D777C">
              <w:rPr>
                <w:color w:val="auto"/>
              </w:rPr>
              <w:t xml:space="preserve">24  </w:t>
            </w:r>
            <w:r>
              <w:rPr>
                <w:color w:val="auto"/>
              </w:rPr>
              <w:t>Modified</w:t>
            </w:r>
            <w:proofErr w:type="gramEnd"/>
            <w:r w:rsidRPr="004D777C">
              <w:rPr>
                <w:color w:val="auto"/>
              </w:rPr>
              <w:t xml:space="preserve"> date</w:t>
            </w:r>
          </w:p>
        </w:tc>
      </w:tr>
      <w:tr w:rsidR="00E53362" w:rsidRPr="00324F67" w14:paraId="0F07FEDD"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5DD1BA6D" w14:textId="77777777" w:rsidR="00E53362" w:rsidRPr="004D777C" w:rsidRDefault="00E53362">
            <w:pPr>
              <w:numPr>
                <w:ilvl w:val="0"/>
                <w:numId w:val="91"/>
              </w:numPr>
              <w:rPr>
                <w:b w:val="0"/>
                <w:bCs w:val="0"/>
                <w:color w:val="auto"/>
              </w:rPr>
            </w:pPr>
          </w:p>
        </w:tc>
        <w:tc>
          <w:tcPr>
            <w:tcW w:w="8450" w:type="dxa"/>
            <w:vAlign w:val="center"/>
          </w:tcPr>
          <w:p w14:paraId="51E9BD17"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color w:val="auto"/>
              </w:rPr>
            </w:pPr>
            <w:r w:rsidRPr="004D777C">
              <w:rPr>
                <w:color w:val="auto"/>
              </w:rPr>
              <w:t>CVE-2019-8936 2020/10/</w:t>
            </w:r>
            <w:proofErr w:type="gramStart"/>
            <w:r w:rsidRPr="004D777C">
              <w:rPr>
                <w:color w:val="auto"/>
              </w:rPr>
              <w:t xml:space="preserve">07  </w:t>
            </w:r>
            <w:r>
              <w:rPr>
                <w:color w:val="auto"/>
              </w:rPr>
              <w:t>Modified</w:t>
            </w:r>
            <w:proofErr w:type="gramEnd"/>
            <w:r w:rsidRPr="004D777C">
              <w:rPr>
                <w:color w:val="auto"/>
              </w:rPr>
              <w:t xml:space="preserve"> date</w:t>
            </w:r>
          </w:p>
        </w:tc>
      </w:tr>
      <w:tr w:rsidR="00E53362" w:rsidRPr="00324F67" w14:paraId="728E7FBB"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40C92027" w14:textId="77777777" w:rsidR="00E53362" w:rsidRPr="004D777C" w:rsidRDefault="00E53362">
            <w:pPr>
              <w:numPr>
                <w:ilvl w:val="0"/>
                <w:numId w:val="91"/>
              </w:numPr>
              <w:rPr>
                <w:b w:val="0"/>
                <w:bCs w:val="0"/>
                <w:color w:val="auto"/>
              </w:rPr>
            </w:pPr>
          </w:p>
        </w:tc>
        <w:tc>
          <w:tcPr>
            <w:tcW w:w="8450" w:type="dxa"/>
            <w:vAlign w:val="center"/>
          </w:tcPr>
          <w:p w14:paraId="7EE35706"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color w:val="auto"/>
              </w:rPr>
            </w:pPr>
            <w:r w:rsidRPr="004D777C">
              <w:rPr>
                <w:color w:val="auto"/>
              </w:rPr>
              <w:t>CVE-2020-11868 2022/04/</w:t>
            </w:r>
            <w:proofErr w:type="gramStart"/>
            <w:r w:rsidRPr="004D777C">
              <w:rPr>
                <w:color w:val="auto"/>
              </w:rPr>
              <w:t xml:space="preserve">26  </w:t>
            </w:r>
            <w:r>
              <w:rPr>
                <w:color w:val="auto"/>
              </w:rPr>
              <w:t>Modified</w:t>
            </w:r>
            <w:proofErr w:type="gramEnd"/>
            <w:r w:rsidRPr="004D777C">
              <w:rPr>
                <w:color w:val="auto"/>
              </w:rPr>
              <w:t xml:space="preserve"> date</w:t>
            </w:r>
          </w:p>
        </w:tc>
      </w:tr>
      <w:tr w:rsidR="00E53362" w:rsidRPr="00324F67" w14:paraId="498AB7D0"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5FC72131" w14:textId="77777777" w:rsidR="00E53362" w:rsidRPr="004D777C" w:rsidRDefault="00E53362">
            <w:pPr>
              <w:numPr>
                <w:ilvl w:val="0"/>
                <w:numId w:val="91"/>
              </w:numPr>
              <w:rPr>
                <w:b w:val="0"/>
                <w:bCs w:val="0"/>
                <w:color w:val="auto"/>
              </w:rPr>
            </w:pPr>
          </w:p>
        </w:tc>
        <w:tc>
          <w:tcPr>
            <w:tcW w:w="8450" w:type="dxa"/>
            <w:vAlign w:val="center"/>
          </w:tcPr>
          <w:p w14:paraId="7551432B"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color w:val="auto"/>
              </w:rPr>
            </w:pPr>
            <w:r w:rsidRPr="004D777C">
              <w:rPr>
                <w:color w:val="auto"/>
              </w:rPr>
              <w:t>CVE-2020-13817 2022/03/</w:t>
            </w:r>
            <w:proofErr w:type="gramStart"/>
            <w:r w:rsidRPr="004D777C">
              <w:rPr>
                <w:color w:val="auto"/>
              </w:rPr>
              <w:t xml:space="preserve">29  </w:t>
            </w:r>
            <w:r>
              <w:rPr>
                <w:color w:val="auto"/>
              </w:rPr>
              <w:t>Modified</w:t>
            </w:r>
            <w:proofErr w:type="gramEnd"/>
            <w:r w:rsidRPr="004D777C">
              <w:rPr>
                <w:color w:val="auto"/>
              </w:rPr>
              <w:t xml:space="preserve"> date</w:t>
            </w:r>
          </w:p>
        </w:tc>
      </w:tr>
      <w:tr w:rsidR="00E53362" w:rsidRPr="00324F67" w14:paraId="3005E1B2"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69BA95AE" w14:textId="77777777" w:rsidR="00E53362" w:rsidRPr="004D777C" w:rsidRDefault="00E53362">
            <w:pPr>
              <w:numPr>
                <w:ilvl w:val="0"/>
                <w:numId w:val="91"/>
              </w:numPr>
              <w:rPr>
                <w:b w:val="0"/>
                <w:bCs w:val="0"/>
                <w:color w:val="auto"/>
              </w:rPr>
            </w:pPr>
          </w:p>
        </w:tc>
        <w:tc>
          <w:tcPr>
            <w:tcW w:w="8450" w:type="dxa"/>
            <w:vAlign w:val="center"/>
          </w:tcPr>
          <w:p w14:paraId="360D1C5D"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color w:val="auto"/>
              </w:rPr>
            </w:pPr>
            <w:r w:rsidRPr="004D777C">
              <w:rPr>
                <w:color w:val="auto"/>
              </w:rPr>
              <w:t>CVE-2020-15025 2021/01/</w:t>
            </w:r>
            <w:proofErr w:type="gramStart"/>
            <w:r w:rsidRPr="004D777C">
              <w:rPr>
                <w:color w:val="auto"/>
              </w:rPr>
              <w:t xml:space="preserve">20  </w:t>
            </w:r>
            <w:r>
              <w:rPr>
                <w:color w:val="auto"/>
              </w:rPr>
              <w:t>Modified</w:t>
            </w:r>
            <w:proofErr w:type="gramEnd"/>
            <w:r w:rsidRPr="004D777C">
              <w:rPr>
                <w:color w:val="auto"/>
              </w:rPr>
              <w:t xml:space="preserve"> date</w:t>
            </w:r>
          </w:p>
        </w:tc>
      </w:tr>
      <w:tr w:rsidR="00E53362" w:rsidRPr="00324F67" w14:paraId="73C4B1DD"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6CB02F32" w14:textId="77777777" w:rsidR="00E53362" w:rsidRPr="00F7357D" w:rsidRDefault="00E53362">
            <w:pPr>
              <w:numPr>
                <w:ilvl w:val="0"/>
                <w:numId w:val="91"/>
              </w:numPr>
              <w:rPr>
                <w:b w:val="0"/>
                <w:bCs w:val="0"/>
                <w:color w:val="auto"/>
              </w:rPr>
            </w:pPr>
          </w:p>
        </w:tc>
        <w:tc>
          <w:tcPr>
            <w:tcW w:w="8450" w:type="dxa"/>
            <w:vAlign w:val="center"/>
          </w:tcPr>
          <w:p w14:paraId="3E0F8095" w14:textId="77777777" w:rsidR="00E53362" w:rsidRPr="00F7357D" w:rsidRDefault="00E53362" w:rsidP="00DE49B1">
            <w:pPr>
              <w:cnfStyle w:val="000000000000" w:firstRow="0" w:lastRow="0" w:firstColumn="0" w:lastColumn="0" w:oddVBand="0" w:evenVBand="0" w:oddHBand="0" w:evenHBand="0" w:firstRowFirstColumn="0" w:firstRowLastColumn="0" w:lastRowFirstColumn="0" w:lastRowLastColumn="0"/>
              <w:rPr>
                <w:color w:val="auto"/>
              </w:rPr>
            </w:pPr>
            <w:r>
              <w:rPr>
                <w:color w:val="auto"/>
              </w:rPr>
              <w:t>CVE-2021-22212 2022/06/</w:t>
            </w:r>
            <w:proofErr w:type="gramStart"/>
            <w:r>
              <w:rPr>
                <w:color w:val="auto"/>
              </w:rPr>
              <w:t>03  Modified</w:t>
            </w:r>
            <w:proofErr w:type="gramEnd"/>
            <w:r>
              <w:rPr>
                <w:color w:val="auto"/>
              </w:rPr>
              <w:t xml:space="preserve"> date</w:t>
            </w:r>
          </w:p>
        </w:tc>
      </w:tr>
      <w:tr w:rsidR="00E53362" w:rsidRPr="00324F67" w14:paraId="6FDC6BBA"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5BE84E0A" w14:textId="77777777" w:rsidR="00E53362" w:rsidRPr="004D777C" w:rsidRDefault="00E53362">
            <w:pPr>
              <w:numPr>
                <w:ilvl w:val="0"/>
                <w:numId w:val="91"/>
              </w:numPr>
              <w:rPr>
                <w:b w:val="0"/>
                <w:bCs w:val="0"/>
                <w:color w:val="auto"/>
              </w:rPr>
            </w:pPr>
          </w:p>
        </w:tc>
        <w:tc>
          <w:tcPr>
            <w:tcW w:w="8450" w:type="dxa"/>
            <w:vAlign w:val="center"/>
          </w:tcPr>
          <w:p w14:paraId="7A06BF0E"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Message Authentication Code for the Network Time Protocol, Internet-Draft draft-ietf-ntp-mac-06, January 2019.</w:t>
            </w:r>
          </w:p>
        </w:tc>
      </w:tr>
      <w:tr w:rsidR="00E53362" w:rsidRPr="00324F67" w14:paraId="3341EFF6"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761DB148" w14:textId="77777777" w:rsidR="00E53362" w:rsidRPr="004D777C" w:rsidRDefault="00E53362">
            <w:pPr>
              <w:numPr>
                <w:ilvl w:val="0"/>
                <w:numId w:val="91"/>
              </w:numPr>
              <w:rPr>
                <w:b w:val="0"/>
                <w:bCs w:val="0"/>
                <w:color w:val="auto"/>
              </w:rPr>
            </w:pPr>
          </w:p>
        </w:tc>
        <w:tc>
          <w:tcPr>
            <w:tcW w:w="8450" w:type="dxa"/>
            <w:vAlign w:val="center"/>
          </w:tcPr>
          <w:p w14:paraId="6C271AF4"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Network Time Security for the Network Time Protocol”, Internet-Draft draft-ietf-ntp-using-nts-for-ntp-17, February 2019</w:t>
            </w:r>
            <w:r>
              <w:rPr>
                <w:rFonts w:ascii="Calibri" w:hAnsi="Calibri" w:cs="Calibri"/>
                <w:color w:val="auto"/>
                <w:sz w:val="22"/>
              </w:rPr>
              <w:t xml:space="preserve"> and approved in March 2020.</w:t>
            </w:r>
          </w:p>
        </w:tc>
      </w:tr>
      <w:tr w:rsidR="00E53362" w:rsidRPr="00324F67" w14:paraId="0FDF809E"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039F8ACF" w14:textId="77777777" w:rsidR="00E53362" w:rsidRPr="004D777C" w:rsidRDefault="00E53362">
            <w:pPr>
              <w:numPr>
                <w:ilvl w:val="0"/>
                <w:numId w:val="91"/>
              </w:numPr>
              <w:rPr>
                <w:b w:val="0"/>
                <w:bCs w:val="0"/>
                <w:color w:val="auto"/>
              </w:rPr>
            </w:pPr>
          </w:p>
        </w:tc>
        <w:tc>
          <w:tcPr>
            <w:tcW w:w="8450" w:type="dxa"/>
            <w:vAlign w:val="center"/>
          </w:tcPr>
          <w:p w14:paraId="1A9CE3E5"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NTP Client Data Minimization, Internet-Draft draft-ietf-ntp-data-minimization-04, March 2019. Updates: 5905 in conformance to BCP78 and BCP79.</w:t>
            </w:r>
          </w:p>
        </w:tc>
      </w:tr>
      <w:tr w:rsidR="00E53362" w:rsidRPr="00324F67" w14:paraId="09C5EB54"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0C55D843" w14:textId="77777777" w:rsidR="00E53362" w:rsidRPr="000275D6" w:rsidRDefault="00E53362">
            <w:pPr>
              <w:numPr>
                <w:ilvl w:val="0"/>
                <w:numId w:val="91"/>
              </w:numPr>
              <w:rPr>
                <w:b w:val="0"/>
                <w:bCs w:val="0"/>
                <w:color w:val="auto"/>
              </w:rPr>
            </w:pPr>
          </w:p>
        </w:tc>
        <w:tc>
          <w:tcPr>
            <w:tcW w:w="8450" w:type="dxa"/>
            <w:vAlign w:val="center"/>
          </w:tcPr>
          <w:p w14:paraId="545631EB" w14:textId="77777777" w:rsidR="00E53362" w:rsidRPr="000275D6" w:rsidRDefault="00E53362" w:rsidP="00DE49B1">
            <w:pPr>
              <w:cnfStyle w:val="000000000000" w:firstRow="0" w:lastRow="0" w:firstColumn="0" w:lastColumn="0" w:oddVBand="0" w:evenVBand="0" w:oddHBand="0" w:evenHBand="0" w:firstRowFirstColumn="0" w:firstRowLastColumn="0" w:lastRowFirstColumn="0" w:lastRowLastColumn="0"/>
              <w:rPr>
                <w:color w:val="auto"/>
              </w:rPr>
            </w:pPr>
            <w:r w:rsidRPr="000275D6">
              <w:rPr>
                <w:color w:val="auto"/>
              </w:rPr>
              <w:t>Payment Card Industry Data Security Standard</w:t>
            </w:r>
            <w:r>
              <w:rPr>
                <w:color w:val="auto"/>
              </w:rPr>
              <w:t xml:space="preserve"> (PCI DSS) 10.4</w:t>
            </w:r>
          </w:p>
        </w:tc>
      </w:tr>
      <w:tr w:rsidR="00E53362" w:rsidRPr="00324F67" w14:paraId="0C519624"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08E198A9" w14:textId="77777777" w:rsidR="00E53362" w:rsidRPr="004D777C" w:rsidRDefault="00E53362">
            <w:pPr>
              <w:numPr>
                <w:ilvl w:val="0"/>
                <w:numId w:val="91"/>
              </w:numPr>
              <w:rPr>
                <w:b w:val="0"/>
                <w:bCs w:val="0"/>
                <w:color w:val="auto"/>
              </w:rPr>
            </w:pPr>
          </w:p>
        </w:tc>
        <w:tc>
          <w:tcPr>
            <w:tcW w:w="8450" w:type="dxa"/>
            <w:vAlign w:val="center"/>
          </w:tcPr>
          <w:p w14:paraId="51AA4623"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RFC 1059, Network Time Protocol (Version 1) Specification and Implementation.</w:t>
            </w:r>
          </w:p>
        </w:tc>
      </w:tr>
      <w:tr w:rsidR="00E53362" w:rsidRPr="00324F67" w14:paraId="01EEF68E"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30F9AC5C" w14:textId="77777777" w:rsidR="00E53362" w:rsidRPr="004D777C" w:rsidRDefault="00E53362">
            <w:pPr>
              <w:numPr>
                <w:ilvl w:val="0"/>
                <w:numId w:val="91"/>
              </w:numPr>
              <w:rPr>
                <w:b w:val="0"/>
                <w:bCs w:val="0"/>
                <w:color w:val="auto"/>
              </w:rPr>
            </w:pPr>
          </w:p>
        </w:tc>
        <w:tc>
          <w:tcPr>
            <w:tcW w:w="8450" w:type="dxa"/>
            <w:vAlign w:val="center"/>
          </w:tcPr>
          <w:p w14:paraId="7556119F"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RFC 1119, Network Time Protocol (Version 2) Specification and Implementation.</w:t>
            </w:r>
          </w:p>
        </w:tc>
      </w:tr>
      <w:tr w:rsidR="00E53362" w:rsidRPr="00324F67" w14:paraId="2DBEC33F"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47754761" w14:textId="77777777" w:rsidR="00E53362" w:rsidRPr="004D777C" w:rsidRDefault="00E53362">
            <w:pPr>
              <w:numPr>
                <w:ilvl w:val="0"/>
                <w:numId w:val="91"/>
              </w:numPr>
              <w:rPr>
                <w:b w:val="0"/>
                <w:bCs w:val="0"/>
                <w:color w:val="auto"/>
              </w:rPr>
            </w:pPr>
          </w:p>
        </w:tc>
        <w:tc>
          <w:tcPr>
            <w:tcW w:w="8450" w:type="dxa"/>
            <w:vAlign w:val="center"/>
          </w:tcPr>
          <w:p w14:paraId="79402B01"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RFC 1305, DOI 10.17487/RFC1305, March 1992, Network Time Protocol (Version 3) Specification, Implementation and Analysis.</w:t>
            </w:r>
          </w:p>
        </w:tc>
      </w:tr>
      <w:tr w:rsidR="00E53362" w:rsidRPr="00324F67" w14:paraId="0185A927"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0A55015C" w14:textId="77777777" w:rsidR="00E53362" w:rsidRPr="004D777C" w:rsidRDefault="00E53362">
            <w:pPr>
              <w:numPr>
                <w:ilvl w:val="0"/>
                <w:numId w:val="91"/>
              </w:numPr>
              <w:rPr>
                <w:b w:val="0"/>
                <w:bCs w:val="0"/>
                <w:color w:val="auto"/>
              </w:rPr>
            </w:pPr>
          </w:p>
        </w:tc>
        <w:tc>
          <w:tcPr>
            <w:tcW w:w="8450" w:type="dxa"/>
            <w:vAlign w:val="center"/>
          </w:tcPr>
          <w:p w14:paraId="7A21E61C"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RFC 5905, DOI 10.17487/RFC5905, June 2010.</w:t>
            </w:r>
          </w:p>
        </w:tc>
      </w:tr>
      <w:tr w:rsidR="00E53362" w:rsidRPr="00324F67" w14:paraId="5B12540C"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7FB6DCB6" w14:textId="77777777" w:rsidR="00E53362" w:rsidRPr="004D777C" w:rsidRDefault="00E53362">
            <w:pPr>
              <w:numPr>
                <w:ilvl w:val="0"/>
                <w:numId w:val="91"/>
              </w:numPr>
              <w:rPr>
                <w:b w:val="0"/>
                <w:bCs w:val="0"/>
                <w:color w:val="auto"/>
              </w:rPr>
            </w:pPr>
          </w:p>
        </w:tc>
        <w:tc>
          <w:tcPr>
            <w:tcW w:w="8450" w:type="dxa"/>
            <w:vAlign w:val="center"/>
          </w:tcPr>
          <w:p w14:paraId="253E1E04"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RFC 5906, DOI 10.17487/RFC5906, June 2010, Network Time Protocol Version 4: Autokey Specification.</w:t>
            </w:r>
          </w:p>
        </w:tc>
      </w:tr>
      <w:tr w:rsidR="00E53362" w:rsidRPr="00324F67" w14:paraId="293EA3E0"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692F2CF8" w14:textId="77777777" w:rsidR="00E53362" w:rsidRPr="004D777C" w:rsidRDefault="00E53362">
            <w:pPr>
              <w:numPr>
                <w:ilvl w:val="0"/>
                <w:numId w:val="91"/>
              </w:numPr>
              <w:rPr>
                <w:b w:val="0"/>
                <w:bCs w:val="0"/>
                <w:color w:val="auto"/>
              </w:rPr>
            </w:pPr>
          </w:p>
        </w:tc>
        <w:tc>
          <w:tcPr>
            <w:tcW w:w="8450" w:type="dxa"/>
            <w:vAlign w:val="center"/>
          </w:tcPr>
          <w:p w14:paraId="51DD136A"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RFC 6151, DOI 10.17487/RFC6151, March 2011, Updated Security Considerations for the MD5 Message-Digest and the HMAC-MD5 Algorithms.</w:t>
            </w:r>
          </w:p>
        </w:tc>
      </w:tr>
      <w:tr w:rsidR="00E53362" w:rsidRPr="00324F67" w14:paraId="797525C1"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63217E19" w14:textId="77777777" w:rsidR="00E53362" w:rsidRPr="004D777C" w:rsidRDefault="00E53362">
            <w:pPr>
              <w:numPr>
                <w:ilvl w:val="0"/>
                <w:numId w:val="91"/>
              </w:numPr>
              <w:rPr>
                <w:b w:val="0"/>
                <w:bCs w:val="0"/>
                <w:color w:val="auto"/>
              </w:rPr>
            </w:pPr>
          </w:p>
        </w:tc>
        <w:tc>
          <w:tcPr>
            <w:tcW w:w="8450" w:type="dxa"/>
            <w:vAlign w:val="center"/>
          </w:tcPr>
          <w:p w14:paraId="16EF67FD"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RFC 7094, DOI 10.17487/RFC7094, January 2014, Architectural Considerations of IP Anycast.</w:t>
            </w:r>
          </w:p>
        </w:tc>
      </w:tr>
      <w:tr w:rsidR="00E53362" w:rsidRPr="00324F67" w14:paraId="3E7D4CC3"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1E365CF1" w14:textId="77777777" w:rsidR="00E53362" w:rsidRPr="004D777C" w:rsidRDefault="00E53362">
            <w:pPr>
              <w:numPr>
                <w:ilvl w:val="0"/>
                <w:numId w:val="91"/>
              </w:numPr>
              <w:rPr>
                <w:b w:val="0"/>
                <w:bCs w:val="0"/>
                <w:color w:val="auto"/>
              </w:rPr>
            </w:pPr>
          </w:p>
        </w:tc>
        <w:tc>
          <w:tcPr>
            <w:tcW w:w="8450" w:type="dxa"/>
            <w:vAlign w:val="center"/>
          </w:tcPr>
          <w:p w14:paraId="26985EE5"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RFC 7384, DOI 10.17487/RFC7384, October 2014, Security Requirements of Time Protocols in Packet Switched Networks.</w:t>
            </w:r>
          </w:p>
        </w:tc>
      </w:tr>
      <w:tr w:rsidR="00E53362" w:rsidRPr="00324F67" w14:paraId="63883532"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67F698F3" w14:textId="77777777" w:rsidR="00E53362" w:rsidRPr="004D777C" w:rsidRDefault="00E53362">
            <w:pPr>
              <w:numPr>
                <w:ilvl w:val="0"/>
                <w:numId w:val="91"/>
              </w:numPr>
              <w:rPr>
                <w:b w:val="0"/>
                <w:bCs w:val="0"/>
                <w:color w:val="auto"/>
              </w:rPr>
            </w:pPr>
          </w:p>
        </w:tc>
        <w:tc>
          <w:tcPr>
            <w:tcW w:w="8450" w:type="dxa"/>
            <w:vAlign w:val="center"/>
          </w:tcPr>
          <w:p w14:paraId="7A568062"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RFC 7384, DOI 10.17487/RFC7384, October 2014.</w:t>
            </w:r>
          </w:p>
        </w:tc>
      </w:tr>
      <w:tr w:rsidR="00E53362" w:rsidRPr="00324F67" w14:paraId="17B61344"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7B6DBA45" w14:textId="77777777" w:rsidR="00E53362" w:rsidRPr="00581292" w:rsidRDefault="00E53362">
            <w:pPr>
              <w:numPr>
                <w:ilvl w:val="0"/>
                <w:numId w:val="91"/>
              </w:numPr>
              <w:rPr>
                <w:b w:val="0"/>
                <w:bCs w:val="0"/>
                <w:color w:val="auto"/>
              </w:rPr>
            </w:pPr>
          </w:p>
        </w:tc>
        <w:tc>
          <w:tcPr>
            <w:tcW w:w="8450" w:type="dxa"/>
            <w:vAlign w:val="center"/>
          </w:tcPr>
          <w:p w14:paraId="3B8FD39D" w14:textId="77777777" w:rsidR="00E53362" w:rsidRPr="00581292" w:rsidRDefault="00E53362" w:rsidP="00DE49B1">
            <w:pPr>
              <w:cnfStyle w:val="000000000000" w:firstRow="0" w:lastRow="0" w:firstColumn="0" w:lastColumn="0" w:oddVBand="0" w:evenVBand="0" w:oddHBand="0" w:evenHBand="0" w:firstRowFirstColumn="0" w:firstRowLastColumn="0" w:lastRowFirstColumn="0" w:lastRowLastColumn="0"/>
              <w:rPr>
                <w:rFonts w:ascii="Calibri" w:hAnsi="Calibri" w:cs="Calibri"/>
                <w:color w:val="auto"/>
                <w:sz w:val="22"/>
              </w:rPr>
            </w:pPr>
            <w:r w:rsidRPr="00581292">
              <w:rPr>
                <w:rFonts w:ascii="Calibri" w:hAnsi="Calibri" w:cs="Calibri"/>
                <w:color w:val="auto"/>
                <w:sz w:val="22"/>
              </w:rPr>
              <w:t>RFC 8729, DOI:  10.17487/RFC8729, The RFC Series and RFC Editor, FEBRUARY 2020.</w:t>
            </w:r>
          </w:p>
        </w:tc>
      </w:tr>
      <w:tr w:rsidR="00E53362" w:rsidRPr="00324F67" w14:paraId="75D201CB"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3F0DDA64" w14:textId="77777777" w:rsidR="00E53362" w:rsidRPr="00581292" w:rsidRDefault="00E53362">
            <w:pPr>
              <w:numPr>
                <w:ilvl w:val="0"/>
                <w:numId w:val="91"/>
              </w:numPr>
              <w:rPr>
                <w:b w:val="0"/>
                <w:bCs w:val="0"/>
                <w:color w:val="auto"/>
              </w:rPr>
            </w:pPr>
          </w:p>
        </w:tc>
        <w:tc>
          <w:tcPr>
            <w:tcW w:w="8450" w:type="dxa"/>
            <w:vAlign w:val="center"/>
          </w:tcPr>
          <w:p w14:paraId="117FFB22" w14:textId="77777777" w:rsidR="00E53362" w:rsidRPr="00581292" w:rsidRDefault="00E53362" w:rsidP="00DE49B1">
            <w:pPr>
              <w:cnfStyle w:val="000000100000" w:firstRow="0" w:lastRow="0" w:firstColumn="0" w:lastColumn="0" w:oddVBand="0" w:evenVBand="0" w:oddHBand="1" w:evenHBand="0" w:firstRowFirstColumn="0" w:firstRowLastColumn="0" w:lastRowFirstColumn="0" w:lastRowLastColumn="0"/>
              <w:rPr>
                <w:rFonts w:ascii="Calibri" w:hAnsi="Calibri" w:cs="Calibri"/>
                <w:color w:val="auto"/>
                <w:sz w:val="22"/>
              </w:rPr>
            </w:pPr>
            <w:r w:rsidRPr="00581292">
              <w:rPr>
                <w:rFonts w:ascii="Calibri" w:hAnsi="Calibri" w:cs="Calibri"/>
                <w:color w:val="auto"/>
                <w:sz w:val="22"/>
              </w:rPr>
              <w:t xml:space="preserve">RFC </w:t>
            </w:r>
            <w:proofErr w:type="gramStart"/>
            <w:r w:rsidRPr="00581292">
              <w:rPr>
                <w:rFonts w:ascii="Calibri" w:hAnsi="Calibri" w:cs="Calibri"/>
                <w:color w:val="auto"/>
                <w:sz w:val="22"/>
              </w:rPr>
              <w:t>8915,  October</w:t>
            </w:r>
            <w:proofErr w:type="gramEnd"/>
            <w:r w:rsidRPr="00581292">
              <w:rPr>
                <w:rFonts w:ascii="Calibri" w:hAnsi="Calibri" w:cs="Calibri"/>
                <w:color w:val="auto"/>
                <w:sz w:val="22"/>
              </w:rPr>
              <w:t xml:space="preserve"> 2021</w:t>
            </w:r>
            <w:r>
              <w:rPr>
                <w:rFonts w:ascii="Calibri" w:hAnsi="Calibri" w:cs="Calibri"/>
                <w:color w:val="auto"/>
                <w:sz w:val="22"/>
              </w:rPr>
              <w:t xml:space="preserve">, </w:t>
            </w:r>
            <w:r w:rsidRPr="00581292">
              <w:rPr>
                <w:rFonts w:ascii="Calibri" w:hAnsi="Calibri" w:cs="Calibri"/>
                <w:color w:val="auto"/>
                <w:sz w:val="22"/>
              </w:rPr>
              <w:t>Network Time Security protocol (NTS)</w:t>
            </w:r>
          </w:p>
        </w:tc>
      </w:tr>
      <w:tr w:rsidR="00E53362" w:rsidRPr="00324F67" w14:paraId="0EB4C479"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149BBCAA" w14:textId="77777777" w:rsidR="00E53362" w:rsidRPr="004D777C" w:rsidRDefault="00E53362">
            <w:pPr>
              <w:numPr>
                <w:ilvl w:val="0"/>
                <w:numId w:val="91"/>
              </w:numPr>
              <w:rPr>
                <w:b w:val="0"/>
                <w:bCs w:val="0"/>
                <w:color w:val="auto"/>
              </w:rPr>
            </w:pPr>
          </w:p>
        </w:tc>
        <w:tc>
          <w:tcPr>
            <w:tcW w:w="8450" w:type="dxa"/>
            <w:vAlign w:val="center"/>
          </w:tcPr>
          <w:p w14:paraId="35A1793C"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RFC 958, Network Time Protocol (NTP).</w:t>
            </w:r>
          </w:p>
        </w:tc>
      </w:tr>
      <w:tr w:rsidR="00E53362" w:rsidRPr="00324F67" w14:paraId="466F6CAF" w14:textId="77777777" w:rsidTr="00DE4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 w:type="dxa"/>
            <w:vAlign w:val="center"/>
          </w:tcPr>
          <w:p w14:paraId="47E208FC" w14:textId="77777777" w:rsidR="00E53362" w:rsidRPr="004D777C" w:rsidRDefault="00E53362">
            <w:pPr>
              <w:numPr>
                <w:ilvl w:val="0"/>
                <w:numId w:val="91"/>
              </w:numPr>
              <w:rPr>
                <w:b w:val="0"/>
                <w:bCs w:val="0"/>
                <w:color w:val="auto"/>
              </w:rPr>
            </w:pPr>
          </w:p>
        </w:tc>
        <w:tc>
          <w:tcPr>
            <w:tcW w:w="8450" w:type="dxa"/>
            <w:vAlign w:val="center"/>
          </w:tcPr>
          <w:p w14:paraId="457F79C6" w14:textId="77777777" w:rsidR="00E53362" w:rsidRPr="004D777C" w:rsidRDefault="00E53362" w:rsidP="00DE49B1">
            <w:pPr>
              <w:cnfStyle w:val="000000100000" w:firstRow="0" w:lastRow="0" w:firstColumn="0" w:lastColumn="0" w:oddVBand="0" w:evenVBand="0" w:oddHBand="1"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SIGCOMM Computer Communications Review (CCR</w:t>
            </w:r>
            <w:proofErr w:type="gramStart"/>
            <w:r w:rsidRPr="004D777C">
              <w:rPr>
                <w:rFonts w:ascii="Calibri" w:hAnsi="Calibri" w:cs="Calibri"/>
                <w:color w:val="auto"/>
                <w:sz w:val="22"/>
              </w:rPr>
              <w:t>) ,</w:t>
            </w:r>
            <w:proofErr w:type="gramEnd"/>
            <w:r w:rsidRPr="004D777C">
              <w:rPr>
                <w:rFonts w:ascii="Calibri" w:hAnsi="Calibri" w:cs="Calibri"/>
                <w:color w:val="auto"/>
                <w:sz w:val="22"/>
              </w:rPr>
              <w:t xml:space="preserve"> 2016.</w:t>
            </w:r>
          </w:p>
        </w:tc>
      </w:tr>
      <w:tr w:rsidR="00E53362" w:rsidRPr="00324F67" w14:paraId="4E98A354" w14:textId="77777777" w:rsidTr="00DE49B1">
        <w:tc>
          <w:tcPr>
            <w:cnfStyle w:val="001000000000" w:firstRow="0" w:lastRow="0" w:firstColumn="1" w:lastColumn="0" w:oddVBand="0" w:evenVBand="0" w:oddHBand="0" w:evenHBand="0" w:firstRowFirstColumn="0" w:firstRowLastColumn="0" w:lastRowFirstColumn="0" w:lastRowLastColumn="0"/>
            <w:tcW w:w="566" w:type="dxa"/>
            <w:vAlign w:val="center"/>
          </w:tcPr>
          <w:p w14:paraId="3BA9418D" w14:textId="77777777" w:rsidR="00E53362" w:rsidRPr="004D777C" w:rsidRDefault="00E53362">
            <w:pPr>
              <w:numPr>
                <w:ilvl w:val="0"/>
                <w:numId w:val="91"/>
              </w:numPr>
              <w:rPr>
                <w:b w:val="0"/>
                <w:bCs w:val="0"/>
                <w:color w:val="auto"/>
              </w:rPr>
            </w:pPr>
          </w:p>
        </w:tc>
        <w:tc>
          <w:tcPr>
            <w:tcW w:w="8450" w:type="dxa"/>
            <w:vAlign w:val="center"/>
          </w:tcPr>
          <w:p w14:paraId="67449F1A" w14:textId="77777777" w:rsidR="00E53362" w:rsidRPr="004D777C" w:rsidRDefault="00E53362" w:rsidP="00DE49B1">
            <w:pPr>
              <w:cnfStyle w:val="000000000000" w:firstRow="0" w:lastRow="0" w:firstColumn="0" w:lastColumn="0" w:oddVBand="0" w:evenVBand="0" w:oddHBand="0" w:evenHBand="0" w:firstRowFirstColumn="0" w:firstRowLastColumn="0" w:lastRowFirstColumn="0" w:lastRowLastColumn="0"/>
              <w:rPr>
                <w:rFonts w:ascii="Calibri" w:hAnsi="Calibri" w:cs="Calibri"/>
                <w:color w:val="auto"/>
                <w:sz w:val="22"/>
              </w:rPr>
            </w:pPr>
            <w:r w:rsidRPr="004D777C">
              <w:rPr>
                <w:rFonts w:ascii="Calibri" w:hAnsi="Calibri" w:cs="Calibri"/>
                <w:color w:val="auto"/>
                <w:sz w:val="22"/>
              </w:rPr>
              <w:t xml:space="preserve">Taming the 800 Pound Gorilla: The Rise and Decline of NTP DDoS Attacks, Internet Measurement </w:t>
            </w:r>
            <w:proofErr w:type="gramStart"/>
            <w:r w:rsidRPr="004D777C">
              <w:rPr>
                <w:rFonts w:ascii="Calibri" w:hAnsi="Calibri" w:cs="Calibri"/>
                <w:color w:val="auto"/>
                <w:sz w:val="22"/>
              </w:rPr>
              <w:t>Conference ,</w:t>
            </w:r>
            <w:proofErr w:type="gramEnd"/>
            <w:r w:rsidRPr="004D777C">
              <w:rPr>
                <w:rFonts w:ascii="Calibri" w:hAnsi="Calibri" w:cs="Calibri"/>
                <w:color w:val="auto"/>
                <w:sz w:val="22"/>
              </w:rPr>
              <w:t xml:space="preserve"> 2014.</w:t>
            </w:r>
          </w:p>
        </w:tc>
      </w:tr>
    </w:tbl>
    <w:p w14:paraId="50BEA328" w14:textId="77777777" w:rsidR="00E53362" w:rsidRDefault="00E53362" w:rsidP="00E53362"/>
    <w:p w14:paraId="3C8626F9" w14:textId="77777777" w:rsidR="00E53362" w:rsidRPr="00871851" w:rsidRDefault="00E53362" w:rsidP="00E53362"/>
    <w:p w14:paraId="5BCBE64D" w14:textId="77777777" w:rsidR="008F50F5" w:rsidRDefault="008F50F5">
      <w:pPr>
        <w:spacing w:line="259" w:lineRule="auto"/>
        <w:jc w:val="left"/>
      </w:pPr>
    </w:p>
    <w:p w14:paraId="7331AA6B" w14:textId="77777777" w:rsidR="0055747F" w:rsidRPr="00871851" w:rsidRDefault="0055747F" w:rsidP="0055747F">
      <w:pPr>
        <w:spacing w:line="259" w:lineRule="auto"/>
        <w:jc w:val="left"/>
      </w:pPr>
    </w:p>
    <w:p w14:paraId="1B7F3D89" w14:textId="77777777" w:rsidR="0055747F" w:rsidRPr="00871851" w:rsidRDefault="0055747F" w:rsidP="0055747F">
      <w:pPr>
        <w:rPr>
          <w:b/>
          <w:sz w:val="16"/>
        </w:rPr>
        <w:sectPr w:rsidR="0055747F" w:rsidRPr="00871851" w:rsidSect="0055747F">
          <w:type w:val="continuous"/>
          <w:pgSz w:w="11906" w:h="16838"/>
          <w:pgMar w:top="1440" w:right="1440" w:bottom="1440" w:left="1440" w:header="708" w:footer="708" w:gutter="0"/>
          <w:cols w:space="708"/>
          <w:titlePg/>
          <w:docGrid w:linePitch="360"/>
        </w:sectPr>
      </w:pPr>
    </w:p>
    <w:p w14:paraId="7AF7743D" w14:textId="77777777" w:rsidR="00613C65" w:rsidRPr="002339DC" w:rsidRDefault="00613C65"/>
    <w:sectPr w:rsidR="00613C65" w:rsidRPr="002339DC" w:rsidSect="003B6585">
      <w:type w:val="continuous"/>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C6B4AF" w14:textId="77777777" w:rsidR="00F513C7" w:rsidRDefault="00F513C7" w:rsidP="007352BA">
      <w:pPr>
        <w:spacing w:after="0" w:line="240" w:lineRule="auto"/>
      </w:pPr>
      <w:r>
        <w:separator/>
      </w:r>
    </w:p>
  </w:endnote>
  <w:endnote w:type="continuationSeparator" w:id="0">
    <w:p w14:paraId="55951FDD" w14:textId="77777777" w:rsidR="00F513C7" w:rsidRDefault="00F513C7" w:rsidP="007352BA">
      <w:pPr>
        <w:spacing w:after="0" w:line="240" w:lineRule="auto"/>
      </w:pPr>
      <w:r>
        <w:continuationSeparator/>
      </w:r>
    </w:p>
  </w:endnote>
  <w:endnote w:type="continuationNotice" w:id="1">
    <w:p w14:paraId="37A9F684" w14:textId="77777777" w:rsidR="00F513C7" w:rsidRDefault="00F513C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old">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6CEAA3" w14:textId="77777777" w:rsidR="00587C29" w:rsidRPr="00C76516" w:rsidRDefault="00587C29" w:rsidP="004339A6">
    <w:pPr>
      <w:pStyle w:val="Footer"/>
      <w:rPr>
        <w:sz w:val="16"/>
        <w:szCs w:val="16"/>
      </w:rPr>
    </w:pPr>
  </w:p>
  <w:tbl>
    <w:tblPr>
      <w:tblStyle w:val="TableGrid"/>
      <w:tblW w:w="925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0"/>
      <w:gridCol w:w="2046"/>
      <w:gridCol w:w="3006"/>
    </w:tblGrid>
    <w:tr w:rsidR="00587C29" w:rsidRPr="00C76516" w14:paraId="77CE4FE9" w14:textId="77777777" w:rsidTr="00EA2D98">
      <w:tc>
        <w:tcPr>
          <w:tcW w:w="4200" w:type="dxa"/>
        </w:tcPr>
        <w:p w14:paraId="6A7239EB" w14:textId="71C91CC7" w:rsidR="00587C29" w:rsidRPr="00C76516" w:rsidRDefault="00352819" w:rsidP="004339A6">
          <w:pPr>
            <w:pStyle w:val="Footer"/>
            <w:jc w:val="left"/>
            <w:rPr>
              <w:sz w:val="16"/>
              <w:szCs w:val="16"/>
            </w:rPr>
          </w:pPr>
          <w:r w:rsidRPr="00A65C5C">
            <w:rPr>
              <w:rFonts w:cs="Arial"/>
              <w:sz w:val="12"/>
              <w:szCs w:val="12"/>
            </w:rPr>
            <w:t>ATNS/TPQ/RFP0</w:t>
          </w:r>
          <w:r>
            <w:rPr>
              <w:rFonts w:cs="Arial"/>
              <w:sz w:val="12"/>
              <w:szCs w:val="12"/>
            </w:rPr>
            <w:t>11</w:t>
          </w:r>
          <w:r w:rsidRPr="00A65C5C">
            <w:rPr>
              <w:rFonts w:cs="Arial"/>
              <w:sz w:val="12"/>
              <w:szCs w:val="12"/>
            </w:rPr>
            <w:t>/23.24/TIME</w:t>
          </w:r>
          <w:r w:rsidRPr="00A65C5C">
            <w:rPr>
              <w:rFonts w:cs="Arial"/>
              <w:b/>
              <w:bCs/>
              <w:sz w:val="12"/>
              <w:szCs w:val="12"/>
            </w:rPr>
            <w:t xml:space="preserve"> </w:t>
          </w:r>
          <w:r w:rsidRPr="00A65C5C">
            <w:rPr>
              <w:rFonts w:cs="Arial"/>
              <w:sz w:val="12"/>
              <w:szCs w:val="12"/>
            </w:rPr>
            <w:t>SYNCHRONISATION SYSTEMS</w:t>
          </w:r>
        </w:p>
      </w:tc>
      <w:tc>
        <w:tcPr>
          <w:tcW w:w="2046" w:type="dxa"/>
          <w:vAlign w:val="center"/>
        </w:tcPr>
        <w:p w14:paraId="3B24C9E2" w14:textId="77777777" w:rsidR="00587C29" w:rsidRPr="00C76516" w:rsidRDefault="00587C29">
          <w:pPr>
            <w:pStyle w:val="Footer"/>
            <w:jc w:val="center"/>
            <w:rPr>
              <w:sz w:val="16"/>
              <w:szCs w:val="16"/>
            </w:rPr>
          </w:pPr>
          <w:r w:rsidRPr="00C76516">
            <w:rPr>
              <w:sz w:val="16"/>
              <w:szCs w:val="16"/>
            </w:rPr>
            <w:t xml:space="preserve">Page </w:t>
          </w:r>
          <w:r w:rsidRPr="00C76516">
            <w:rPr>
              <w:b/>
              <w:bCs/>
              <w:sz w:val="16"/>
              <w:szCs w:val="16"/>
            </w:rPr>
            <w:fldChar w:fldCharType="begin"/>
          </w:r>
          <w:r w:rsidRPr="00C76516">
            <w:rPr>
              <w:b/>
              <w:bCs/>
              <w:sz w:val="16"/>
              <w:szCs w:val="16"/>
            </w:rPr>
            <w:instrText xml:space="preserve"> PAGE  \* Arabic  \* MERGEFORMAT </w:instrText>
          </w:r>
          <w:r w:rsidRPr="00C76516">
            <w:rPr>
              <w:b/>
              <w:bCs/>
              <w:sz w:val="16"/>
              <w:szCs w:val="16"/>
            </w:rPr>
            <w:fldChar w:fldCharType="separate"/>
          </w:r>
          <w:r>
            <w:rPr>
              <w:b/>
              <w:bCs/>
              <w:sz w:val="16"/>
              <w:szCs w:val="16"/>
            </w:rPr>
            <w:t>3</w:t>
          </w:r>
          <w:r w:rsidRPr="00C76516">
            <w:rPr>
              <w:b/>
              <w:bCs/>
              <w:sz w:val="16"/>
              <w:szCs w:val="16"/>
            </w:rPr>
            <w:fldChar w:fldCharType="end"/>
          </w:r>
          <w:r w:rsidRPr="00C76516">
            <w:rPr>
              <w:sz w:val="16"/>
              <w:szCs w:val="16"/>
            </w:rPr>
            <w:t xml:space="preserve"> of </w:t>
          </w:r>
          <w:r w:rsidRPr="00C76516">
            <w:rPr>
              <w:b/>
              <w:bCs/>
              <w:sz w:val="16"/>
              <w:szCs w:val="16"/>
            </w:rPr>
            <w:fldChar w:fldCharType="begin"/>
          </w:r>
          <w:r w:rsidRPr="00C76516">
            <w:rPr>
              <w:b/>
              <w:bCs/>
              <w:sz w:val="16"/>
              <w:szCs w:val="16"/>
            </w:rPr>
            <w:instrText xml:space="preserve"> NUMPAGES  \* Arabic  \* MERGEFORMAT </w:instrText>
          </w:r>
          <w:r w:rsidRPr="00C76516">
            <w:rPr>
              <w:b/>
              <w:bCs/>
              <w:sz w:val="16"/>
              <w:szCs w:val="16"/>
            </w:rPr>
            <w:fldChar w:fldCharType="separate"/>
          </w:r>
          <w:r>
            <w:rPr>
              <w:b/>
              <w:bCs/>
              <w:sz w:val="16"/>
              <w:szCs w:val="16"/>
            </w:rPr>
            <w:t>65</w:t>
          </w:r>
          <w:r w:rsidRPr="00C76516">
            <w:rPr>
              <w:b/>
              <w:bCs/>
              <w:sz w:val="16"/>
              <w:szCs w:val="16"/>
            </w:rPr>
            <w:fldChar w:fldCharType="end"/>
          </w:r>
        </w:p>
      </w:tc>
      <w:tc>
        <w:tcPr>
          <w:tcW w:w="3006" w:type="dxa"/>
          <w:vAlign w:val="center"/>
        </w:tcPr>
        <w:p w14:paraId="0D61B0F5" w14:textId="381501C3" w:rsidR="00587C29" w:rsidRPr="00C76516" w:rsidRDefault="00352819">
          <w:pPr>
            <w:pStyle w:val="Footer"/>
            <w:jc w:val="right"/>
            <w:rPr>
              <w:sz w:val="16"/>
              <w:szCs w:val="16"/>
            </w:rPr>
          </w:pPr>
          <w:r>
            <w:rPr>
              <w:sz w:val="16"/>
              <w:szCs w:val="16"/>
            </w:rPr>
            <w:t>05 June</w:t>
          </w:r>
          <w:r w:rsidR="001C4835">
            <w:rPr>
              <w:sz w:val="16"/>
              <w:szCs w:val="16"/>
            </w:rPr>
            <w:t xml:space="preserve"> 2023</w:t>
          </w:r>
        </w:p>
      </w:tc>
    </w:tr>
  </w:tbl>
  <w:p w14:paraId="287A1F11" w14:textId="64E2047D" w:rsidR="00587C29" w:rsidRPr="008751B9" w:rsidRDefault="00587C29">
    <w:pPr>
      <w:pStyle w:val="Footer"/>
      <w:rPr>
        <w:sz w:val="16"/>
        <w:szCs w:val="1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81A42" w14:textId="0FD034AC" w:rsidR="00587C29" w:rsidRPr="008751B9" w:rsidRDefault="00587C29" w:rsidP="007240A6">
    <w:pPr>
      <w:pStyle w:val="Footer"/>
      <w:rPr>
        <w:sz w:val="16"/>
        <w:szCs w:val="16"/>
      </w:rPr>
    </w:pPr>
  </w:p>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2046"/>
      <w:gridCol w:w="3006"/>
    </w:tblGrid>
    <w:tr w:rsidR="00587C29" w:rsidRPr="004339A6" w14:paraId="6BC8E2BE" w14:textId="77777777" w:rsidTr="008751B9">
      <w:tc>
        <w:tcPr>
          <w:tcW w:w="3964" w:type="dxa"/>
        </w:tcPr>
        <w:p w14:paraId="4A38304A" w14:textId="709BAA94" w:rsidR="00587C29" w:rsidRPr="008751B9" w:rsidRDefault="00352819" w:rsidP="008751B9">
          <w:pPr>
            <w:pStyle w:val="Footer"/>
            <w:jc w:val="left"/>
            <w:rPr>
              <w:sz w:val="16"/>
              <w:szCs w:val="16"/>
            </w:rPr>
          </w:pPr>
          <w:r w:rsidRPr="00A65C5C">
            <w:rPr>
              <w:rFonts w:cs="Arial"/>
              <w:sz w:val="12"/>
              <w:szCs w:val="12"/>
            </w:rPr>
            <w:t>ATNS/TPQ/RFP0</w:t>
          </w:r>
          <w:r>
            <w:rPr>
              <w:rFonts w:cs="Arial"/>
              <w:sz w:val="12"/>
              <w:szCs w:val="12"/>
            </w:rPr>
            <w:t>11</w:t>
          </w:r>
          <w:r w:rsidRPr="00A65C5C">
            <w:rPr>
              <w:rFonts w:cs="Arial"/>
              <w:sz w:val="12"/>
              <w:szCs w:val="12"/>
            </w:rPr>
            <w:t>/23.24/TIME</w:t>
          </w:r>
          <w:r w:rsidRPr="00A65C5C">
            <w:rPr>
              <w:rFonts w:cs="Arial"/>
              <w:b/>
              <w:bCs/>
              <w:sz w:val="12"/>
              <w:szCs w:val="12"/>
            </w:rPr>
            <w:t xml:space="preserve"> </w:t>
          </w:r>
          <w:r w:rsidRPr="00A65C5C">
            <w:rPr>
              <w:rFonts w:cs="Arial"/>
              <w:sz w:val="12"/>
              <w:szCs w:val="12"/>
            </w:rPr>
            <w:t>SYNCHRONISATION SYSTEMS</w:t>
          </w:r>
        </w:p>
      </w:tc>
      <w:tc>
        <w:tcPr>
          <w:tcW w:w="2046" w:type="dxa"/>
        </w:tcPr>
        <w:p w14:paraId="68A1521C" w14:textId="4A8BEDED" w:rsidR="00587C29" w:rsidRPr="008751B9" w:rsidRDefault="00587C29" w:rsidP="008751B9">
          <w:pPr>
            <w:pStyle w:val="Footer"/>
            <w:jc w:val="center"/>
            <w:rPr>
              <w:sz w:val="16"/>
              <w:szCs w:val="16"/>
            </w:rPr>
          </w:pPr>
          <w:r w:rsidRPr="008751B9">
            <w:rPr>
              <w:sz w:val="16"/>
              <w:szCs w:val="16"/>
            </w:rPr>
            <w:t xml:space="preserve">Page </w:t>
          </w:r>
          <w:r w:rsidRPr="008751B9">
            <w:rPr>
              <w:b/>
              <w:bCs/>
              <w:sz w:val="16"/>
              <w:szCs w:val="16"/>
            </w:rPr>
            <w:fldChar w:fldCharType="begin"/>
          </w:r>
          <w:r w:rsidRPr="008751B9">
            <w:rPr>
              <w:b/>
              <w:bCs/>
              <w:sz w:val="16"/>
              <w:szCs w:val="16"/>
            </w:rPr>
            <w:instrText xml:space="preserve"> PAGE  \* Arabic  \* MERGEFORMAT </w:instrText>
          </w:r>
          <w:r w:rsidRPr="008751B9">
            <w:rPr>
              <w:b/>
              <w:bCs/>
              <w:sz w:val="16"/>
              <w:szCs w:val="16"/>
            </w:rPr>
            <w:fldChar w:fldCharType="separate"/>
          </w:r>
          <w:r w:rsidRPr="008751B9">
            <w:rPr>
              <w:b/>
              <w:bCs/>
              <w:sz w:val="16"/>
              <w:szCs w:val="16"/>
            </w:rPr>
            <w:t>2</w:t>
          </w:r>
          <w:r w:rsidRPr="008751B9">
            <w:rPr>
              <w:b/>
              <w:bCs/>
              <w:sz w:val="16"/>
              <w:szCs w:val="16"/>
            </w:rPr>
            <w:fldChar w:fldCharType="end"/>
          </w:r>
          <w:r w:rsidRPr="008751B9">
            <w:rPr>
              <w:sz w:val="16"/>
              <w:szCs w:val="16"/>
            </w:rPr>
            <w:t xml:space="preserve"> of </w:t>
          </w:r>
          <w:r w:rsidRPr="008751B9">
            <w:rPr>
              <w:b/>
              <w:bCs/>
              <w:sz w:val="16"/>
              <w:szCs w:val="16"/>
            </w:rPr>
            <w:fldChar w:fldCharType="begin"/>
          </w:r>
          <w:r w:rsidRPr="008751B9">
            <w:rPr>
              <w:b/>
              <w:bCs/>
              <w:sz w:val="16"/>
              <w:szCs w:val="16"/>
            </w:rPr>
            <w:instrText xml:space="preserve"> NUMPAGES  \* Arabic  \* MERGEFORMAT </w:instrText>
          </w:r>
          <w:r w:rsidRPr="008751B9">
            <w:rPr>
              <w:b/>
              <w:bCs/>
              <w:sz w:val="16"/>
              <w:szCs w:val="16"/>
            </w:rPr>
            <w:fldChar w:fldCharType="separate"/>
          </w:r>
          <w:r w:rsidRPr="008751B9">
            <w:rPr>
              <w:b/>
              <w:bCs/>
              <w:sz w:val="16"/>
              <w:szCs w:val="16"/>
            </w:rPr>
            <w:t>66</w:t>
          </w:r>
          <w:r w:rsidRPr="008751B9">
            <w:rPr>
              <w:b/>
              <w:bCs/>
              <w:sz w:val="16"/>
              <w:szCs w:val="16"/>
            </w:rPr>
            <w:fldChar w:fldCharType="end"/>
          </w:r>
        </w:p>
      </w:tc>
      <w:tc>
        <w:tcPr>
          <w:tcW w:w="3006" w:type="dxa"/>
        </w:tcPr>
        <w:p w14:paraId="0FD7FB1B" w14:textId="6B4C63BE" w:rsidR="00587C29" w:rsidRPr="008751B9" w:rsidRDefault="00352819" w:rsidP="008751B9">
          <w:pPr>
            <w:pStyle w:val="Footer"/>
            <w:jc w:val="right"/>
            <w:rPr>
              <w:sz w:val="16"/>
              <w:szCs w:val="16"/>
            </w:rPr>
          </w:pPr>
          <w:r>
            <w:rPr>
              <w:sz w:val="16"/>
              <w:szCs w:val="16"/>
            </w:rPr>
            <w:t>05 June</w:t>
          </w:r>
          <w:r w:rsidR="006D19A1">
            <w:rPr>
              <w:sz w:val="16"/>
              <w:szCs w:val="16"/>
            </w:rPr>
            <w:t xml:space="preserve"> 2023</w:t>
          </w:r>
        </w:p>
      </w:tc>
    </w:tr>
  </w:tbl>
  <w:p w14:paraId="4F0766C2" w14:textId="77777777" w:rsidR="00587C29" w:rsidRPr="008751B9" w:rsidRDefault="00587C29" w:rsidP="004339A6">
    <w:pPr>
      <w:pStyle w:val="Footer"/>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87341E" w14:textId="77777777" w:rsidR="00F513C7" w:rsidRDefault="00F513C7" w:rsidP="007352BA">
      <w:pPr>
        <w:spacing w:after="0" w:line="240" w:lineRule="auto"/>
      </w:pPr>
      <w:r>
        <w:separator/>
      </w:r>
    </w:p>
  </w:footnote>
  <w:footnote w:type="continuationSeparator" w:id="0">
    <w:p w14:paraId="255E5C59" w14:textId="77777777" w:rsidR="00F513C7" w:rsidRDefault="00F513C7" w:rsidP="007352BA">
      <w:pPr>
        <w:spacing w:after="0" w:line="240" w:lineRule="auto"/>
      </w:pPr>
      <w:r>
        <w:continuationSeparator/>
      </w:r>
    </w:p>
  </w:footnote>
  <w:footnote w:type="continuationNotice" w:id="1">
    <w:p w14:paraId="77F620FA" w14:textId="77777777" w:rsidR="00F513C7" w:rsidRDefault="00F513C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0812C4" w14:textId="0AF87027" w:rsidR="00587C29" w:rsidRDefault="00587C29">
    <w:pPr>
      <w:pStyle w:val="Header"/>
    </w:pPr>
    <w:r>
      <w:t xml:space="preserve">Time </w:t>
    </w:r>
    <w:r w:rsidR="000516FF">
      <w:t xml:space="preserve">Synchronisation </w:t>
    </w:r>
    <w:r>
      <w:t>Project</w:t>
    </w:r>
    <w:r>
      <w:tab/>
    </w:r>
    <w:r w:rsidRPr="00CF6941">
      <w:ptab w:relativeTo="margin" w:alignment="center" w:leader="none"/>
    </w:r>
    <w:r w:rsidRPr="00CF6941">
      <w:ptab w:relativeTo="margin" w:alignment="right" w:leader="none"/>
    </w:r>
    <w:r w:rsidR="00860F3C">
      <w:t>Volume 2</w:t>
    </w:r>
  </w:p>
  <w:p w14:paraId="07CADF10" w14:textId="74A212B7" w:rsidR="00587C29" w:rsidRDefault="00587C29">
    <w:pPr>
      <w:pStyle w:val="Header"/>
    </w:pPr>
    <w:r>
      <w:t>_________________________________________________________________________________</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A47ED" w14:textId="5DFCCD83" w:rsidR="00587C29" w:rsidRDefault="00587C29" w:rsidP="00BA01EF">
    <w:pPr>
      <w:pStyle w:val="Header"/>
    </w:pPr>
    <w:r>
      <w:t xml:space="preserve">Time </w:t>
    </w:r>
    <w:r w:rsidR="004A3CB5">
      <w:t>Synchronisation</w:t>
    </w:r>
    <w:r>
      <w:t xml:space="preserve"> Project </w:t>
    </w:r>
    <w:r>
      <w:tab/>
    </w:r>
    <w:r w:rsidRPr="00CF6941">
      <w:ptab w:relativeTo="margin" w:alignment="center" w:leader="none"/>
    </w:r>
    <w:r w:rsidRPr="00CF6941">
      <w:ptab w:relativeTo="margin" w:alignment="right" w:leader="none"/>
    </w:r>
    <w:r w:rsidR="00CD2FCB">
      <w:t>Volume 2</w:t>
    </w:r>
  </w:p>
  <w:p w14:paraId="17A61216" w14:textId="77777777" w:rsidR="00587C29" w:rsidRDefault="00587C29" w:rsidP="00BA01EF">
    <w:pPr>
      <w:pStyle w:val="Header"/>
    </w:pPr>
    <w:r>
      <w:t>_________________________________________________________________________________</w:t>
    </w:r>
  </w:p>
  <w:p w14:paraId="5910984D" w14:textId="77777777" w:rsidR="00587C29" w:rsidRDefault="00587C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BC20BE36"/>
    <w:lvl w:ilvl="0">
      <w:start w:val="1"/>
      <w:numFmt w:val="lowerRoman"/>
      <w:pStyle w:val="ListNumber4"/>
      <w:lvlText w:val="%1."/>
      <w:lvlJc w:val="left"/>
      <w:pPr>
        <w:ind w:left="1741" w:hanging="360"/>
      </w:pPr>
      <w:rPr>
        <w:rFonts w:hint="default"/>
      </w:rPr>
    </w:lvl>
  </w:abstractNum>
  <w:abstractNum w:abstractNumId="1" w15:restartNumberingAfterBreak="0">
    <w:nsid w:val="FFFFFF81"/>
    <w:multiLevelType w:val="singleLevel"/>
    <w:tmpl w:val="70084FD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17E032F0"/>
    <w:lvl w:ilvl="0">
      <w:start w:val="1"/>
      <w:numFmt w:val="bullet"/>
      <w:pStyle w:val="ListBullet3"/>
      <w:lvlText w:val=""/>
      <w:lvlJc w:val="left"/>
      <w:pPr>
        <w:tabs>
          <w:tab w:val="num" w:pos="1080"/>
        </w:tabs>
        <w:ind w:left="1080" w:hanging="360"/>
      </w:pPr>
      <w:rPr>
        <w:rFonts w:ascii="Symbol" w:hAnsi="Symbol" w:hint="default"/>
      </w:rPr>
    </w:lvl>
  </w:abstractNum>
  <w:abstractNum w:abstractNumId="3" w15:restartNumberingAfterBreak="0">
    <w:nsid w:val="FFFFFF88"/>
    <w:multiLevelType w:val="singleLevel"/>
    <w:tmpl w:val="66843E3A"/>
    <w:lvl w:ilvl="0">
      <w:start w:val="1"/>
      <w:numFmt w:val="decimal"/>
      <w:pStyle w:val="ListNumber"/>
      <w:lvlText w:val="%1."/>
      <w:lvlJc w:val="left"/>
      <w:pPr>
        <w:tabs>
          <w:tab w:val="num" w:pos="360"/>
        </w:tabs>
        <w:ind w:left="360" w:hanging="360"/>
      </w:pPr>
    </w:lvl>
  </w:abstractNum>
  <w:abstractNum w:abstractNumId="4" w15:restartNumberingAfterBreak="0">
    <w:nsid w:val="042A7476"/>
    <w:multiLevelType w:val="hybridMultilevel"/>
    <w:tmpl w:val="F534549E"/>
    <w:lvl w:ilvl="0" w:tplc="FFFFFFFF">
      <w:start w:val="1"/>
      <w:numFmt w:val="upperLetter"/>
      <w:lvlText w:val="[%1] "/>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44F7860"/>
    <w:multiLevelType w:val="hybridMultilevel"/>
    <w:tmpl w:val="ACD6439E"/>
    <w:lvl w:ilvl="0" w:tplc="655AA868">
      <w:start w:val="1"/>
      <w:numFmt w:val="decimal"/>
      <w:pStyle w:val="Style21"/>
      <w:lvlText w:val="6.12.4.%1"/>
      <w:lvlJc w:val="left"/>
      <w:pPr>
        <w:ind w:left="1800" w:hanging="360"/>
      </w:pPr>
      <w:rPr>
        <w:rFonts w:hint="default"/>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6" w15:restartNumberingAfterBreak="0">
    <w:nsid w:val="04FC5734"/>
    <w:multiLevelType w:val="hybridMultilevel"/>
    <w:tmpl w:val="CBEEFE9A"/>
    <w:lvl w:ilvl="0" w:tplc="9F8654FE">
      <w:start w:val="1"/>
      <w:numFmt w:val="upperLetter"/>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68B3C7C"/>
    <w:multiLevelType w:val="hybridMultilevel"/>
    <w:tmpl w:val="2F9618AA"/>
    <w:lvl w:ilvl="0" w:tplc="EE7A7ABC">
      <w:start w:val="1"/>
      <w:numFmt w:val="decimal"/>
      <w:pStyle w:val="Style22"/>
      <w:lvlText w:val="6.12.5.%1"/>
      <w:lvlJc w:val="left"/>
      <w:pPr>
        <w:ind w:left="1800" w:hanging="360"/>
      </w:pPr>
      <w:rPr>
        <w:rFonts w:hint="default"/>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8" w15:restartNumberingAfterBreak="0">
    <w:nsid w:val="07185208"/>
    <w:multiLevelType w:val="hybridMultilevel"/>
    <w:tmpl w:val="B05ADB88"/>
    <w:lvl w:ilvl="0" w:tplc="9F8654FE">
      <w:start w:val="1"/>
      <w:numFmt w:val="upperLetter"/>
      <w:lvlText w:val="[%1] "/>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7DF3528"/>
    <w:multiLevelType w:val="hybridMultilevel"/>
    <w:tmpl w:val="C34CF35C"/>
    <w:lvl w:ilvl="0" w:tplc="9F8654FE">
      <w:start w:val="1"/>
      <w:numFmt w:val="upperLetter"/>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87D55FF"/>
    <w:multiLevelType w:val="hybridMultilevel"/>
    <w:tmpl w:val="BC047E3E"/>
    <w:lvl w:ilvl="0" w:tplc="1C090001">
      <w:start w:val="1"/>
      <w:numFmt w:val="bullet"/>
      <w:lvlText w:val=""/>
      <w:lvlJc w:val="left"/>
      <w:pPr>
        <w:ind w:left="1440" w:hanging="360"/>
      </w:pPr>
      <w:rPr>
        <w:rFonts w:ascii="Symbol" w:hAnsi="Symbol" w:hint="default"/>
      </w:r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1" w15:restartNumberingAfterBreak="0">
    <w:nsid w:val="0BCC531D"/>
    <w:multiLevelType w:val="hybridMultilevel"/>
    <w:tmpl w:val="99AE3C68"/>
    <w:lvl w:ilvl="0" w:tplc="8A4E4BA2">
      <w:start w:val="1"/>
      <w:numFmt w:val="decimal"/>
      <w:pStyle w:val="Style26"/>
      <w:lvlText w:val="7.3.%1"/>
      <w:lvlJc w:val="left"/>
      <w:pPr>
        <w:ind w:left="1656" w:hanging="360"/>
      </w:pPr>
      <w:rPr>
        <w:rFonts w:hint="default"/>
      </w:rPr>
    </w:lvl>
    <w:lvl w:ilvl="1" w:tplc="1C090019" w:tentative="1">
      <w:start w:val="1"/>
      <w:numFmt w:val="lowerLetter"/>
      <w:lvlText w:val="%2."/>
      <w:lvlJc w:val="left"/>
      <w:pPr>
        <w:ind w:left="2376" w:hanging="360"/>
      </w:pPr>
    </w:lvl>
    <w:lvl w:ilvl="2" w:tplc="1C09001B" w:tentative="1">
      <w:start w:val="1"/>
      <w:numFmt w:val="lowerRoman"/>
      <w:lvlText w:val="%3."/>
      <w:lvlJc w:val="right"/>
      <w:pPr>
        <w:ind w:left="3096" w:hanging="180"/>
      </w:pPr>
    </w:lvl>
    <w:lvl w:ilvl="3" w:tplc="1C09000F" w:tentative="1">
      <w:start w:val="1"/>
      <w:numFmt w:val="decimal"/>
      <w:lvlText w:val="%4."/>
      <w:lvlJc w:val="left"/>
      <w:pPr>
        <w:ind w:left="3816" w:hanging="360"/>
      </w:pPr>
    </w:lvl>
    <w:lvl w:ilvl="4" w:tplc="1C090019" w:tentative="1">
      <w:start w:val="1"/>
      <w:numFmt w:val="lowerLetter"/>
      <w:lvlText w:val="%5."/>
      <w:lvlJc w:val="left"/>
      <w:pPr>
        <w:ind w:left="4536" w:hanging="360"/>
      </w:pPr>
    </w:lvl>
    <w:lvl w:ilvl="5" w:tplc="1C09001B" w:tentative="1">
      <w:start w:val="1"/>
      <w:numFmt w:val="lowerRoman"/>
      <w:lvlText w:val="%6."/>
      <w:lvlJc w:val="right"/>
      <w:pPr>
        <w:ind w:left="5256" w:hanging="180"/>
      </w:pPr>
    </w:lvl>
    <w:lvl w:ilvl="6" w:tplc="1C09000F" w:tentative="1">
      <w:start w:val="1"/>
      <w:numFmt w:val="decimal"/>
      <w:lvlText w:val="%7."/>
      <w:lvlJc w:val="left"/>
      <w:pPr>
        <w:ind w:left="5976" w:hanging="360"/>
      </w:pPr>
    </w:lvl>
    <w:lvl w:ilvl="7" w:tplc="1C090019" w:tentative="1">
      <w:start w:val="1"/>
      <w:numFmt w:val="lowerLetter"/>
      <w:lvlText w:val="%8."/>
      <w:lvlJc w:val="left"/>
      <w:pPr>
        <w:ind w:left="6696" w:hanging="360"/>
      </w:pPr>
    </w:lvl>
    <w:lvl w:ilvl="8" w:tplc="1C09001B" w:tentative="1">
      <w:start w:val="1"/>
      <w:numFmt w:val="lowerRoman"/>
      <w:lvlText w:val="%9."/>
      <w:lvlJc w:val="right"/>
      <w:pPr>
        <w:ind w:left="7416" w:hanging="180"/>
      </w:pPr>
    </w:lvl>
  </w:abstractNum>
  <w:abstractNum w:abstractNumId="12" w15:restartNumberingAfterBreak="0">
    <w:nsid w:val="0C735624"/>
    <w:multiLevelType w:val="hybridMultilevel"/>
    <w:tmpl w:val="0730FEBE"/>
    <w:lvl w:ilvl="0" w:tplc="1BA03EBC">
      <w:start w:val="1"/>
      <w:numFmt w:val="upperLetter"/>
      <w:lvlText w:val="[%1]"/>
      <w:lvlJc w:val="left"/>
      <w:pPr>
        <w:ind w:left="7448" w:hanging="360"/>
      </w:pPr>
      <w:rPr>
        <w:b w:val="0"/>
        <w:bCs w:val="0"/>
        <w:i w:val="0"/>
        <w:iCs w:val="0"/>
        <w:caps w:val="0"/>
        <w:smallCaps w:val="0"/>
        <w:strike w:val="0"/>
        <w:dstrike w:val="0"/>
        <w:outline w:val="0"/>
        <w:shadow w:val="0"/>
        <w:emboss w:val="0"/>
        <w:imprint w:val="0"/>
        <w:noProof w:val="0"/>
        <w:vanish w:val="0"/>
        <w:webHidden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3" w15:restartNumberingAfterBreak="0">
    <w:nsid w:val="0D081383"/>
    <w:multiLevelType w:val="hybridMultilevel"/>
    <w:tmpl w:val="C5ACE716"/>
    <w:lvl w:ilvl="0" w:tplc="9F8654FE">
      <w:start w:val="1"/>
      <w:numFmt w:val="upperLetter"/>
      <w:lvlText w:val="[%1] "/>
      <w:lvlJc w:val="left"/>
      <w:pPr>
        <w:ind w:left="786" w:hanging="36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14" w15:restartNumberingAfterBreak="0">
    <w:nsid w:val="0D7865F2"/>
    <w:multiLevelType w:val="singleLevel"/>
    <w:tmpl w:val="0C9ABB96"/>
    <w:lvl w:ilvl="0">
      <w:start w:val="1"/>
      <w:numFmt w:val="bullet"/>
      <w:pStyle w:val="List2"/>
      <w:lvlText w:val=""/>
      <w:lvlJc w:val="left"/>
      <w:pPr>
        <w:tabs>
          <w:tab w:val="num" w:pos="360"/>
        </w:tabs>
        <w:ind w:left="360" w:hanging="360"/>
      </w:pPr>
      <w:rPr>
        <w:rFonts w:ascii="Symbol" w:hAnsi="Symbol" w:hint="default"/>
      </w:rPr>
    </w:lvl>
  </w:abstractNum>
  <w:abstractNum w:abstractNumId="15" w15:restartNumberingAfterBreak="0">
    <w:nsid w:val="0F0744A9"/>
    <w:multiLevelType w:val="hybridMultilevel"/>
    <w:tmpl w:val="8D98AD20"/>
    <w:lvl w:ilvl="0" w:tplc="FFFFFFFF">
      <w:start w:val="1"/>
      <w:numFmt w:val="upperLetter"/>
      <w:lvlText w:val="[%1] "/>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11B86B78"/>
    <w:multiLevelType w:val="hybridMultilevel"/>
    <w:tmpl w:val="F16A1FEE"/>
    <w:lvl w:ilvl="0" w:tplc="9F8654FE">
      <w:start w:val="1"/>
      <w:numFmt w:val="upperLetter"/>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1CE4280"/>
    <w:multiLevelType w:val="hybridMultilevel"/>
    <w:tmpl w:val="B15A5DE2"/>
    <w:lvl w:ilvl="0" w:tplc="F6689FDC">
      <w:start w:val="1"/>
      <w:numFmt w:val="decimal"/>
      <w:pStyle w:val="Style5"/>
      <w:lvlText w:val="6.7.%1"/>
      <w:lvlJc w:val="left"/>
      <w:pPr>
        <w:ind w:left="1800" w:hanging="360"/>
      </w:pPr>
      <w:rPr>
        <w:rFonts w:hint="default"/>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18" w15:restartNumberingAfterBreak="0">
    <w:nsid w:val="13C34A82"/>
    <w:multiLevelType w:val="hybridMultilevel"/>
    <w:tmpl w:val="6C6A9F4E"/>
    <w:lvl w:ilvl="0" w:tplc="9F8654FE">
      <w:start w:val="1"/>
      <w:numFmt w:val="upperLetter"/>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13C76E85"/>
    <w:multiLevelType w:val="hybridMultilevel"/>
    <w:tmpl w:val="2B1C3528"/>
    <w:lvl w:ilvl="0" w:tplc="9F8654FE">
      <w:start w:val="1"/>
      <w:numFmt w:val="upperLetter"/>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13D87684"/>
    <w:multiLevelType w:val="hybridMultilevel"/>
    <w:tmpl w:val="2B70D752"/>
    <w:lvl w:ilvl="0" w:tplc="FFFFFFFF">
      <w:start w:val="1"/>
      <w:numFmt w:val="upperLetter"/>
      <w:lvlText w:val="[%1] "/>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144E33EB"/>
    <w:multiLevelType w:val="hybridMultilevel"/>
    <w:tmpl w:val="5A6C77E4"/>
    <w:lvl w:ilvl="0" w:tplc="9F8654FE">
      <w:start w:val="1"/>
      <w:numFmt w:val="upperLetter"/>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161A067C"/>
    <w:multiLevelType w:val="hybridMultilevel"/>
    <w:tmpl w:val="FCF287B0"/>
    <w:lvl w:ilvl="0" w:tplc="9F8654FE">
      <w:start w:val="1"/>
      <w:numFmt w:val="upperLetter"/>
      <w:lvlText w:val="[%1] "/>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1AEB5D16"/>
    <w:multiLevelType w:val="hybridMultilevel"/>
    <w:tmpl w:val="A8926F86"/>
    <w:lvl w:ilvl="0" w:tplc="756C3330">
      <w:start w:val="1"/>
      <w:numFmt w:val="decimal"/>
      <w:pStyle w:val="Style17"/>
      <w:lvlText w:val="6.12.1.%1"/>
      <w:lvlJc w:val="left"/>
      <w:pPr>
        <w:ind w:left="1800" w:hanging="360"/>
      </w:pPr>
      <w:rPr>
        <w:rFonts w:hint="default"/>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24" w15:restartNumberingAfterBreak="0">
    <w:nsid w:val="1B54171B"/>
    <w:multiLevelType w:val="hybridMultilevel"/>
    <w:tmpl w:val="D08E534E"/>
    <w:lvl w:ilvl="0" w:tplc="9F8654FE">
      <w:start w:val="1"/>
      <w:numFmt w:val="upperLetter"/>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1B7E7780"/>
    <w:multiLevelType w:val="hybridMultilevel"/>
    <w:tmpl w:val="95AEA4D4"/>
    <w:lvl w:ilvl="0" w:tplc="9F8654FE">
      <w:start w:val="1"/>
      <w:numFmt w:val="upperLetter"/>
      <w:lvlText w:val="[%1] "/>
      <w:lvlJc w:val="left"/>
      <w:pPr>
        <w:ind w:left="786" w:hanging="360"/>
      </w:pPr>
      <w:rPr>
        <w:rFonts w:hint="default"/>
        <w:color w:val="auto"/>
      </w:rPr>
    </w:lvl>
    <w:lvl w:ilvl="1" w:tplc="04090019" w:tentative="1">
      <w:start w:val="1"/>
      <w:numFmt w:val="lowerLetter"/>
      <w:lvlText w:val="%2."/>
      <w:lvlJc w:val="left"/>
      <w:pPr>
        <w:ind w:left="1509" w:hanging="360"/>
      </w:pPr>
    </w:lvl>
    <w:lvl w:ilvl="2" w:tplc="0409001B" w:tentative="1">
      <w:start w:val="1"/>
      <w:numFmt w:val="lowerRoman"/>
      <w:lvlText w:val="%3."/>
      <w:lvlJc w:val="right"/>
      <w:pPr>
        <w:ind w:left="2229" w:hanging="180"/>
      </w:pPr>
    </w:lvl>
    <w:lvl w:ilvl="3" w:tplc="0409000F" w:tentative="1">
      <w:start w:val="1"/>
      <w:numFmt w:val="decimal"/>
      <w:lvlText w:val="%4."/>
      <w:lvlJc w:val="left"/>
      <w:pPr>
        <w:ind w:left="2949" w:hanging="360"/>
      </w:pPr>
    </w:lvl>
    <w:lvl w:ilvl="4" w:tplc="04090019" w:tentative="1">
      <w:start w:val="1"/>
      <w:numFmt w:val="lowerLetter"/>
      <w:lvlText w:val="%5."/>
      <w:lvlJc w:val="left"/>
      <w:pPr>
        <w:ind w:left="3669" w:hanging="360"/>
      </w:pPr>
    </w:lvl>
    <w:lvl w:ilvl="5" w:tplc="0409001B" w:tentative="1">
      <w:start w:val="1"/>
      <w:numFmt w:val="lowerRoman"/>
      <w:lvlText w:val="%6."/>
      <w:lvlJc w:val="right"/>
      <w:pPr>
        <w:ind w:left="4389" w:hanging="180"/>
      </w:pPr>
    </w:lvl>
    <w:lvl w:ilvl="6" w:tplc="0409000F" w:tentative="1">
      <w:start w:val="1"/>
      <w:numFmt w:val="decimal"/>
      <w:lvlText w:val="%7."/>
      <w:lvlJc w:val="left"/>
      <w:pPr>
        <w:ind w:left="5109" w:hanging="360"/>
      </w:pPr>
    </w:lvl>
    <w:lvl w:ilvl="7" w:tplc="04090019" w:tentative="1">
      <w:start w:val="1"/>
      <w:numFmt w:val="lowerLetter"/>
      <w:lvlText w:val="%8."/>
      <w:lvlJc w:val="left"/>
      <w:pPr>
        <w:ind w:left="5829" w:hanging="360"/>
      </w:pPr>
    </w:lvl>
    <w:lvl w:ilvl="8" w:tplc="0409001B" w:tentative="1">
      <w:start w:val="1"/>
      <w:numFmt w:val="lowerRoman"/>
      <w:lvlText w:val="%9."/>
      <w:lvlJc w:val="right"/>
      <w:pPr>
        <w:ind w:left="6549" w:hanging="180"/>
      </w:pPr>
    </w:lvl>
  </w:abstractNum>
  <w:abstractNum w:abstractNumId="26" w15:restartNumberingAfterBreak="0">
    <w:nsid w:val="1BC51057"/>
    <w:multiLevelType w:val="hybridMultilevel"/>
    <w:tmpl w:val="231427DE"/>
    <w:lvl w:ilvl="0" w:tplc="EF2E565A">
      <w:start w:val="1"/>
      <w:numFmt w:val="decimal"/>
      <w:pStyle w:val="Style7"/>
      <w:lvlText w:val="6.8.2.%1"/>
      <w:lvlJc w:val="left"/>
      <w:pPr>
        <w:ind w:left="1800" w:hanging="360"/>
      </w:pPr>
      <w:rPr>
        <w:rFonts w:hint="default"/>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27" w15:restartNumberingAfterBreak="0">
    <w:nsid w:val="1C3A1665"/>
    <w:multiLevelType w:val="hybridMultilevel"/>
    <w:tmpl w:val="A3882100"/>
    <w:lvl w:ilvl="0" w:tplc="81E25EFC">
      <w:start w:val="1"/>
      <w:numFmt w:val="upperLetter"/>
      <w:pStyle w:val="TPQNORMAL"/>
      <w:lvlText w:val="[%1] "/>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8" w15:restartNumberingAfterBreak="0">
    <w:nsid w:val="1CEA7EA1"/>
    <w:multiLevelType w:val="hybridMultilevel"/>
    <w:tmpl w:val="7CC27D8A"/>
    <w:lvl w:ilvl="0" w:tplc="FFFFFFFF">
      <w:start w:val="1"/>
      <w:numFmt w:val="upperLetter"/>
      <w:lvlText w:val="[%1] "/>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1D0D2BAA"/>
    <w:multiLevelType w:val="hybridMultilevel"/>
    <w:tmpl w:val="A86CA954"/>
    <w:lvl w:ilvl="0" w:tplc="2E62B228">
      <w:start w:val="1"/>
      <w:numFmt w:val="decimal"/>
      <w:pStyle w:val="Style19"/>
      <w:lvlText w:val="6.12.2.%1"/>
      <w:lvlJc w:val="left"/>
      <w:pPr>
        <w:ind w:left="1800" w:hanging="360"/>
      </w:pPr>
      <w:rPr>
        <w:rFonts w:hint="default"/>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30" w15:restartNumberingAfterBreak="0">
    <w:nsid w:val="21F02AC3"/>
    <w:multiLevelType w:val="hybridMultilevel"/>
    <w:tmpl w:val="692402E2"/>
    <w:lvl w:ilvl="0" w:tplc="1C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363340F"/>
    <w:multiLevelType w:val="hybridMultilevel"/>
    <w:tmpl w:val="AFA607C2"/>
    <w:lvl w:ilvl="0" w:tplc="9F8654FE">
      <w:start w:val="1"/>
      <w:numFmt w:val="upperLetter"/>
      <w:lvlText w:val="[%1] "/>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2" w15:restartNumberingAfterBreak="0">
    <w:nsid w:val="2386044E"/>
    <w:multiLevelType w:val="hybridMultilevel"/>
    <w:tmpl w:val="25A0B2EE"/>
    <w:lvl w:ilvl="0" w:tplc="FFFFFFFF">
      <w:start w:val="1"/>
      <w:numFmt w:val="upperLetter"/>
      <w:lvlText w:val="[%1] "/>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250A3081"/>
    <w:multiLevelType w:val="hybridMultilevel"/>
    <w:tmpl w:val="4AC4B162"/>
    <w:lvl w:ilvl="0" w:tplc="F6ACCF8E">
      <w:start w:val="1"/>
      <w:numFmt w:val="lowerLetter"/>
      <w:lvlText w:val="[%1] "/>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4" w15:restartNumberingAfterBreak="0">
    <w:nsid w:val="25475CD9"/>
    <w:multiLevelType w:val="hybridMultilevel"/>
    <w:tmpl w:val="74B6D64A"/>
    <w:lvl w:ilvl="0" w:tplc="ABE4D1CE">
      <w:start w:val="1"/>
      <w:numFmt w:val="decimal"/>
      <w:pStyle w:val="Style6"/>
      <w:lvlText w:val="6.8.1.%1"/>
      <w:lvlJc w:val="left"/>
      <w:pPr>
        <w:ind w:left="1800" w:hanging="360"/>
      </w:pPr>
      <w:rPr>
        <w:rFonts w:hint="default"/>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35" w15:restartNumberingAfterBreak="0">
    <w:nsid w:val="255E310C"/>
    <w:multiLevelType w:val="hybridMultilevel"/>
    <w:tmpl w:val="BAAA7C6E"/>
    <w:lvl w:ilvl="0" w:tplc="7A3E27AC">
      <w:start w:val="1"/>
      <w:numFmt w:val="decimal"/>
      <w:pStyle w:val="Style27"/>
      <w:lvlText w:val="7.4.%1"/>
      <w:lvlJc w:val="left"/>
      <w:pPr>
        <w:ind w:left="1656" w:hanging="360"/>
      </w:pPr>
      <w:rPr>
        <w:rFonts w:hint="default"/>
      </w:rPr>
    </w:lvl>
    <w:lvl w:ilvl="1" w:tplc="1C090019" w:tentative="1">
      <w:start w:val="1"/>
      <w:numFmt w:val="lowerLetter"/>
      <w:lvlText w:val="%2."/>
      <w:lvlJc w:val="left"/>
      <w:pPr>
        <w:ind w:left="2376" w:hanging="360"/>
      </w:pPr>
    </w:lvl>
    <w:lvl w:ilvl="2" w:tplc="1C09001B" w:tentative="1">
      <w:start w:val="1"/>
      <w:numFmt w:val="lowerRoman"/>
      <w:lvlText w:val="%3."/>
      <w:lvlJc w:val="right"/>
      <w:pPr>
        <w:ind w:left="3096" w:hanging="180"/>
      </w:pPr>
    </w:lvl>
    <w:lvl w:ilvl="3" w:tplc="1C09000F" w:tentative="1">
      <w:start w:val="1"/>
      <w:numFmt w:val="decimal"/>
      <w:lvlText w:val="%4."/>
      <w:lvlJc w:val="left"/>
      <w:pPr>
        <w:ind w:left="3816" w:hanging="360"/>
      </w:pPr>
    </w:lvl>
    <w:lvl w:ilvl="4" w:tplc="1C090019" w:tentative="1">
      <w:start w:val="1"/>
      <w:numFmt w:val="lowerLetter"/>
      <w:lvlText w:val="%5."/>
      <w:lvlJc w:val="left"/>
      <w:pPr>
        <w:ind w:left="4536" w:hanging="360"/>
      </w:pPr>
    </w:lvl>
    <w:lvl w:ilvl="5" w:tplc="1C09001B" w:tentative="1">
      <w:start w:val="1"/>
      <w:numFmt w:val="lowerRoman"/>
      <w:lvlText w:val="%6."/>
      <w:lvlJc w:val="right"/>
      <w:pPr>
        <w:ind w:left="5256" w:hanging="180"/>
      </w:pPr>
    </w:lvl>
    <w:lvl w:ilvl="6" w:tplc="1C09000F" w:tentative="1">
      <w:start w:val="1"/>
      <w:numFmt w:val="decimal"/>
      <w:lvlText w:val="%7."/>
      <w:lvlJc w:val="left"/>
      <w:pPr>
        <w:ind w:left="5976" w:hanging="360"/>
      </w:pPr>
    </w:lvl>
    <w:lvl w:ilvl="7" w:tplc="1C090019" w:tentative="1">
      <w:start w:val="1"/>
      <w:numFmt w:val="lowerLetter"/>
      <w:lvlText w:val="%8."/>
      <w:lvlJc w:val="left"/>
      <w:pPr>
        <w:ind w:left="6696" w:hanging="360"/>
      </w:pPr>
    </w:lvl>
    <w:lvl w:ilvl="8" w:tplc="1C09001B" w:tentative="1">
      <w:start w:val="1"/>
      <w:numFmt w:val="lowerRoman"/>
      <w:lvlText w:val="%9."/>
      <w:lvlJc w:val="right"/>
      <w:pPr>
        <w:ind w:left="7416" w:hanging="180"/>
      </w:pPr>
    </w:lvl>
  </w:abstractNum>
  <w:abstractNum w:abstractNumId="36" w15:restartNumberingAfterBreak="0">
    <w:nsid w:val="265262EB"/>
    <w:multiLevelType w:val="hybridMultilevel"/>
    <w:tmpl w:val="4BA6AA2A"/>
    <w:lvl w:ilvl="0" w:tplc="92183930">
      <w:start w:val="1"/>
      <w:numFmt w:val="decimal"/>
      <w:pStyle w:val="Style13"/>
      <w:lvlText w:val="6.11.1.%1"/>
      <w:lvlJc w:val="left"/>
      <w:pPr>
        <w:ind w:left="1800" w:hanging="360"/>
      </w:pPr>
      <w:rPr>
        <w:rFonts w:hint="default"/>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37" w15:restartNumberingAfterBreak="0">
    <w:nsid w:val="26EF5F8D"/>
    <w:multiLevelType w:val="hybridMultilevel"/>
    <w:tmpl w:val="C4B4A19C"/>
    <w:lvl w:ilvl="0" w:tplc="F6ACCF8E">
      <w:start w:val="1"/>
      <w:numFmt w:val="lowerLetter"/>
      <w:lvlText w:val="[%1] "/>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27756E5A"/>
    <w:multiLevelType w:val="hybridMultilevel"/>
    <w:tmpl w:val="91B2D11E"/>
    <w:lvl w:ilvl="0" w:tplc="0A2ECB50">
      <w:start w:val="1"/>
      <w:numFmt w:val="decimal"/>
      <w:pStyle w:val="Style29"/>
      <w:lvlText w:val="7.6.%1"/>
      <w:lvlJc w:val="left"/>
      <w:pPr>
        <w:ind w:left="1656" w:hanging="360"/>
      </w:pPr>
      <w:rPr>
        <w:rFonts w:hint="default"/>
      </w:rPr>
    </w:lvl>
    <w:lvl w:ilvl="1" w:tplc="1C090019" w:tentative="1">
      <w:start w:val="1"/>
      <w:numFmt w:val="lowerLetter"/>
      <w:lvlText w:val="%2."/>
      <w:lvlJc w:val="left"/>
      <w:pPr>
        <w:ind w:left="2376" w:hanging="360"/>
      </w:pPr>
    </w:lvl>
    <w:lvl w:ilvl="2" w:tplc="1C09001B" w:tentative="1">
      <w:start w:val="1"/>
      <w:numFmt w:val="lowerRoman"/>
      <w:lvlText w:val="%3."/>
      <w:lvlJc w:val="right"/>
      <w:pPr>
        <w:ind w:left="3096" w:hanging="180"/>
      </w:pPr>
    </w:lvl>
    <w:lvl w:ilvl="3" w:tplc="1C09000F" w:tentative="1">
      <w:start w:val="1"/>
      <w:numFmt w:val="decimal"/>
      <w:lvlText w:val="%4."/>
      <w:lvlJc w:val="left"/>
      <w:pPr>
        <w:ind w:left="3816" w:hanging="360"/>
      </w:pPr>
    </w:lvl>
    <w:lvl w:ilvl="4" w:tplc="1C090019" w:tentative="1">
      <w:start w:val="1"/>
      <w:numFmt w:val="lowerLetter"/>
      <w:lvlText w:val="%5."/>
      <w:lvlJc w:val="left"/>
      <w:pPr>
        <w:ind w:left="4536" w:hanging="360"/>
      </w:pPr>
    </w:lvl>
    <w:lvl w:ilvl="5" w:tplc="1C09001B" w:tentative="1">
      <w:start w:val="1"/>
      <w:numFmt w:val="lowerRoman"/>
      <w:lvlText w:val="%6."/>
      <w:lvlJc w:val="right"/>
      <w:pPr>
        <w:ind w:left="5256" w:hanging="180"/>
      </w:pPr>
    </w:lvl>
    <w:lvl w:ilvl="6" w:tplc="1C09000F" w:tentative="1">
      <w:start w:val="1"/>
      <w:numFmt w:val="decimal"/>
      <w:lvlText w:val="%7."/>
      <w:lvlJc w:val="left"/>
      <w:pPr>
        <w:ind w:left="5976" w:hanging="360"/>
      </w:pPr>
    </w:lvl>
    <w:lvl w:ilvl="7" w:tplc="1C090019" w:tentative="1">
      <w:start w:val="1"/>
      <w:numFmt w:val="lowerLetter"/>
      <w:lvlText w:val="%8."/>
      <w:lvlJc w:val="left"/>
      <w:pPr>
        <w:ind w:left="6696" w:hanging="360"/>
      </w:pPr>
    </w:lvl>
    <w:lvl w:ilvl="8" w:tplc="1C09001B" w:tentative="1">
      <w:start w:val="1"/>
      <w:numFmt w:val="lowerRoman"/>
      <w:lvlText w:val="%9."/>
      <w:lvlJc w:val="right"/>
      <w:pPr>
        <w:ind w:left="7416" w:hanging="180"/>
      </w:pPr>
    </w:lvl>
  </w:abstractNum>
  <w:abstractNum w:abstractNumId="39" w15:restartNumberingAfterBreak="0">
    <w:nsid w:val="27D67B49"/>
    <w:multiLevelType w:val="hybridMultilevel"/>
    <w:tmpl w:val="8D98AD20"/>
    <w:lvl w:ilvl="0" w:tplc="FFFFFFFF">
      <w:start w:val="1"/>
      <w:numFmt w:val="upperLetter"/>
      <w:lvlText w:val="[%1] "/>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15:restartNumberingAfterBreak="0">
    <w:nsid w:val="27ED580A"/>
    <w:multiLevelType w:val="hybridMultilevel"/>
    <w:tmpl w:val="22DEFF16"/>
    <w:lvl w:ilvl="0" w:tplc="9F8654FE">
      <w:start w:val="1"/>
      <w:numFmt w:val="upperLetter"/>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281564A3"/>
    <w:multiLevelType w:val="hybridMultilevel"/>
    <w:tmpl w:val="2B6AF746"/>
    <w:lvl w:ilvl="0" w:tplc="C7941B94">
      <w:start w:val="1"/>
      <w:numFmt w:val="decimal"/>
      <w:pStyle w:val="Style11"/>
      <w:lvlText w:val="6.9.%1"/>
      <w:lvlJc w:val="left"/>
      <w:pPr>
        <w:ind w:left="1800" w:hanging="360"/>
      </w:pPr>
      <w:rPr>
        <w:rFonts w:hint="default"/>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42" w15:restartNumberingAfterBreak="0">
    <w:nsid w:val="29322FC6"/>
    <w:multiLevelType w:val="hybridMultilevel"/>
    <w:tmpl w:val="0380C8F4"/>
    <w:lvl w:ilvl="0" w:tplc="AB3A435C">
      <w:start w:val="1"/>
      <w:numFmt w:val="lowerLetter"/>
      <w:pStyle w:val="TPQ"/>
      <w:lvlText w:val="[%1] "/>
      <w:lvlJc w:val="left"/>
      <w:pPr>
        <w:ind w:left="-1472" w:hanging="360"/>
      </w:pPr>
      <w:rPr>
        <w:rFonts w:hint="default"/>
      </w:rPr>
    </w:lvl>
    <w:lvl w:ilvl="1" w:tplc="08090019" w:tentative="1">
      <w:start w:val="1"/>
      <w:numFmt w:val="lowerLetter"/>
      <w:lvlText w:val="%2."/>
      <w:lvlJc w:val="left"/>
      <w:pPr>
        <w:ind w:left="-752" w:hanging="360"/>
      </w:pPr>
    </w:lvl>
    <w:lvl w:ilvl="2" w:tplc="0809001B" w:tentative="1">
      <w:start w:val="1"/>
      <w:numFmt w:val="lowerRoman"/>
      <w:lvlText w:val="%3."/>
      <w:lvlJc w:val="right"/>
      <w:pPr>
        <w:ind w:left="-32" w:hanging="180"/>
      </w:pPr>
    </w:lvl>
    <w:lvl w:ilvl="3" w:tplc="0809000F" w:tentative="1">
      <w:start w:val="1"/>
      <w:numFmt w:val="decimal"/>
      <w:lvlText w:val="%4."/>
      <w:lvlJc w:val="left"/>
      <w:pPr>
        <w:ind w:left="688" w:hanging="360"/>
      </w:pPr>
    </w:lvl>
    <w:lvl w:ilvl="4" w:tplc="08090019" w:tentative="1">
      <w:start w:val="1"/>
      <w:numFmt w:val="lowerLetter"/>
      <w:lvlText w:val="%5."/>
      <w:lvlJc w:val="left"/>
      <w:pPr>
        <w:ind w:left="1408" w:hanging="360"/>
      </w:pPr>
    </w:lvl>
    <w:lvl w:ilvl="5" w:tplc="0809001B" w:tentative="1">
      <w:start w:val="1"/>
      <w:numFmt w:val="lowerRoman"/>
      <w:lvlText w:val="%6."/>
      <w:lvlJc w:val="right"/>
      <w:pPr>
        <w:ind w:left="2128" w:hanging="180"/>
      </w:pPr>
    </w:lvl>
    <w:lvl w:ilvl="6" w:tplc="0809000F" w:tentative="1">
      <w:start w:val="1"/>
      <w:numFmt w:val="decimal"/>
      <w:lvlText w:val="%7."/>
      <w:lvlJc w:val="left"/>
      <w:pPr>
        <w:ind w:left="2848" w:hanging="360"/>
      </w:pPr>
    </w:lvl>
    <w:lvl w:ilvl="7" w:tplc="08090019" w:tentative="1">
      <w:start w:val="1"/>
      <w:numFmt w:val="lowerLetter"/>
      <w:lvlText w:val="%8."/>
      <w:lvlJc w:val="left"/>
      <w:pPr>
        <w:ind w:left="3568" w:hanging="360"/>
      </w:pPr>
    </w:lvl>
    <w:lvl w:ilvl="8" w:tplc="0809001B" w:tentative="1">
      <w:start w:val="1"/>
      <w:numFmt w:val="lowerRoman"/>
      <w:lvlText w:val="%9."/>
      <w:lvlJc w:val="right"/>
      <w:pPr>
        <w:ind w:left="4288" w:hanging="180"/>
      </w:pPr>
    </w:lvl>
  </w:abstractNum>
  <w:abstractNum w:abstractNumId="43" w15:restartNumberingAfterBreak="0">
    <w:nsid w:val="2A9970CD"/>
    <w:multiLevelType w:val="hybridMultilevel"/>
    <w:tmpl w:val="6A500FA8"/>
    <w:lvl w:ilvl="0" w:tplc="32ECE784">
      <w:start w:val="1"/>
      <w:numFmt w:val="decimal"/>
      <w:pStyle w:val="Style33"/>
      <w:lvlText w:val="8.4.%1"/>
      <w:lvlJc w:val="left"/>
      <w:pPr>
        <w:ind w:left="1656" w:hanging="360"/>
      </w:pPr>
      <w:rPr>
        <w:rFonts w:hint="default"/>
      </w:rPr>
    </w:lvl>
    <w:lvl w:ilvl="1" w:tplc="1C090019" w:tentative="1">
      <w:start w:val="1"/>
      <w:numFmt w:val="lowerLetter"/>
      <w:lvlText w:val="%2."/>
      <w:lvlJc w:val="left"/>
      <w:pPr>
        <w:ind w:left="2376" w:hanging="360"/>
      </w:pPr>
    </w:lvl>
    <w:lvl w:ilvl="2" w:tplc="1C09001B" w:tentative="1">
      <w:start w:val="1"/>
      <w:numFmt w:val="lowerRoman"/>
      <w:lvlText w:val="%3."/>
      <w:lvlJc w:val="right"/>
      <w:pPr>
        <w:ind w:left="3096" w:hanging="180"/>
      </w:pPr>
    </w:lvl>
    <w:lvl w:ilvl="3" w:tplc="1C09000F" w:tentative="1">
      <w:start w:val="1"/>
      <w:numFmt w:val="decimal"/>
      <w:lvlText w:val="%4."/>
      <w:lvlJc w:val="left"/>
      <w:pPr>
        <w:ind w:left="3816" w:hanging="360"/>
      </w:pPr>
    </w:lvl>
    <w:lvl w:ilvl="4" w:tplc="1C090019" w:tentative="1">
      <w:start w:val="1"/>
      <w:numFmt w:val="lowerLetter"/>
      <w:lvlText w:val="%5."/>
      <w:lvlJc w:val="left"/>
      <w:pPr>
        <w:ind w:left="4536" w:hanging="360"/>
      </w:pPr>
    </w:lvl>
    <w:lvl w:ilvl="5" w:tplc="1C09001B" w:tentative="1">
      <w:start w:val="1"/>
      <w:numFmt w:val="lowerRoman"/>
      <w:lvlText w:val="%6."/>
      <w:lvlJc w:val="right"/>
      <w:pPr>
        <w:ind w:left="5256" w:hanging="180"/>
      </w:pPr>
    </w:lvl>
    <w:lvl w:ilvl="6" w:tplc="1C09000F" w:tentative="1">
      <w:start w:val="1"/>
      <w:numFmt w:val="decimal"/>
      <w:lvlText w:val="%7."/>
      <w:lvlJc w:val="left"/>
      <w:pPr>
        <w:ind w:left="5976" w:hanging="360"/>
      </w:pPr>
    </w:lvl>
    <w:lvl w:ilvl="7" w:tplc="1C090019" w:tentative="1">
      <w:start w:val="1"/>
      <w:numFmt w:val="lowerLetter"/>
      <w:lvlText w:val="%8."/>
      <w:lvlJc w:val="left"/>
      <w:pPr>
        <w:ind w:left="6696" w:hanging="360"/>
      </w:pPr>
    </w:lvl>
    <w:lvl w:ilvl="8" w:tplc="1C09001B" w:tentative="1">
      <w:start w:val="1"/>
      <w:numFmt w:val="lowerRoman"/>
      <w:lvlText w:val="%9."/>
      <w:lvlJc w:val="right"/>
      <w:pPr>
        <w:ind w:left="7416" w:hanging="180"/>
      </w:pPr>
    </w:lvl>
  </w:abstractNum>
  <w:abstractNum w:abstractNumId="44" w15:restartNumberingAfterBreak="0">
    <w:nsid w:val="2B4A67CE"/>
    <w:multiLevelType w:val="hybridMultilevel"/>
    <w:tmpl w:val="168443B2"/>
    <w:lvl w:ilvl="0" w:tplc="A0B85E26">
      <w:start w:val="1"/>
      <w:numFmt w:val="decimal"/>
      <w:pStyle w:val="Style12"/>
      <w:lvlText w:val="6.10.%1"/>
      <w:lvlJc w:val="left"/>
      <w:pPr>
        <w:ind w:left="1800" w:hanging="360"/>
      </w:pPr>
      <w:rPr>
        <w:rFonts w:hint="default"/>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45" w15:restartNumberingAfterBreak="0">
    <w:nsid w:val="2C0863BC"/>
    <w:multiLevelType w:val="hybridMultilevel"/>
    <w:tmpl w:val="DC3A2A88"/>
    <w:lvl w:ilvl="0" w:tplc="9F8654FE">
      <w:start w:val="1"/>
      <w:numFmt w:val="upperLetter"/>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2D9A1E56"/>
    <w:multiLevelType w:val="hybridMultilevel"/>
    <w:tmpl w:val="1BAE3A8C"/>
    <w:lvl w:ilvl="0" w:tplc="1C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7" w15:restartNumberingAfterBreak="0">
    <w:nsid w:val="2E0B101A"/>
    <w:multiLevelType w:val="hybridMultilevel"/>
    <w:tmpl w:val="9A88C6EC"/>
    <w:lvl w:ilvl="0" w:tplc="CE58A310">
      <w:start w:val="1"/>
      <w:numFmt w:val="decimal"/>
      <w:pStyle w:val="ListReference"/>
      <w:lvlText w:val="[R%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8" w15:restartNumberingAfterBreak="0">
    <w:nsid w:val="307D66E0"/>
    <w:multiLevelType w:val="hybridMultilevel"/>
    <w:tmpl w:val="8D98AD20"/>
    <w:lvl w:ilvl="0" w:tplc="9F8654FE">
      <w:start w:val="1"/>
      <w:numFmt w:val="upperLetter"/>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34CA6423"/>
    <w:multiLevelType w:val="hybridMultilevel"/>
    <w:tmpl w:val="BB88DEB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0" w15:restartNumberingAfterBreak="0">
    <w:nsid w:val="3728404F"/>
    <w:multiLevelType w:val="hybridMultilevel"/>
    <w:tmpl w:val="72EC5A6A"/>
    <w:lvl w:ilvl="0" w:tplc="F6ACCF8E">
      <w:start w:val="1"/>
      <w:numFmt w:val="lowerLetter"/>
      <w:lvlText w:val="[%1] "/>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51" w15:restartNumberingAfterBreak="0">
    <w:nsid w:val="373D5021"/>
    <w:multiLevelType w:val="hybridMultilevel"/>
    <w:tmpl w:val="7F7C563A"/>
    <w:lvl w:ilvl="0" w:tplc="9F8654FE">
      <w:start w:val="1"/>
      <w:numFmt w:val="upperLetter"/>
      <w:lvlText w:val="[%1] "/>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385D152C"/>
    <w:multiLevelType w:val="singleLevel"/>
    <w:tmpl w:val="6E285290"/>
    <w:lvl w:ilvl="0">
      <w:start w:val="1"/>
      <w:numFmt w:val="bullet"/>
      <w:pStyle w:val="List5"/>
      <w:lvlText w:val=""/>
      <w:lvlJc w:val="left"/>
      <w:pPr>
        <w:tabs>
          <w:tab w:val="num" w:pos="360"/>
        </w:tabs>
        <w:ind w:left="360" w:hanging="360"/>
      </w:pPr>
      <w:rPr>
        <w:rFonts w:ascii="Symbol" w:hAnsi="Symbol" w:hint="default"/>
      </w:rPr>
    </w:lvl>
  </w:abstractNum>
  <w:abstractNum w:abstractNumId="53" w15:restartNumberingAfterBreak="0">
    <w:nsid w:val="38B540C1"/>
    <w:multiLevelType w:val="hybridMultilevel"/>
    <w:tmpl w:val="18503204"/>
    <w:lvl w:ilvl="0" w:tplc="3A8A4A94">
      <w:start w:val="1"/>
      <w:numFmt w:val="decimal"/>
      <w:pStyle w:val="Style10"/>
      <w:lvlText w:val="6.8.5.%1"/>
      <w:lvlJc w:val="left"/>
      <w:pPr>
        <w:ind w:left="1800" w:hanging="360"/>
      </w:pPr>
      <w:rPr>
        <w:rFonts w:hint="default"/>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54" w15:restartNumberingAfterBreak="0">
    <w:nsid w:val="395524BC"/>
    <w:multiLevelType w:val="hybridMultilevel"/>
    <w:tmpl w:val="FBFEC8E0"/>
    <w:lvl w:ilvl="0" w:tplc="3E688158">
      <w:start w:val="1"/>
      <w:numFmt w:val="decimal"/>
      <w:pStyle w:val="Style1"/>
      <w:lvlText w:val="6.3.%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5" w15:restartNumberingAfterBreak="0">
    <w:nsid w:val="3FA305D3"/>
    <w:multiLevelType w:val="hybridMultilevel"/>
    <w:tmpl w:val="B8D0A008"/>
    <w:lvl w:ilvl="0" w:tplc="CA5A6D7C">
      <w:start w:val="1"/>
      <w:numFmt w:val="decimal"/>
      <w:pStyle w:val="Style32"/>
      <w:lvlText w:val="8.3.%1"/>
      <w:lvlJc w:val="left"/>
      <w:pPr>
        <w:ind w:left="1656" w:hanging="360"/>
      </w:pPr>
      <w:rPr>
        <w:rFonts w:hint="default"/>
      </w:rPr>
    </w:lvl>
    <w:lvl w:ilvl="1" w:tplc="1C090019" w:tentative="1">
      <w:start w:val="1"/>
      <w:numFmt w:val="lowerLetter"/>
      <w:lvlText w:val="%2."/>
      <w:lvlJc w:val="left"/>
      <w:pPr>
        <w:ind w:left="2376" w:hanging="360"/>
      </w:pPr>
    </w:lvl>
    <w:lvl w:ilvl="2" w:tplc="1C09001B" w:tentative="1">
      <w:start w:val="1"/>
      <w:numFmt w:val="lowerRoman"/>
      <w:lvlText w:val="%3."/>
      <w:lvlJc w:val="right"/>
      <w:pPr>
        <w:ind w:left="3096" w:hanging="180"/>
      </w:pPr>
    </w:lvl>
    <w:lvl w:ilvl="3" w:tplc="1C09000F" w:tentative="1">
      <w:start w:val="1"/>
      <w:numFmt w:val="decimal"/>
      <w:lvlText w:val="%4."/>
      <w:lvlJc w:val="left"/>
      <w:pPr>
        <w:ind w:left="3816" w:hanging="360"/>
      </w:pPr>
    </w:lvl>
    <w:lvl w:ilvl="4" w:tplc="1C090019" w:tentative="1">
      <w:start w:val="1"/>
      <w:numFmt w:val="lowerLetter"/>
      <w:lvlText w:val="%5."/>
      <w:lvlJc w:val="left"/>
      <w:pPr>
        <w:ind w:left="4536" w:hanging="360"/>
      </w:pPr>
    </w:lvl>
    <w:lvl w:ilvl="5" w:tplc="1C09001B" w:tentative="1">
      <w:start w:val="1"/>
      <w:numFmt w:val="lowerRoman"/>
      <w:lvlText w:val="%6."/>
      <w:lvlJc w:val="right"/>
      <w:pPr>
        <w:ind w:left="5256" w:hanging="180"/>
      </w:pPr>
    </w:lvl>
    <w:lvl w:ilvl="6" w:tplc="1C09000F" w:tentative="1">
      <w:start w:val="1"/>
      <w:numFmt w:val="decimal"/>
      <w:lvlText w:val="%7."/>
      <w:lvlJc w:val="left"/>
      <w:pPr>
        <w:ind w:left="5976" w:hanging="360"/>
      </w:pPr>
    </w:lvl>
    <w:lvl w:ilvl="7" w:tplc="1C090019" w:tentative="1">
      <w:start w:val="1"/>
      <w:numFmt w:val="lowerLetter"/>
      <w:lvlText w:val="%8."/>
      <w:lvlJc w:val="left"/>
      <w:pPr>
        <w:ind w:left="6696" w:hanging="360"/>
      </w:pPr>
    </w:lvl>
    <w:lvl w:ilvl="8" w:tplc="1C09001B" w:tentative="1">
      <w:start w:val="1"/>
      <w:numFmt w:val="lowerRoman"/>
      <w:lvlText w:val="%9."/>
      <w:lvlJc w:val="right"/>
      <w:pPr>
        <w:ind w:left="7416" w:hanging="180"/>
      </w:pPr>
    </w:lvl>
  </w:abstractNum>
  <w:abstractNum w:abstractNumId="56" w15:restartNumberingAfterBreak="0">
    <w:nsid w:val="3FE50536"/>
    <w:multiLevelType w:val="hybridMultilevel"/>
    <w:tmpl w:val="43B4A572"/>
    <w:lvl w:ilvl="0" w:tplc="9E8E55CA">
      <w:start w:val="1"/>
      <w:numFmt w:val="decimal"/>
      <w:pStyle w:val="Style8"/>
      <w:lvlText w:val="6.8.3.%1"/>
      <w:lvlJc w:val="left"/>
      <w:pPr>
        <w:ind w:left="1800" w:hanging="360"/>
      </w:pPr>
      <w:rPr>
        <w:rFonts w:hint="default"/>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57" w15:restartNumberingAfterBreak="0">
    <w:nsid w:val="42383071"/>
    <w:multiLevelType w:val="hybridMultilevel"/>
    <w:tmpl w:val="425083D4"/>
    <w:lvl w:ilvl="0" w:tplc="6002B7E6">
      <w:start w:val="1"/>
      <w:numFmt w:val="decimal"/>
      <w:pStyle w:val="Style18"/>
      <w:lvlText w:val="6.12.%1"/>
      <w:lvlJc w:val="left"/>
      <w:pPr>
        <w:ind w:left="1440" w:hanging="360"/>
      </w:pPr>
      <w:rPr>
        <w:rFonts w:hint="default"/>
      </w:r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58" w15:restartNumberingAfterBreak="0">
    <w:nsid w:val="44B633B4"/>
    <w:multiLevelType w:val="hybridMultilevel"/>
    <w:tmpl w:val="57BA045E"/>
    <w:lvl w:ilvl="0" w:tplc="F6ACCF8E">
      <w:start w:val="1"/>
      <w:numFmt w:val="lowerLetter"/>
      <w:lvlText w:val="[%1] "/>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9" w15:restartNumberingAfterBreak="0">
    <w:nsid w:val="44E95658"/>
    <w:multiLevelType w:val="hybridMultilevel"/>
    <w:tmpl w:val="4FA0287C"/>
    <w:lvl w:ilvl="0" w:tplc="D7767D68">
      <w:start w:val="1"/>
      <w:numFmt w:val="decimal"/>
      <w:pStyle w:val="Style14"/>
      <w:lvlText w:val="6.11.2.%1"/>
      <w:lvlJc w:val="left"/>
      <w:pPr>
        <w:ind w:left="1800" w:hanging="360"/>
      </w:pPr>
      <w:rPr>
        <w:rFonts w:hint="default"/>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60" w15:restartNumberingAfterBreak="0">
    <w:nsid w:val="451F001A"/>
    <w:multiLevelType w:val="hybridMultilevel"/>
    <w:tmpl w:val="1AEC27A8"/>
    <w:lvl w:ilvl="0" w:tplc="9F8654FE">
      <w:start w:val="1"/>
      <w:numFmt w:val="upperLetter"/>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49741E23"/>
    <w:multiLevelType w:val="hybridMultilevel"/>
    <w:tmpl w:val="C7B278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4C825060"/>
    <w:multiLevelType w:val="hybridMultilevel"/>
    <w:tmpl w:val="2696A798"/>
    <w:lvl w:ilvl="0" w:tplc="9F8654FE">
      <w:start w:val="1"/>
      <w:numFmt w:val="upperLetter"/>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502E4AE3"/>
    <w:multiLevelType w:val="hybridMultilevel"/>
    <w:tmpl w:val="2C76F576"/>
    <w:lvl w:ilvl="0" w:tplc="9F8654FE">
      <w:start w:val="1"/>
      <w:numFmt w:val="upperLetter"/>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525B37F1"/>
    <w:multiLevelType w:val="hybridMultilevel"/>
    <w:tmpl w:val="CF7EB0D6"/>
    <w:lvl w:ilvl="0" w:tplc="1C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5" w15:restartNumberingAfterBreak="0">
    <w:nsid w:val="549E75BC"/>
    <w:multiLevelType w:val="hybridMultilevel"/>
    <w:tmpl w:val="75B4F628"/>
    <w:lvl w:ilvl="0" w:tplc="EA82FB1C">
      <w:start w:val="1"/>
      <w:numFmt w:val="decimal"/>
      <w:pStyle w:val="Style16"/>
      <w:lvlText w:val="6.12..%1"/>
      <w:lvlJc w:val="left"/>
      <w:pPr>
        <w:ind w:left="1800" w:hanging="360"/>
      </w:pPr>
      <w:rPr>
        <w:rFonts w:hint="default"/>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66" w15:restartNumberingAfterBreak="0">
    <w:nsid w:val="555309ED"/>
    <w:multiLevelType w:val="hybridMultilevel"/>
    <w:tmpl w:val="A68E4346"/>
    <w:lvl w:ilvl="0" w:tplc="9F8654FE">
      <w:start w:val="1"/>
      <w:numFmt w:val="upperLetter"/>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556136AE"/>
    <w:multiLevelType w:val="hybridMultilevel"/>
    <w:tmpl w:val="D7D00900"/>
    <w:lvl w:ilvl="0" w:tplc="E4EA92AE">
      <w:start w:val="1"/>
      <w:numFmt w:val="decimal"/>
      <w:pStyle w:val="Style15"/>
      <w:lvlText w:val="6.11.3.%1"/>
      <w:lvlJc w:val="left"/>
      <w:pPr>
        <w:ind w:left="1800" w:hanging="360"/>
      </w:pPr>
      <w:rPr>
        <w:rFonts w:hint="default"/>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68" w15:restartNumberingAfterBreak="0">
    <w:nsid w:val="5750587B"/>
    <w:multiLevelType w:val="hybridMultilevel"/>
    <w:tmpl w:val="56763FB6"/>
    <w:lvl w:ilvl="0" w:tplc="A7F4E932">
      <w:start w:val="1"/>
      <w:numFmt w:val="decimal"/>
      <w:pStyle w:val="Style9"/>
      <w:lvlText w:val="6.8.4.%1"/>
      <w:lvlJc w:val="left"/>
      <w:pPr>
        <w:ind w:left="1800" w:hanging="360"/>
      </w:pPr>
      <w:rPr>
        <w:rFonts w:hint="default"/>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69" w15:restartNumberingAfterBreak="0">
    <w:nsid w:val="5945697A"/>
    <w:multiLevelType w:val="hybridMultilevel"/>
    <w:tmpl w:val="59741CFC"/>
    <w:lvl w:ilvl="0" w:tplc="BE9E2458">
      <w:start w:val="1"/>
      <w:numFmt w:val="decimal"/>
      <w:pStyle w:val="Style20"/>
      <w:lvlText w:val="6.12.3.%1"/>
      <w:lvlJc w:val="left"/>
      <w:pPr>
        <w:ind w:left="1800" w:hanging="360"/>
      </w:pPr>
      <w:rPr>
        <w:rFonts w:hint="default"/>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70" w15:restartNumberingAfterBreak="0">
    <w:nsid w:val="5A5704C3"/>
    <w:multiLevelType w:val="hybridMultilevel"/>
    <w:tmpl w:val="44CCB3C0"/>
    <w:lvl w:ilvl="0" w:tplc="9F8654FE">
      <w:start w:val="1"/>
      <w:numFmt w:val="upperLetter"/>
      <w:lvlText w:val="[%1] "/>
      <w:lvlJc w:val="left"/>
      <w:pPr>
        <w:ind w:left="720" w:hanging="360"/>
      </w:pPr>
      <w:rPr>
        <w:rFonts w:hint="default"/>
      </w:rPr>
    </w:lvl>
    <w:lvl w:ilvl="1" w:tplc="1C090013">
      <w:start w:val="1"/>
      <w:numFmt w:val="upperRoman"/>
      <w:lvlText w:val="%2."/>
      <w:lvlJc w:val="righ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5A606DE4"/>
    <w:multiLevelType w:val="hybridMultilevel"/>
    <w:tmpl w:val="977E64C2"/>
    <w:lvl w:ilvl="0" w:tplc="E44840E4">
      <w:start w:val="1"/>
      <w:numFmt w:val="bullet"/>
      <w:pStyle w:val="ListBullet2"/>
      <w:lvlText w:val=""/>
      <w:lvlJc w:val="left"/>
      <w:pPr>
        <w:ind w:left="1440" w:hanging="360"/>
      </w:pPr>
      <w:rPr>
        <w:rFonts w:ascii="Symbol" w:hAnsi="Symbol"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72" w15:restartNumberingAfterBreak="0">
    <w:nsid w:val="5C614CA7"/>
    <w:multiLevelType w:val="singleLevel"/>
    <w:tmpl w:val="CD56EB5A"/>
    <w:lvl w:ilvl="0">
      <w:start w:val="1"/>
      <w:numFmt w:val="bullet"/>
      <w:pStyle w:val="List4"/>
      <w:lvlText w:val=""/>
      <w:lvlJc w:val="left"/>
      <w:pPr>
        <w:tabs>
          <w:tab w:val="num" w:pos="360"/>
        </w:tabs>
        <w:ind w:left="360" w:hanging="360"/>
      </w:pPr>
      <w:rPr>
        <w:rFonts w:ascii="Symbol" w:hAnsi="Symbol" w:hint="default"/>
      </w:rPr>
    </w:lvl>
  </w:abstractNum>
  <w:abstractNum w:abstractNumId="73" w15:restartNumberingAfterBreak="0">
    <w:nsid w:val="604D28CB"/>
    <w:multiLevelType w:val="hybridMultilevel"/>
    <w:tmpl w:val="DEA885D8"/>
    <w:lvl w:ilvl="0" w:tplc="0E3EC754">
      <w:start w:val="1"/>
      <w:numFmt w:val="decimal"/>
      <w:pStyle w:val="Title"/>
      <w:lvlText w:val="CHAPTER %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4" w15:restartNumberingAfterBreak="0">
    <w:nsid w:val="61AB32CB"/>
    <w:multiLevelType w:val="hybridMultilevel"/>
    <w:tmpl w:val="9886BB94"/>
    <w:lvl w:ilvl="0" w:tplc="9FDE9B3C">
      <w:start w:val="1"/>
      <w:numFmt w:val="decimal"/>
      <w:pStyle w:val="Style23"/>
      <w:lvlText w:val="6.13.%1"/>
      <w:lvlJc w:val="left"/>
      <w:pPr>
        <w:ind w:left="1656" w:hanging="360"/>
      </w:pPr>
      <w:rPr>
        <w:rFonts w:hint="default"/>
      </w:rPr>
    </w:lvl>
    <w:lvl w:ilvl="1" w:tplc="1C090019" w:tentative="1">
      <w:start w:val="1"/>
      <w:numFmt w:val="lowerLetter"/>
      <w:lvlText w:val="%2."/>
      <w:lvlJc w:val="left"/>
      <w:pPr>
        <w:ind w:left="2376" w:hanging="360"/>
      </w:pPr>
    </w:lvl>
    <w:lvl w:ilvl="2" w:tplc="1C09001B" w:tentative="1">
      <w:start w:val="1"/>
      <w:numFmt w:val="lowerRoman"/>
      <w:lvlText w:val="%3."/>
      <w:lvlJc w:val="right"/>
      <w:pPr>
        <w:ind w:left="3096" w:hanging="180"/>
      </w:pPr>
    </w:lvl>
    <w:lvl w:ilvl="3" w:tplc="1C09000F" w:tentative="1">
      <w:start w:val="1"/>
      <w:numFmt w:val="decimal"/>
      <w:lvlText w:val="%4."/>
      <w:lvlJc w:val="left"/>
      <w:pPr>
        <w:ind w:left="3816" w:hanging="360"/>
      </w:pPr>
    </w:lvl>
    <w:lvl w:ilvl="4" w:tplc="1C090019" w:tentative="1">
      <w:start w:val="1"/>
      <w:numFmt w:val="lowerLetter"/>
      <w:lvlText w:val="%5."/>
      <w:lvlJc w:val="left"/>
      <w:pPr>
        <w:ind w:left="4536" w:hanging="360"/>
      </w:pPr>
    </w:lvl>
    <w:lvl w:ilvl="5" w:tplc="1C09001B" w:tentative="1">
      <w:start w:val="1"/>
      <w:numFmt w:val="lowerRoman"/>
      <w:lvlText w:val="%6."/>
      <w:lvlJc w:val="right"/>
      <w:pPr>
        <w:ind w:left="5256" w:hanging="180"/>
      </w:pPr>
    </w:lvl>
    <w:lvl w:ilvl="6" w:tplc="1C09000F" w:tentative="1">
      <w:start w:val="1"/>
      <w:numFmt w:val="decimal"/>
      <w:lvlText w:val="%7."/>
      <w:lvlJc w:val="left"/>
      <w:pPr>
        <w:ind w:left="5976" w:hanging="360"/>
      </w:pPr>
    </w:lvl>
    <w:lvl w:ilvl="7" w:tplc="1C090019" w:tentative="1">
      <w:start w:val="1"/>
      <w:numFmt w:val="lowerLetter"/>
      <w:lvlText w:val="%8."/>
      <w:lvlJc w:val="left"/>
      <w:pPr>
        <w:ind w:left="6696" w:hanging="360"/>
      </w:pPr>
    </w:lvl>
    <w:lvl w:ilvl="8" w:tplc="1C09001B" w:tentative="1">
      <w:start w:val="1"/>
      <w:numFmt w:val="lowerRoman"/>
      <w:lvlText w:val="%9."/>
      <w:lvlJc w:val="right"/>
      <w:pPr>
        <w:ind w:left="7416" w:hanging="180"/>
      </w:pPr>
    </w:lvl>
  </w:abstractNum>
  <w:abstractNum w:abstractNumId="75" w15:restartNumberingAfterBreak="0">
    <w:nsid w:val="61CA5C9B"/>
    <w:multiLevelType w:val="hybridMultilevel"/>
    <w:tmpl w:val="D4CE9CE2"/>
    <w:lvl w:ilvl="0" w:tplc="B11E51A6">
      <w:start w:val="1"/>
      <w:numFmt w:val="decimal"/>
      <w:pStyle w:val="Style31"/>
      <w:lvlText w:val="8.2.%1"/>
      <w:lvlJc w:val="left"/>
      <w:pPr>
        <w:ind w:left="1656" w:hanging="360"/>
      </w:pPr>
      <w:rPr>
        <w:rFonts w:hint="default"/>
      </w:rPr>
    </w:lvl>
    <w:lvl w:ilvl="1" w:tplc="1C090019" w:tentative="1">
      <w:start w:val="1"/>
      <w:numFmt w:val="lowerLetter"/>
      <w:lvlText w:val="%2."/>
      <w:lvlJc w:val="left"/>
      <w:pPr>
        <w:ind w:left="2376" w:hanging="360"/>
      </w:pPr>
    </w:lvl>
    <w:lvl w:ilvl="2" w:tplc="1C09001B" w:tentative="1">
      <w:start w:val="1"/>
      <w:numFmt w:val="lowerRoman"/>
      <w:lvlText w:val="%3."/>
      <w:lvlJc w:val="right"/>
      <w:pPr>
        <w:ind w:left="3096" w:hanging="180"/>
      </w:pPr>
    </w:lvl>
    <w:lvl w:ilvl="3" w:tplc="1C09000F" w:tentative="1">
      <w:start w:val="1"/>
      <w:numFmt w:val="decimal"/>
      <w:lvlText w:val="%4."/>
      <w:lvlJc w:val="left"/>
      <w:pPr>
        <w:ind w:left="3816" w:hanging="360"/>
      </w:pPr>
    </w:lvl>
    <w:lvl w:ilvl="4" w:tplc="1C090019" w:tentative="1">
      <w:start w:val="1"/>
      <w:numFmt w:val="lowerLetter"/>
      <w:lvlText w:val="%5."/>
      <w:lvlJc w:val="left"/>
      <w:pPr>
        <w:ind w:left="4536" w:hanging="360"/>
      </w:pPr>
    </w:lvl>
    <w:lvl w:ilvl="5" w:tplc="1C09001B" w:tentative="1">
      <w:start w:val="1"/>
      <w:numFmt w:val="lowerRoman"/>
      <w:lvlText w:val="%6."/>
      <w:lvlJc w:val="right"/>
      <w:pPr>
        <w:ind w:left="5256" w:hanging="180"/>
      </w:pPr>
    </w:lvl>
    <w:lvl w:ilvl="6" w:tplc="1C09000F" w:tentative="1">
      <w:start w:val="1"/>
      <w:numFmt w:val="decimal"/>
      <w:lvlText w:val="%7."/>
      <w:lvlJc w:val="left"/>
      <w:pPr>
        <w:ind w:left="5976" w:hanging="360"/>
      </w:pPr>
    </w:lvl>
    <w:lvl w:ilvl="7" w:tplc="1C090019" w:tentative="1">
      <w:start w:val="1"/>
      <w:numFmt w:val="lowerLetter"/>
      <w:lvlText w:val="%8."/>
      <w:lvlJc w:val="left"/>
      <w:pPr>
        <w:ind w:left="6696" w:hanging="360"/>
      </w:pPr>
    </w:lvl>
    <w:lvl w:ilvl="8" w:tplc="1C09001B" w:tentative="1">
      <w:start w:val="1"/>
      <w:numFmt w:val="lowerRoman"/>
      <w:lvlText w:val="%9."/>
      <w:lvlJc w:val="right"/>
      <w:pPr>
        <w:ind w:left="7416" w:hanging="180"/>
      </w:pPr>
    </w:lvl>
  </w:abstractNum>
  <w:abstractNum w:abstractNumId="76" w15:restartNumberingAfterBreak="0">
    <w:nsid w:val="631320E4"/>
    <w:multiLevelType w:val="hybridMultilevel"/>
    <w:tmpl w:val="2EEECA8C"/>
    <w:lvl w:ilvl="0" w:tplc="9F8654FE">
      <w:start w:val="1"/>
      <w:numFmt w:val="upperLetter"/>
      <w:lvlText w:val="[%1] "/>
      <w:lvlJc w:val="left"/>
      <w:pPr>
        <w:ind w:left="720" w:hanging="360"/>
      </w:pPr>
      <w:rPr>
        <w:rFonts w:hint="default"/>
      </w:rPr>
    </w:lvl>
    <w:lvl w:ilvl="1" w:tplc="F6ACCF8E">
      <w:start w:val="1"/>
      <w:numFmt w:val="lowerLetter"/>
      <w:lvlText w:val="[%2] "/>
      <w:lvlJc w:val="left"/>
      <w:pPr>
        <w:ind w:left="1494" w:hanging="360"/>
      </w:pPr>
      <w:rPr>
        <w:rFonts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635F797C"/>
    <w:multiLevelType w:val="hybridMultilevel"/>
    <w:tmpl w:val="A8EC0454"/>
    <w:lvl w:ilvl="0" w:tplc="9F8654FE">
      <w:start w:val="1"/>
      <w:numFmt w:val="upperLetter"/>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64590876"/>
    <w:multiLevelType w:val="hybridMultilevel"/>
    <w:tmpl w:val="735CFDE8"/>
    <w:lvl w:ilvl="0" w:tplc="7F4E771C">
      <w:start w:val="1"/>
      <w:numFmt w:val="decimal"/>
      <w:pStyle w:val="Style2"/>
      <w:lvlText w:val="6.4.%1"/>
      <w:lvlJc w:val="left"/>
      <w:pPr>
        <w:ind w:left="1872" w:hanging="360"/>
      </w:pPr>
      <w:rPr>
        <w:rFonts w:hint="default"/>
      </w:rPr>
    </w:lvl>
    <w:lvl w:ilvl="1" w:tplc="1C090019" w:tentative="1">
      <w:start w:val="1"/>
      <w:numFmt w:val="lowerLetter"/>
      <w:lvlText w:val="%2."/>
      <w:lvlJc w:val="left"/>
      <w:pPr>
        <w:ind w:left="2592" w:hanging="360"/>
      </w:pPr>
    </w:lvl>
    <w:lvl w:ilvl="2" w:tplc="1C09001B" w:tentative="1">
      <w:start w:val="1"/>
      <w:numFmt w:val="lowerRoman"/>
      <w:lvlText w:val="%3."/>
      <w:lvlJc w:val="right"/>
      <w:pPr>
        <w:ind w:left="3312" w:hanging="180"/>
      </w:pPr>
    </w:lvl>
    <w:lvl w:ilvl="3" w:tplc="1C09000F" w:tentative="1">
      <w:start w:val="1"/>
      <w:numFmt w:val="decimal"/>
      <w:lvlText w:val="%4."/>
      <w:lvlJc w:val="left"/>
      <w:pPr>
        <w:ind w:left="4032" w:hanging="360"/>
      </w:pPr>
    </w:lvl>
    <w:lvl w:ilvl="4" w:tplc="1C090019" w:tentative="1">
      <w:start w:val="1"/>
      <w:numFmt w:val="lowerLetter"/>
      <w:lvlText w:val="%5."/>
      <w:lvlJc w:val="left"/>
      <w:pPr>
        <w:ind w:left="4752" w:hanging="360"/>
      </w:pPr>
    </w:lvl>
    <w:lvl w:ilvl="5" w:tplc="1C09001B" w:tentative="1">
      <w:start w:val="1"/>
      <w:numFmt w:val="lowerRoman"/>
      <w:lvlText w:val="%6."/>
      <w:lvlJc w:val="right"/>
      <w:pPr>
        <w:ind w:left="5472" w:hanging="180"/>
      </w:pPr>
    </w:lvl>
    <w:lvl w:ilvl="6" w:tplc="1C09000F" w:tentative="1">
      <w:start w:val="1"/>
      <w:numFmt w:val="decimal"/>
      <w:lvlText w:val="%7."/>
      <w:lvlJc w:val="left"/>
      <w:pPr>
        <w:ind w:left="6192" w:hanging="360"/>
      </w:pPr>
    </w:lvl>
    <w:lvl w:ilvl="7" w:tplc="1C090019" w:tentative="1">
      <w:start w:val="1"/>
      <w:numFmt w:val="lowerLetter"/>
      <w:lvlText w:val="%8."/>
      <w:lvlJc w:val="left"/>
      <w:pPr>
        <w:ind w:left="6912" w:hanging="360"/>
      </w:pPr>
    </w:lvl>
    <w:lvl w:ilvl="8" w:tplc="1C09001B" w:tentative="1">
      <w:start w:val="1"/>
      <w:numFmt w:val="lowerRoman"/>
      <w:lvlText w:val="%9."/>
      <w:lvlJc w:val="right"/>
      <w:pPr>
        <w:ind w:left="7632" w:hanging="180"/>
      </w:pPr>
    </w:lvl>
  </w:abstractNum>
  <w:abstractNum w:abstractNumId="79" w15:restartNumberingAfterBreak="0">
    <w:nsid w:val="650662C5"/>
    <w:multiLevelType w:val="hybridMultilevel"/>
    <w:tmpl w:val="5C9C43AE"/>
    <w:lvl w:ilvl="0" w:tplc="FFFFFFFF">
      <w:start w:val="1"/>
      <w:numFmt w:val="upperLetter"/>
      <w:lvlText w:val="[%1] "/>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0" w15:restartNumberingAfterBreak="0">
    <w:nsid w:val="659D73A0"/>
    <w:multiLevelType w:val="hybridMultilevel"/>
    <w:tmpl w:val="1A546D80"/>
    <w:lvl w:ilvl="0" w:tplc="9F8654FE">
      <w:start w:val="1"/>
      <w:numFmt w:val="upperLetter"/>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76B4CEC"/>
    <w:multiLevelType w:val="hybridMultilevel"/>
    <w:tmpl w:val="A0F2CE28"/>
    <w:lvl w:ilvl="0" w:tplc="36BAF11E">
      <w:start w:val="1"/>
      <w:numFmt w:val="decimal"/>
      <w:pStyle w:val="Style28"/>
      <w:lvlText w:val="7.5.%1"/>
      <w:lvlJc w:val="left"/>
      <w:pPr>
        <w:ind w:left="1656" w:hanging="360"/>
      </w:pPr>
      <w:rPr>
        <w:rFonts w:hint="default"/>
      </w:rPr>
    </w:lvl>
    <w:lvl w:ilvl="1" w:tplc="1C090019" w:tentative="1">
      <w:start w:val="1"/>
      <w:numFmt w:val="lowerLetter"/>
      <w:lvlText w:val="%2."/>
      <w:lvlJc w:val="left"/>
      <w:pPr>
        <w:ind w:left="2376" w:hanging="360"/>
      </w:pPr>
    </w:lvl>
    <w:lvl w:ilvl="2" w:tplc="1C09001B" w:tentative="1">
      <w:start w:val="1"/>
      <w:numFmt w:val="lowerRoman"/>
      <w:lvlText w:val="%3."/>
      <w:lvlJc w:val="right"/>
      <w:pPr>
        <w:ind w:left="3096" w:hanging="180"/>
      </w:pPr>
    </w:lvl>
    <w:lvl w:ilvl="3" w:tplc="1C09000F" w:tentative="1">
      <w:start w:val="1"/>
      <w:numFmt w:val="decimal"/>
      <w:lvlText w:val="%4."/>
      <w:lvlJc w:val="left"/>
      <w:pPr>
        <w:ind w:left="3816" w:hanging="360"/>
      </w:pPr>
    </w:lvl>
    <w:lvl w:ilvl="4" w:tplc="1C090019" w:tentative="1">
      <w:start w:val="1"/>
      <w:numFmt w:val="lowerLetter"/>
      <w:lvlText w:val="%5."/>
      <w:lvlJc w:val="left"/>
      <w:pPr>
        <w:ind w:left="4536" w:hanging="360"/>
      </w:pPr>
    </w:lvl>
    <w:lvl w:ilvl="5" w:tplc="1C09001B" w:tentative="1">
      <w:start w:val="1"/>
      <w:numFmt w:val="lowerRoman"/>
      <w:lvlText w:val="%6."/>
      <w:lvlJc w:val="right"/>
      <w:pPr>
        <w:ind w:left="5256" w:hanging="180"/>
      </w:pPr>
    </w:lvl>
    <w:lvl w:ilvl="6" w:tplc="1C09000F" w:tentative="1">
      <w:start w:val="1"/>
      <w:numFmt w:val="decimal"/>
      <w:lvlText w:val="%7."/>
      <w:lvlJc w:val="left"/>
      <w:pPr>
        <w:ind w:left="5976" w:hanging="360"/>
      </w:pPr>
    </w:lvl>
    <w:lvl w:ilvl="7" w:tplc="1C090019" w:tentative="1">
      <w:start w:val="1"/>
      <w:numFmt w:val="lowerLetter"/>
      <w:lvlText w:val="%8."/>
      <w:lvlJc w:val="left"/>
      <w:pPr>
        <w:ind w:left="6696" w:hanging="360"/>
      </w:pPr>
    </w:lvl>
    <w:lvl w:ilvl="8" w:tplc="1C09001B" w:tentative="1">
      <w:start w:val="1"/>
      <w:numFmt w:val="lowerRoman"/>
      <w:lvlText w:val="%9."/>
      <w:lvlJc w:val="right"/>
      <w:pPr>
        <w:ind w:left="7416" w:hanging="180"/>
      </w:pPr>
    </w:lvl>
  </w:abstractNum>
  <w:abstractNum w:abstractNumId="82" w15:restartNumberingAfterBreak="0">
    <w:nsid w:val="6770712E"/>
    <w:multiLevelType w:val="hybridMultilevel"/>
    <w:tmpl w:val="35A69A8C"/>
    <w:lvl w:ilvl="0" w:tplc="9F8654FE">
      <w:start w:val="1"/>
      <w:numFmt w:val="upperLetter"/>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67DF213D"/>
    <w:multiLevelType w:val="multilevel"/>
    <w:tmpl w:val="1C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4" w15:restartNumberingAfterBreak="0">
    <w:nsid w:val="6C3A42C2"/>
    <w:multiLevelType w:val="hybridMultilevel"/>
    <w:tmpl w:val="A650C31E"/>
    <w:lvl w:ilvl="0" w:tplc="87D098A8">
      <w:start w:val="1"/>
      <w:numFmt w:val="decimal"/>
      <w:pStyle w:val="Style30"/>
      <w:lvlText w:val="8.1.%1"/>
      <w:lvlJc w:val="left"/>
      <w:pPr>
        <w:ind w:left="1656" w:hanging="360"/>
      </w:pPr>
      <w:rPr>
        <w:rFonts w:hint="default"/>
      </w:rPr>
    </w:lvl>
    <w:lvl w:ilvl="1" w:tplc="1C090019" w:tentative="1">
      <w:start w:val="1"/>
      <w:numFmt w:val="lowerLetter"/>
      <w:lvlText w:val="%2."/>
      <w:lvlJc w:val="left"/>
      <w:pPr>
        <w:ind w:left="2376" w:hanging="360"/>
      </w:pPr>
    </w:lvl>
    <w:lvl w:ilvl="2" w:tplc="1C09001B" w:tentative="1">
      <w:start w:val="1"/>
      <w:numFmt w:val="lowerRoman"/>
      <w:lvlText w:val="%3."/>
      <w:lvlJc w:val="right"/>
      <w:pPr>
        <w:ind w:left="3096" w:hanging="180"/>
      </w:pPr>
    </w:lvl>
    <w:lvl w:ilvl="3" w:tplc="1C09000F" w:tentative="1">
      <w:start w:val="1"/>
      <w:numFmt w:val="decimal"/>
      <w:lvlText w:val="%4."/>
      <w:lvlJc w:val="left"/>
      <w:pPr>
        <w:ind w:left="3816" w:hanging="360"/>
      </w:pPr>
    </w:lvl>
    <w:lvl w:ilvl="4" w:tplc="1C090019" w:tentative="1">
      <w:start w:val="1"/>
      <w:numFmt w:val="lowerLetter"/>
      <w:lvlText w:val="%5."/>
      <w:lvlJc w:val="left"/>
      <w:pPr>
        <w:ind w:left="4536" w:hanging="360"/>
      </w:pPr>
    </w:lvl>
    <w:lvl w:ilvl="5" w:tplc="1C09001B" w:tentative="1">
      <w:start w:val="1"/>
      <w:numFmt w:val="lowerRoman"/>
      <w:lvlText w:val="%6."/>
      <w:lvlJc w:val="right"/>
      <w:pPr>
        <w:ind w:left="5256" w:hanging="180"/>
      </w:pPr>
    </w:lvl>
    <w:lvl w:ilvl="6" w:tplc="1C09000F" w:tentative="1">
      <w:start w:val="1"/>
      <w:numFmt w:val="decimal"/>
      <w:lvlText w:val="%7."/>
      <w:lvlJc w:val="left"/>
      <w:pPr>
        <w:ind w:left="5976" w:hanging="360"/>
      </w:pPr>
    </w:lvl>
    <w:lvl w:ilvl="7" w:tplc="1C090019" w:tentative="1">
      <w:start w:val="1"/>
      <w:numFmt w:val="lowerLetter"/>
      <w:lvlText w:val="%8."/>
      <w:lvlJc w:val="left"/>
      <w:pPr>
        <w:ind w:left="6696" w:hanging="360"/>
      </w:pPr>
    </w:lvl>
    <w:lvl w:ilvl="8" w:tplc="1C09001B" w:tentative="1">
      <w:start w:val="1"/>
      <w:numFmt w:val="lowerRoman"/>
      <w:lvlText w:val="%9."/>
      <w:lvlJc w:val="right"/>
      <w:pPr>
        <w:ind w:left="7416" w:hanging="180"/>
      </w:pPr>
    </w:lvl>
  </w:abstractNum>
  <w:abstractNum w:abstractNumId="85" w15:restartNumberingAfterBreak="0">
    <w:nsid w:val="6D7B5096"/>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6" w15:restartNumberingAfterBreak="0">
    <w:nsid w:val="70EF53BD"/>
    <w:multiLevelType w:val="hybridMultilevel"/>
    <w:tmpl w:val="50CE6128"/>
    <w:lvl w:ilvl="0" w:tplc="9F8654FE">
      <w:start w:val="1"/>
      <w:numFmt w:val="upperLetter"/>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71151359"/>
    <w:multiLevelType w:val="hybridMultilevel"/>
    <w:tmpl w:val="B040289E"/>
    <w:lvl w:ilvl="0" w:tplc="F6ACCF8E">
      <w:start w:val="1"/>
      <w:numFmt w:val="lowerLetter"/>
      <w:lvlText w:val="[%1] "/>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8" w15:restartNumberingAfterBreak="0">
    <w:nsid w:val="720572C6"/>
    <w:multiLevelType w:val="hybridMultilevel"/>
    <w:tmpl w:val="AFFC07FA"/>
    <w:lvl w:ilvl="0" w:tplc="2F264F82">
      <w:start w:val="1"/>
      <w:numFmt w:val="decimal"/>
      <w:pStyle w:val="Style4"/>
      <w:lvlText w:val="7.6.%1"/>
      <w:lvlJc w:val="left"/>
      <w:pPr>
        <w:ind w:left="1800" w:hanging="360"/>
      </w:pPr>
      <w:rPr>
        <w:rFonts w:hint="default"/>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89" w15:restartNumberingAfterBreak="0">
    <w:nsid w:val="743313F5"/>
    <w:multiLevelType w:val="hybridMultilevel"/>
    <w:tmpl w:val="E2F20534"/>
    <w:lvl w:ilvl="0" w:tplc="FFFFFFFF">
      <w:start w:val="1"/>
      <w:numFmt w:val="upperLetter"/>
      <w:lvlText w:val="[%1] "/>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0" w15:restartNumberingAfterBreak="0">
    <w:nsid w:val="744A07B6"/>
    <w:multiLevelType w:val="multilevel"/>
    <w:tmpl w:val="A932938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1" w15:restartNumberingAfterBreak="0">
    <w:nsid w:val="74757B2F"/>
    <w:multiLevelType w:val="hybridMultilevel"/>
    <w:tmpl w:val="076AE990"/>
    <w:lvl w:ilvl="0" w:tplc="920698DE">
      <w:start w:val="1"/>
      <w:numFmt w:val="decimal"/>
      <w:pStyle w:val="Style25"/>
      <w:lvlText w:val="7.2.%1"/>
      <w:lvlJc w:val="left"/>
      <w:pPr>
        <w:ind w:left="1656" w:hanging="360"/>
      </w:pPr>
      <w:rPr>
        <w:rFonts w:hint="default"/>
      </w:rPr>
    </w:lvl>
    <w:lvl w:ilvl="1" w:tplc="1C090019" w:tentative="1">
      <w:start w:val="1"/>
      <w:numFmt w:val="lowerLetter"/>
      <w:lvlText w:val="%2."/>
      <w:lvlJc w:val="left"/>
      <w:pPr>
        <w:ind w:left="2376" w:hanging="360"/>
      </w:pPr>
    </w:lvl>
    <w:lvl w:ilvl="2" w:tplc="1C09001B" w:tentative="1">
      <w:start w:val="1"/>
      <w:numFmt w:val="lowerRoman"/>
      <w:lvlText w:val="%3."/>
      <w:lvlJc w:val="right"/>
      <w:pPr>
        <w:ind w:left="3096" w:hanging="180"/>
      </w:pPr>
    </w:lvl>
    <w:lvl w:ilvl="3" w:tplc="1C09000F" w:tentative="1">
      <w:start w:val="1"/>
      <w:numFmt w:val="decimal"/>
      <w:lvlText w:val="%4."/>
      <w:lvlJc w:val="left"/>
      <w:pPr>
        <w:ind w:left="3816" w:hanging="360"/>
      </w:pPr>
    </w:lvl>
    <w:lvl w:ilvl="4" w:tplc="1C090019" w:tentative="1">
      <w:start w:val="1"/>
      <w:numFmt w:val="lowerLetter"/>
      <w:lvlText w:val="%5."/>
      <w:lvlJc w:val="left"/>
      <w:pPr>
        <w:ind w:left="4536" w:hanging="360"/>
      </w:pPr>
    </w:lvl>
    <w:lvl w:ilvl="5" w:tplc="1C09001B" w:tentative="1">
      <w:start w:val="1"/>
      <w:numFmt w:val="lowerRoman"/>
      <w:lvlText w:val="%6."/>
      <w:lvlJc w:val="right"/>
      <w:pPr>
        <w:ind w:left="5256" w:hanging="180"/>
      </w:pPr>
    </w:lvl>
    <w:lvl w:ilvl="6" w:tplc="1C09000F" w:tentative="1">
      <w:start w:val="1"/>
      <w:numFmt w:val="decimal"/>
      <w:lvlText w:val="%7."/>
      <w:lvlJc w:val="left"/>
      <w:pPr>
        <w:ind w:left="5976" w:hanging="360"/>
      </w:pPr>
    </w:lvl>
    <w:lvl w:ilvl="7" w:tplc="1C090019" w:tentative="1">
      <w:start w:val="1"/>
      <w:numFmt w:val="lowerLetter"/>
      <w:lvlText w:val="%8."/>
      <w:lvlJc w:val="left"/>
      <w:pPr>
        <w:ind w:left="6696" w:hanging="360"/>
      </w:pPr>
    </w:lvl>
    <w:lvl w:ilvl="8" w:tplc="1C09001B" w:tentative="1">
      <w:start w:val="1"/>
      <w:numFmt w:val="lowerRoman"/>
      <w:lvlText w:val="%9."/>
      <w:lvlJc w:val="right"/>
      <w:pPr>
        <w:ind w:left="7416" w:hanging="180"/>
      </w:pPr>
    </w:lvl>
  </w:abstractNum>
  <w:abstractNum w:abstractNumId="92" w15:restartNumberingAfterBreak="0">
    <w:nsid w:val="758B2757"/>
    <w:multiLevelType w:val="hybridMultilevel"/>
    <w:tmpl w:val="34ECC2B0"/>
    <w:lvl w:ilvl="0" w:tplc="9F8654FE">
      <w:start w:val="1"/>
      <w:numFmt w:val="upperLetter"/>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76463172"/>
    <w:multiLevelType w:val="hybridMultilevel"/>
    <w:tmpl w:val="D1B0FBD8"/>
    <w:lvl w:ilvl="0" w:tplc="F6ACCF8E">
      <w:start w:val="1"/>
      <w:numFmt w:val="lowerLetter"/>
      <w:lvlText w:val="[%1] "/>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4" w15:restartNumberingAfterBreak="0">
    <w:nsid w:val="76783B80"/>
    <w:multiLevelType w:val="hybridMultilevel"/>
    <w:tmpl w:val="C7AA4E3C"/>
    <w:lvl w:ilvl="0" w:tplc="576EA686">
      <w:start w:val="1"/>
      <w:numFmt w:val="decimal"/>
      <w:pStyle w:val="Style24"/>
      <w:lvlText w:val="7.1.%1"/>
      <w:lvlJc w:val="left"/>
      <w:pPr>
        <w:ind w:left="1656" w:hanging="360"/>
      </w:pPr>
      <w:rPr>
        <w:rFonts w:hint="default"/>
      </w:rPr>
    </w:lvl>
    <w:lvl w:ilvl="1" w:tplc="1C090019" w:tentative="1">
      <w:start w:val="1"/>
      <w:numFmt w:val="lowerLetter"/>
      <w:lvlText w:val="%2."/>
      <w:lvlJc w:val="left"/>
      <w:pPr>
        <w:ind w:left="2376" w:hanging="360"/>
      </w:pPr>
    </w:lvl>
    <w:lvl w:ilvl="2" w:tplc="1C09001B" w:tentative="1">
      <w:start w:val="1"/>
      <w:numFmt w:val="lowerRoman"/>
      <w:lvlText w:val="%3."/>
      <w:lvlJc w:val="right"/>
      <w:pPr>
        <w:ind w:left="3096" w:hanging="180"/>
      </w:pPr>
    </w:lvl>
    <w:lvl w:ilvl="3" w:tplc="1C09000F" w:tentative="1">
      <w:start w:val="1"/>
      <w:numFmt w:val="decimal"/>
      <w:lvlText w:val="%4."/>
      <w:lvlJc w:val="left"/>
      <w:pPr>
        <w:ind w:left="3816" w:hanging="360"/>
      </w:pPr>
    </w:lvl>
    <w:lvl w:ilvl="4" w:tplc="1C090019" w:tentative="1">
      <w:start w:val="1"/>
      <w:numFmt w:val="lowerLetter"/>
      <w:lvlText w:val="%5."/>
      <w:lvlJc w:val="left"/>
      <w:pPr>
        <w:ind w:left="4536" w:hanging="360"/>
      </w:pPr>
    </w:lvl>
    <w:lvl w:ilvl="5" w:tplc="1C09001B" w:tentative="1">
      <w:start w:val="1"/>
      <w:numFmt w:val="lowerRoman"/>
      <w:lvlText w:val="%6."/>
      <w:lvlJc w:val="right"/>
      <w:pPr>
        <w:ind w:left="5256" w:hanging="180"/>
      </w:pPr>
    </w:lvl>
    <w:lvl w:ilvl="6" w:tplc="1C09000F" w:tentative="1">
      <w:start w:val="1"/>
      <w:numFmt w:val="decimal"/>
      <w:lvlText w:val="%7."/>
      <w:lvlJc w:val="left"/>
      <w:pPr>
        <w:ind w:left="5976" w:hanging="360"/>
      </w:pPr>
    </w:lvl>
    <w:lvl w:ilvl="7" w:tplc="1C090019" w:tentative="1">
      <w:start w:val="1"/>
      <w:numFmt w:val="lowerLetter"/>
      <w:lvlText w:val="%8."/>
      <w:lvlJc w:val="left"/>
      <w:pPr>
        <w:ind w:left="6696" w:hanging="360"/>
      </w:pPr>
    </w:lvl>
    <w:lvl w:ilvl="8" w:tplc="1C09001B" w:tentative="1">
      <w:start w:val="1"/>
      <w:numFmt w:val="lowerRoman"/>
      <w:lvlText w:val="%9."/>
      <w:lvlJc w:val="right"/>
      <w:pPr>
        <w:ind w:left="7416" w:hanging="180"/>
      </w:pPr>
    </w:lvl>
  </w:abstractNum>
  <w:abstractNum w:abstractNumId="95" w15:restartNumberingAfterBreak="0">
    <w:nsid w:val="76D8042D"/>
    <w:multiLevelType w:val="hybridMultilevel"/>
    <w:tmpl w:val="F534549E"/>
    <w:lvl w:ilvl="0" w:tplc="9F8654FE">
      <w:start w:val="1"/>
      <w:numFmt w:val="upperLetter"/>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77233BE8"/>
    <w:multiLevelType w:val="hybridMultilevel"/>
    <w:tmpl w:val="7F7C563A"/>
    <w:lvl w:ilvl="0" w:tplc="FFFFFFFF">
      <w:start w:val="1"/>
      <w:numFmt w:val="upperLetter"/>
      <w:lvlText w:val="[%1] "/>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7" w15:restartNumberingAfterBreak="0">
    <w:nsid w:val="772804B4"/>
    <w:multiLevelType w:val="hybridMultilevel"/>
    <w:tmpl w:val="4A2A7BEA"/>
    <w:lvl w:ilvl="0" w:tplc="9F8654FE">
      <w:start w:val="1"/>
      <w:numFmt w:val="upperLetter"/>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78BD3BB7"/>
    <w:multiLevelType w:val="hybridMultilevel"/>
    <w:tmpl w:val="5B52AB7E"/>
    <w:lvl w:ilvl="0" w:tplc="08090001">
      <w:start w:val="1"/>
      <w:numFmt w:val="bullet"/>
      <w:lvlText w:val=""/>
      <w:lvlJc w:val="left"/>
      <w:pPr>
        <w:ind w:left="1210" w:hanging="360"/>
      </w:pPr>
      <w:rPr>
        <w:rFonts w:ascii="Symbol" w:hAnsi="Symbol" w:hint="default"/>
      </w:rPr>
    </w:lvl>
    <w:lvl w:ilvl="1" w:tplc="08090003" w:tentative="1">
      <w:start w:val="1"/>
      <w:numFmt w:val="bullet"/>
      <w:lvlText w:val="o"/>
      <w:lvlJc w:val="left"/>
      <w:pPr>
        <w:ind w:left="1930" w:hanging="360"/>
      </w:pPr>
      <w:rPr>
        <w:rFonts w:ascii="Courier New" w:hAnsi="Courier New" w:cs="Courier New" w:hint="default"/>
      </w:rPr>
    </w:lvl>
    <w:lvl w:ilvl="2" w:tplc="08090005" w:tentative="1">
      <w:start w:val="1"/>
      <w:numFmt w:val="bullet"/>
      <w:lvlText w:val=""/>
      <w:lvlJc w:val="left"/>
      <w:pPr>
        <w:ind w:left="2650" w:hanging="360"/>
      </w:pPr>
      <w:rPr>
        <w:rFonts w:ascii="Wingdings" w:hAnsi="Wingdings" w:hint="default"/>
      </w:rPr>
    </w:lvl>
    <w:lvl w:ilvl="3" w:tplc="08090001" w:tentative="1">
      <w:start w:val="1"/>
      <w:numFmt w:val="bullet"/>
      <w:lvlText w:val=""/>
      <w:lvlJc w:val="left"/>
      <w:pPr>
        <w:ind w:left="3370" w:hanging="360"/>
      </w:pPr>
      <w:rPr>
        <w:rFonts w:ascii="Symbol" w:hAnsi="Symbol" w:hint="default"/>
      </w:rPr>
    </w:lvl>
    <w:lvl w:ilvl="4" w:tplc="08090003" w:tentative="1">
      <w:start w:val="1"/>
      <w:numFmt w:val="bullet"/>
      <w:lvlText w:val="o"/>
      <w:lvlJc w:val="left"/>
      <w:pPr>
        <w:ind w:left="4090" w:hanging="360"/>
      </w:pPr>
      <w:rPr>
        <w:rFonts w:ascii="Courier New" w:hAnsi="Courier New" w:cs="Courier New" w:hint="default"/>
      </w:rPr>
    </w:lvl>
    <w:lvl w:ilvl="5" w:tplc="08090005" w:tentative="1">
      <w:start w:val="1"/>
      <w:numFmt w:val="bullet"/>
      <w:lvlText w:val=""/>
      <w:lvlJc w:val="left"/>
      <w:pPr>
        <w:ind w:left="4810" w:hanging="360"/>
      </w:pPr>
      <w:rPr>
        <w:rFonts w:ascii="Wingdings" w:hAnsi="Wingdings" w:hint="default"/>
      </w:rPr>
    </w:lvl>
    <w:lvl w:ilvl="6" w:tplc="08090001" w:tentative="1">
      <w:start w:val="1"/>
      <w:numFmt w:val="bullet"/>
      <w:lvlText w:val=""/>
      <w:lvlJc w:val="left"/>
      <w:pPr>
        <w:ind w:left="5530" w:hanging="360"/>
      </w:pPr>
      <w:rPr>
        <w:rFonts w:ascii="Symbol" w:hAnsi="Symbol" w:hint="default"/>
      </w:rPr>
    </w:lvl>
    <w:lvl w:ilvl="7" w:tplc="08090003" w:tentative="1">
      <w:start w:val="1"/>
      <w:numFmt w:val="bullet"/>
      <w:lvlText w:val="o"/>
      <w:lvlJc w:val="left"/>
      <w:pPr>
        <w:ind w:left="6250" w:hanging="360"/>
      </w:pPr>
      <w:rPr>
        <w:rFonts w:ascii="Courier New" w:hAnsi="Courier New" w:cs="Courier New" w:hint="default"/>
      </w:rPr>
    </w:lvl>
    <w:lvl w:ilvl="8" w:tplc="08090005" w:tentative="1">
      <w:start w:val="1"/>
      <w:numFmt w:val="bullet"/>
      <w:lvlText w:val=""/>
      <w:lvlJc w:val="left"/>
      <w:pPr>
        <w:ind w:left="6970" w:hanging="360"/>
      </w:pPr>
      <w:rPr>
        <w:rFonts w:ascii="Wingdings" w:hAnsi="Wingdings" w:hint="default"/>
      </w:rPr>
    </w:lvl>
  </w:abstractNum>
  <w:abstractNum w:abstractNumId="99" w15:restartNumberingAfterBreak="0">
    <w:nsid w:val="7A5C7E9F"/>
    <w:multiLevelType w:val="hybridMultilevel"/>
    <w:tmpl w:val="D206C6AA"/>
    <w:lvl w:ilvl="0" w:tplc="1C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0" w15:restartNumberingAfterBreak="0">
    <w:nsid w:val="7C7019ED"/>
    <w:multiLevelType w:val="hybridMultilevel"/>
    <w:tmpl w:val="EA08E0D6"/>
    <w:lvl w:ilvl="0" w:tplc="9F8654FE">
      <w:start w:val="1"/>
      <w:numFmt w:val="upperLetter"/>
      <w:lvlText w:val="[%1] "/>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7D347AC6"/>
    <w:multiLevelType w:val="hybridMultilevel"/>
    <w:tmpl w:val="944A7C3E"/>
    <w:lvl w:ilvl="0" w:tplc="F6ACCF8E">
      <w:start w:val="1"/>
      <w:numFmt w:val="lowerLetter"/>
      <w:lvlText w:val="[%1] "/>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2" w15:restartNumberingAfterBreak="0">
    <w:nsid w:val="7F5363D3"/>
    <w:multiLevelType w:val="hybridMultilevel"/>
    <w:tmpl w:val="E2F20534"/>
    <w:lvl w:ilvl="0" w:tplc="9F8654FE">
      <w:start w:val="1"/>
      <w:numFmt w:val="upperLetter"/>
      <w:lvlText w:val="[%1] "/>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7FDD0DA9"/>
    <w:multiLevelType w:val="hybridMultilevel"/>
    <w:tmpl w:val="F3327CE8"/>
    <w:lvl w:ilvl="0" w:tplc="FFFFFFFF">
      <w:start w:val="1"/>
      <w:numFmt w:val="upperLetter"/>
      <w:lvlText w:val="[%1] "/>
      <w:lvlJc w:val="left"/>
      <w:pPr>
        <w:ind w:left="720" w:hanging="360"/>
      </w:pPr>
      <w:rPr>
        <w:rFonts w:hint="default"/>
      </w:rPr>
    </w:lvl>
    <w:lvl w:ilvl="1" w:tplc="F6ACCF8E">
      <w:start w:val="1"/>
      <w:numFmt w:val="lowerLetter"/>
      <w:lvlText w:val="[%2] "/>
      <w:lvlJc w:val="left"/>
      <w:pPr>
        <w:ind w:left="1352"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4" w15:restartNumberingAfterBreak="0">
    <w:nsid w:val="7FEE20FC"/>
    <w:multiLevelType w:val="hybridMultilevel"/>
    <w:tmpl w:val="58CE4D00"/>
    <w:lvl w:ilvl="0" w:tplc="9F8654FE">
      <w:start w:val="1"/>
      <w:numFmt w:val="upperLetter"/>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63819767">
    <w:abstractNumId w:val="90"/>
  </w:num>
  <w:num w:numId="2" w16cid:durableId="1898278548">
    <w:abstractNumId w:val="73"/>
  </w:num>
  <w:num w:numId="3" w16cid:durableId="612203909">
    <w:abstractNumId w:val="14"/>
  </w:num>
  <w:num w:numId="4" w16cid:durableId="857041125">
    <w:abstractNumId w:val="71"/>
  </w:num>
  <w:num w:numId="5" w16cid:durableId="2141725938">
    <w:abstractNumId w:val="42"/>
  </w:num>
  <w:num w:numId="6" w16cid:durableId="629552370">
    <w:abstractNumId w:val="2"/>
  </w:num>
  <w:num w:numId="7" w16cid:durableId="1077752361">
    <w:abstractNumId w:val="3"/>
  </w:num>
  <w:num w:numId="8" w16cid:durableId="1030767351">
    <w:abstractNumId w:val="54"/>
  </w:num>
  <w:num w:numId="9" w16cid:durableId="993029640">
    <w:abstractNumId w:val="78"/>
  </w:num>
  <w:num w:numId="10" w16cid:durableId="105927289">
    <w:abstractNumId w:val="88"/>
  </w:num>
  <w:num w:numId="11" w16cid:durableId="1028263812">
    <w:abstractNumId w:val="17"/>
  </w:num>
  <w:num w:numId="12" w16cid:durableId="1697853010">
    <w:abstractNumId w:val="34"/>
  </w:num>
  <w:num w:numId="13" w16cid:durableId="506596549">
    <w:abstractNumId w:val="26"/>
  </w:num>
  <w:num w:numId="14" w16cid:durableId="1131632722">
    <w:abstractNumId w:val="56"/>
  </w:num>
  <w:num w:numId="15" w16cid:durableId="1287662977">
    <w:abstractNumId w:val="68"/>
  </w:num>
  <w:num w:numId="16" w16cid:durableId="940188190">
    <w:abstractNumId w:val="53"/>
  </w:num>
  <w:num w:numId="17" w16cid:durableId="93982386">
    <w:abstractNumId w:val="41"/>
  </w:num>
  <w:num w:numId="18" w16cid:durableId="1957133912">
    <w:abstractNumId w:val="44"/>
  </w:num>
  <w:num w:numId="19" w16cid:durableId="561327097">
    <w:abstractNumId w:val="36"/>
  </w:num>
  <w:num w:numId="20" w16cid:durableId="569078176">
    <w:abstractNumId w:val="59"/>
  </w:num>
  <w:num w:numId="21" w16cid:durableId="1292637928">
    <w:abstractNumId w:val="67"/>
  </w:num>
  <w:num w:numId="22" w16cid:durableId="1332682888">
    <w:abstractNumId w:val="65"/>
  </w:num>
  <w:num w:numId="23" w16cid:durableId="222569214">
    <w:abstractNumId w:val="23"/>
  </w:num>
  <w:num w:numId="24" w16cid:durableId="1270627140">
    <w:abstractNumId w:val="57"/>
  </w:num>
  <w:num w:numId="25" w16cid:durableId="289945022">
    <w:abstractNumId w:val="29"/>
  </w:num>
  <w:num w:numId="26" w16cid:durableId="102917037">
    <w:abstractNumId w:val="69"/>
  </w:num>
  <w:num w:numId="27" w16cid:durableId="643048569">
    <w:abstractNumId w:val="5"/>
  </w:num>
  <w:num w:numId="28" w16cid:durableId="915817615">
    <w:abstractNumId w:val="7"/>
  </w:num>
  <w:num w:numId="29" w16cid:durableId="551623603">
    <w:abstractNumId w:val="74"/>
  </w:num>
  <w:num w:numId="30" w16cid:durableId="540829239">
    <w:abstractNumId w:val="94"/>
  </w:num>
  <w:num w:numId="31" w16cid:durableId="551772175">
    <w:abstractNumId w:val="91"/>
  </w:num>
  <w:num w:numId="32" w16cid:durableId="300118665">
    <w:abstractNumId w:val="11"/>
  </w:num>
  <w:num w:numId="33" w16cid:durableId="342587682">
    <w:abstractNumId w:val="35"/>
  </w:num>
  <w:num w:numId="34" w16cid:durableId="483819378">
    <w:abstractNumId w:val="81"/>
  </w:num>
  <w:num w:numId="35" w16cid:durableId="553931030">
    <w:abstractNumId w:val="38"/>
  </w:num>
  <w:num w:numId="36" w16cid:durableId="1862160259">
    <w:abstractNumId w:val="84"/>
  </w:num>
  <w:num w:numId="37" w16cid:durableId="824013077">
    <w:abstractNumId w:val="75"/>
  </w:num>
  <w:num w:numId="38" w16cid:durableId="1491363291">
    <w:abstractNumId w:val="55"/>
  </w:num>
  <w:num w:numId="39" w16cid:durableId="1191454278">
    <w:abstractNumId w:val="43"/>
  </w:num>
  <w:num w:numId="40" w16cid:durableId="2082365024">
    <w:abstractNumId w:val="72"/>
  </w:num>
  <w:num w:numId="41" w16cid:durableId="1457795171">
    <w:abstractNumId w:val="52"/>
  </w:num>
  <w:num w:numId="42" w16cid:durableId="1813983738">
    <w:abstractNumId w:val="85"/>
  </w:num>
  <w:num w:numId="43" w16cid:durableId="836114354">
    <w:abstractNumId w:val="1"/>
  </w:num>
  <w:num w:numId="44" w16cid:durableId="700209581">
    <w:abstractNumId w:val="0"/>
  </w:num>
  <w:num w:numId="45" w16cid:durableId="9068408">
    <w:abstractNumId w:val="47"/>
  </w:num>
  <w:num w:numId="46" w16cid:durableId="168756284">
    <w:abstractNumId w:val="64"/>
  </w:num>
  <w:num w:numId="47" w16cid:durableId="222757119">
    <w:abstractNumId w:val="46"/>
  </w:num>
  <w:num w:numId="48" w16cid:durableId="782919081">
    <w:abstractNumId w:val="99"/>
  </w:num>
  <w:num w:numId="49" w16cid:durableId="1379158653">
    <w:abstractNumId w:val="42"/>
    <w:lvlOverride w:ilvl="0">
      <w:startOverride w:val="1"/>
    </w:lvlOverride>
  </w:num>
  <w:num w:numId="50" w16cid:durableId="1269891593">
    <w:abstractNumId w:val="30"/>
  </w:num>
  <w:num w:numId="51" w16cid:durableId="936672076">
    <w:abstractNumId w:val="97"/>
  </w:num>
  <w:num w:numId="52" w16cid:durableId="296028778">
    <w:abstractNumId w:val="9"/>
  </w:num>
  <w:num w:numId="53" w16cid:durableId="991057259">
    <w:abstractNumId w:val="76"/>
  </w:num>
  <w:num w:numId="54" w16cid:durableId="1621718152">
    <w:abstractNumId w:val="21"/>
  </w:num>
  <w:num w:numId="55" w16cid:durableId="1193156248">
    <w:abstractNumId w:val="18"/>
  </w:num>
  <w:num w:numId="56" w16cid:durableId="266810385">
    <w:abstractNumId w:val="92"/>
  </w:num>
  <w:num w:numId="57" w16cid:durableId="2062552973">
    <w:abstractNumId w:val="95"/>
  </w:num>
  <w:num w:numId="58" w16cid:durableId="1291934580">
    <w:abstractNumId w:val="24"/>
  </w:num>
  <w:num w:numId="59" w16cid:durableId="1079137974">
    <w:abstractNumId w:val="87"/>
  </w:num>
  <w:num w:numId="60" w16cid:durableId="857625463">
    <w:abstractNumId w:val="45"/>
  </w:num>
  <w:num w:numId="61" w16cid:durableId="1117413906">
    <w:abstractNumId w:val="22"/>
  </w:num>
  <w:num w:numId="62" w16cid:durableId="1362320816">
    <w:abstractNumId w:val="104"/>
  </w:num>
  <w:num w:numId="63" w16cid:durableId="783305207">
    <w:abstractNumId w:val="51"/>
  </w:num>
  <w:num w:numId="64" w16cid:durableId="1330674800">
    <w:abstractNumId w:val="48"/>
  </w:num>
  <w:num w:numId="65" w16cid:durableId="1857227109">
    <w:abstractNumId w:val="6"/>
  </w:num>
  <w:num w:numId="66" w16cid:durableId="1424109621">
    <w:abstractNumId w:val="102"/>
  </w:num>
  <w:num w:numId="67" w16cid:durableId="126973925">
    <w:abstractNumId w:val="58"/>
  </w:num>
  <w:num w:numId="68" w16cid:durableId="1849828873">
    <w:abstractNumId w:val="33"/>
  </w:num>
  <w:num w:numId="69" w16cid:durableId="1667629387">
    <w:abstractNumId w:val="86"/>
  </w:num>
  <w:num w:numId="70" w16cid:durableId="1355764147">
    <w:abstractNumId w:val="101"/>
  </w:num>
  <w:num w:numId="71" w16cid:durableId="2066370710">
    <w:abstractNumId w:val="70"/>
  </w:num>
  <w:num w:numId="72" w16cid:durableId="321544606">
    <w:abstractNumId w:val="10"/>
  </w:num>
  <w:num w:numId="73" w16cid:durableId="2129933246">
    <w:abstractNumId w:val="13"/>
  </w:num>
  <w:num w:numId="74" w16cid:durableId="1024862823">
    <w:abstractNumId w:val="60"/>
  </w:num>
  <w:num w:numId="75" w16cid:durableId="1172260951">
    <w:abstractNumId w:val="66"/>
  </w:num>
  <w:num w:numId="76" w16cid:durableId="1435635304">
    <w:abstractNumId w:val="100"/>
  </w:num>
  <w:num w:numId="77" w16cid:durableId="1593855317">
    <w:abstractNumId w:val="63"/>
  </w:num>
  <w:num w:numId="78" w16cid:durableId="963803290">
    <w:abstractNumId w:val="98"/>
  </w:num>
  <w:num w:numId="79" w16cid:durableId="522328170">
    <w:abstractNumId w:val="40"/>
  </w:num>
  <w:num w:numId="80" w16cid:durableId="1361052458">
    <w:abstractNumId w:val="16"/>
  </w:num>
  <w:num w:numId="81" w16cid:durableId="491411972">
    <w:abstractNumId w:val="77"/>
  </w:num>
  <w:num w:numId="82" w16cid:durableId="269434451">
    <w:abstractNumId w:val="62"/>
  </w:num>
  <w:num w:numId="83" w16cid:durableId="334387094">
    <w:abstractNumId w:val="8"/>
  </w:num>
  <w:num w:numId="84" w16cid:durableId="1930767465">
    <w:abstractNumId w:val="19"/>
  </w:num>
  <w:num w:numId="85" w16cid:durableId="873884502">
    <w:abstractNumId w:val="82"/>
  </w:num>
  <w:num w:numId="86" w16cid:durableId="768427045">
    <w:abstractNumId w:val="80"/>
  </w:num>
  <w:num w:numId="87" w16cid:durableId="1451901064">
    <w:abstractNumId w:val="27"/>
  </w:num>
  <w:num w:numId="88" w16cid:durableId="1125346094">
    <w:abstractNumId w:val="31"/>
  </w:num>
  <w:num w:numId="89" w16cid:durableId="1075084129">
    <w:abstractNumId w:val="103"/>
  </w:num>
  <w:num w:numId="90" w16cid:durableId="1337923612">
    <w:abstractNumId w:val="25"/>
  </w:num>
  <w:num w:numId="91" w16cid:durableId="135221711">
    <w:abstractNumId w:val="61"/>
  </w:num>
  <w:num w:numId="92" w16cid:durableId="1449009503">
    <w:abstractNumId w:val="93"/>
  </w:num>
  <w:num w:numId="93" w16cid:durableId="1196189260">
    <w:abstractNumId w:val="28"/>
  </w:num>
  <w:num w:numId="94" w16cid:durableId="1867595148">
    <w:abstractNumId w:val="79"/>
  </w:num>
  <w:num w:numId="95" w16cid:durableId="1616398650">
    <w:abstractNumId w:val="50"/>
  </w:num>
  <w:num w:numId="96" w16cid:durableId="1753626978">
    <w:abstractNumId w:val="96"/>
  </w:num>
  <w:num w:numId="97" w16cid:durableId="1189683278">
    <w:abstractNumId w:val="89"/>
  </w:num>
  <w:num w:numId="98" w16cid:durableId="987367808">
    <w:abstractNumId w:val="20"/>
  </w:num>
  <w:num w:numId="99" w16cid:durableId="49619608">
    <w:abstractNumId w:val="39"/>
  </w:num>
  <w:num w:numId="100" w16cid:durableId="1314332017">
    <w:abstractNumId w:val="37"/>
  </w:num>
  <w:num w:numId="101" w16cid:durableId="1167477483">
    <w:abstractNumId w:val="32"/>
  </w:num>
  <w:num w:numId="102" w16cid:durableId="1541480148">
    <w:abstractNumId w:val="15"/>
  </w:num>
  <w:num w:numId="103" w16cid:durableId="1935019016">
    <w:abstractNumId w:val="49"/>
  </w:num>
  <w:num w:numId="104" w16cid:durableId="202835836">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207265835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5932368">
    <w:abstractNumId w:val="90"/>
  </w:num>
  <w:num w:numId="107" w16cid:durableId="626862603">
    <w:abstractNumId w:val="4"/>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3437"/>
    <w:rsid w:val="0000035F"/>
    <w:rsid w:val="0000142A"/>
    <w:rsid w:val="000015A2"/>
    <w:rsid w:val="000017A9"/>
    <w:rsid w:val="00001BF7"/>
    <w:rsid w:val="000026E3"/>
    <w:rsid w:val="00002FAF"/>
    <w:rsid w:val="0000360C"/>
    <w:rsid w:val="000038F3"/>
    <w:rsid w:val="00003FF4"/>
    <w:rsid w:val="00004106"/>
    <w:rsid w:val="0000452A"/>
    <w:rsid w:val="00005225"/>
    <w:rsid w:val="000054D8"/>
    <w:rsid w:val="000055BF"/>
    <w:rsid w:val="000059FB"/>
    <w:rsid w:val="000063B3"/>
    <w:rsid w:val="00006C6E"/>
    <w:rsid w:val="00006E37"/>
    <w:rsid w:val="00007197"/>
    <w:rsid w:val="000078AD"/>
    <w:rsid w:val="0001003F"/>
    <w:rsid w:val="00010556"/>
    <w:rsid w:val="00010F97"/>
    <w:rsid w:val="0001114B"/>
    <w:rsid w:val="00011948"/>
    <w:rsid w:val="00011A61"/>
    <w:rsid w:val="0001245F"/>
    <w:rsid w:val="000127A1"/>
    <w:rsid w:val="00013D67"/>
    <w:rsid w:val="00014073"/>
    <w:rsid w:val="000143E4"/>
    <w:rsid w:val="00014407"/>
    <w:rsid w:val="000145F8"/>
    <w:rsid w:val="0001497D"/>
    <w:rsid w:val="00015143"/>
    <w:rsid w:val="0001562A"/>
    <w:rsid w:val="000157EB"/>
    <w:rsid w:val="00015BE0"/>
    <w:rsid w:val="00015C95"/>
    <w:rsid w:val="000168DB"/>
    <w:rsid w:val="00016B72"/>
    <w:rsid w:val="0001744C"/>
    <w:rsid w:val="000178C5"/>
    <w:rsid w:val="000202B3"/>
    <w:rsid w:val="0002188E"/>
    <w:rsid w:val="00021C7C"/>
    <w:rsid w:val="000220E0"/>
    <w:rsid w:val="0002453A"/>
    <w:rsid w:val="000247BA"/>
    <w:rsid w:val="000248DC"/>
    <w:rsid w:val="00024B55"/>
    <w:rsid w:val="00025324"/>
    <w:rsid w:val="00025694"/>
    <w:rsid w:val="0002751E"/>
    <w:rsid w:val="000275D6"/>
    <w:rsid w:val="00027CA3"/>
    <w:rsid w:val="00030A8F"/>
    <w:rsid w:val="00030D92"/>
    <w:rsid w:val="00031BEF"/>
    <w:rsid w:val="00031E74"/>
    <w:rsid w:val="0003300E"/>
    <w:rsid w:val="00033AC9"/>
    <w:rsid w:val="000341C3"/>
    <w:rsid w:val="00034238"/>
    <w:rsid w:val="000348D3"/>
    <w:rsid w:val="00034B9A"/>
    <w:rsid w:val="00034CAE"/>
    <w:rsid w:val="0003598B"/>
    <w:rsid w:val="00035F77"/>
    <w:rsid w:val="0003611C"/>
    <w:rsid w:val="000362A4"/>
    <w:rsid w:val="00037D1D"/>
    <w:rsid w:val="00037EF1"/>
    <w:rsid w:val="00041163"/>
    <w:rsid w:val="0004178B"/>
    <w:rsid w:val="00042106"/>
    <w:rsid w:val="00042DFE"/>
    <w:rsid w:val="000433E4"/>
    <w:rsid w:val="000434A4"/>
    <w:rsid w:val="000436CB"/>
    <w:rsid w:val="000437B3"/>
    <w:rsid w:val="00044147"/>
    <w:rsid w:val="00044556"/>
    <w:rsid w:val="00044691"/>
    <w:rsid w:val="00044DF0"/>
    <w:rsid w:val="0004501C"/>
    <w:rsid w:val="000451ED"/>
    <w:rsid w:val="00045E2A"/>
    <w:rsid w:val="000470B9"/>
    <w:rsid w:val="000473FD"/>
    <w:rsid w:val="00047E23"/>
    <w:rsid w:val="000501E1"/>
    <w:rsid w:val="00050A62"/>
    <w:rsid w:val="000514B9"/>
    <w:rsid w:val="000516FF"/>
    <w:rsid w:val="000524D7"/>
    <w:rsid w:val="00052661"/>
    <w:rsid w:val="000527AD"/>
    <w:rsid w:val="000527FD"/>
    <w:rsid w:val="00052EDF"/>
    <w:rsid w:val="0005344F"/>
    <w:rsid w:val="00054B26"/>
    <w:rsid w:val="00054F8D"/>
    <w:rsid w:val="00054F8F"/>
    <w:rsid w:val="00055276"/>
    <w:rsid w:val="000553F6"/>
    <w:rsid w:val="00055573"/>
    <w:rsid w:val="00056069"/>
    <w:rsid w:val="0005611B"/>
    <w:rsid w:val="000563B1"/>
    <w:rsid w:val="00056F1D"/>
    <w:rsid w:val="000571CC"/>
    <w:rsid w:val="00057622"/>
    <w:rsid w:val="00060158"/>
    <w:rsid w:val="00060720"/>
    <w:rsid w:val="00060E6A"/>
    <w:rsid w:val="0006160A"/>
    <w:rsid w:val="0006201E"/>
    <w:rsid w:val="0006218A"/>
    <w:rsid w:val="000624F7"/>
    <w:rsid w:val="00062B36"/>
    <w:rsid w:val="00063060"/>
    <w:rsid w:val="00063233"/>
    <w:rsid w:val="0006350D"/>
    <w:rsid w:val="00063A49"/>
    <w:rsid w:val="00063E51"/>
    <w:rsid w:val="000658AB"/>
    <w:rsid w:val="00065B6B"/>
    <w:rsid w:val="00065DA0"/>
    <w:rsid w:val="00065FE0"/>
    <w:rsid w:val="00067189"/>
    <w:rsid w:val="00067658"/>
    <w:rsid w:val="00067AF9"/>
    <w:rsid w:val="00067C8A"/>
    <w:rsid w:val="0007007C"/>
    <w:rsid w:val="00070DBC"/>
    <w:rsid w:val="000715F8"/>
    <w:rsid w:val="0007186E"/>
    <w:rsid w:val="00071A86"/>
    <w:rsid w:val="00071C9E"/>
    <w:rsid w:val="00071DC6"/>
    <w:rsid w:val="000722DF"/>
    <w:rsid w:val="00072BD6"/>
    <w:rsid w:val="00072CAE"/>
    <w:rsid w:val="0007346B"/>
    <w:rsid w:val="0007394D"/>
    <w:rsid w:val="00073EEA"/>
    <w:rsid w:val="00074AAC"/>
    <w:rsid w:val="000750A7"/>
    <w:rsid w:val="00075520"/>
    <w:rsid w:val="000763C5"/>
    <w:rsid w:val="00076CD0"/>
    <w:rsid w:val="0007763E"/>
    <w:rsid w:val="000776DF"/>
    <w:rsid w:val="00077D83"/>
    <w:rsid w:val="000804D5"/>
    <w:rsid w:val="00080709"/>
    <w:rsid w:val="00080B93"/>
    <w:rsid w:val="000810A3"/>
    <w:rsid w:val="00083C0C"/>
    <w:rsid w:val="00083DFD"/>
    <w:rsid w:val="00084394"/>
    <w:rsid w:val="000847A6"/>
    <w:rsid w:val="00084C21"/>
    <w:rsid w:val="00085808"/>
    <w:rsid w:val="00085A21"/>
    <w:rsid w:val="00085DB0"/>
    <w:rsid w:val="0008635A"/>
    <w:rsid w:val="00086833"/>
    <w:rsid w:val="00086F15"/>
    <w:rsid w:val="0008767A"/>
    <w:rsid w:val="00087AB4"/>
    <w:rsid w:val="00090AA2"/>
    <w:rsid w:val="00090B73"/>
    <w:rsid w:val="00090BC6"/>
    <w:rsid w:val="00090F09"/>
    <w:rsid w:val="00091278"/>
    <w:rsid w:val="00091829"/>
    <w:rsid w:val="000920C8"/>
    <w:rsid w:val="00092126"/>
    <w:rsid w:val="0009214D"/>
    <w:rsid w:val="0009219F"/>
    <w:rsid w:val="000929C5"/>
    <w:rsid w:val="000934CC"/>
    <w:rsid w:val="00093620"/>
    <w:rsid w:val="00093AB5"/>
    <w:rsid w:val="00093C39"/>
    <w:rsid w:val="000940D6"/>
    <w:rsid w:val="00094310"/>
    <w:rsid w:val="0009479C"/>
    <w:rsid w:val="0009588B"/>
    <w:rsid w:val="0009654A"/>
    <w:rsid w:val="00096E92"/>
    <w:rsid w:val="00097D4F"/>
    <w:rsid w:val="00097DAB"/>
    <w:rsid w:val="000A03DE"/>
    <w:rsid w:val="000A03E0"/>
    <w:rsid w:val="000A15BA"/>
    <w:rsid w:val="000A1934"/>
    <w:rsid w:val="000A2399"/>
    <w:rsid w:val="000A3DC8"/>
    <w:rsid w:val="000A42EF"/>
    <w:rsid w:val="000A55C3"/>
    <w:rsid w:val="000A571A"/>
    <w:rsid w:val="000A57FD"/>
    <w:rsid w:val="000A6616"/>
    <w:rsid w:val="000A6E36"/>
    <w:rsid w:val="000A7395"/>
    <w:rsid w:val="000A7A72"/>
    <w:rsid w:val="000A7D0C"/>
    <w:rsid w:val="000A7FDA"/>
    <w:rsid w:val="000B0266"/>
    <w:rsid w:val="000B0EC2"/>
    <w:rsid w:val="000B2661"/>
    <w:rsid w:val="000B2E9C"/>
    <w:rsid w:val="000B30BF"/>
    <w:rsid w:val="000B3153"/>
    <w:rsid w:val="000B409A"/>
    <w:rsid w:val="000B4A90"/>
    <w:rsid w:val="000B560E"/>
    <w:rsid w:val="000B5CDA"/>
    <w:rsid w:val="000B5D4B"/>
    <w:rsid w:val="000B5DDC"/>
    <w:rsid w:val="000B70A0"/>
    <w:rsid w:val="000B782B"/>
    <w:rsid w:val="000C16A5"/>
    <w:rsid w:val="000C1C28"/>
    <w:rsid w:val="000C1D7E"/>
    <w:rsid w:val="000C25AD"/>
    <w:rsid w:val="000C2897"/>
    <w:rsid w:val="000C3255"/>
    <w:rsid w:val="000C4918"/>
    <w:rsid w:val="000C5BE6"/>
    <w:rsid w:val="000C6047"/>
    <w:rsid w:val="000C6C6B"/>
    <w:rsid w:val="000C7672"/>
    <w:rsid w:val="000C7741"/>
    <w:rsid w:val="000C79AC"/>
    <w:rsid w:val="000C7A42"/>
    <w:rsid w:val="000C7E0C"/>
    <w:rsid w:val="000D098B"/>
    <w:rsid w:val="000D107E"/>
    <w:rsid w:val="000D17B1"/>
    <w:rsid w:val="000D1B0B"/>
    <w:rsid w:val="000D2435"/>
    <w:rsid w:val="000D3B8C"/>
    <w:rsid w:val="000D3DB5"/>
    <w:rsid w:val="000D4449"/>
    <w:rsid w:val="000D5A29"/>
    <w:rsid w:val="000D5E2E"/>
    <w:rsid w:val="000D638C"/>
    <w:rsid w:val="000D7920"/>
    <w:rsid w:val="000D7EE5"/>
    <w:rsid w:val="000E0586"/>
    <w:rsid w:val="000E1F3A"/>
    <w:rsid w:val="000E39D0"/>
    <w:rsid w:val="000E4E2F"/>
    <w:rsid w:val="000E5834"/>
    <w:rsid w:val="000E588E"/>
    <w:rsid w:val="000E5DAA"/>
    <w:rsid w:val="000E5F09"/>
    <w:rsid w:val="000E6C5F"/>
    <w:rsid w:val="000E73B6"/>
    <w:rsid w:val="000F06DF"/>
    <w:rsid w:val="000F1038"/>
    <w:rsid w:val="000F29F6"/>
    <w:rsid w:val="000F40A3"/>
    <w:rsid w:val="000F4AEA"/>
    <w:rsid w:val="000F4B6E"/>
    <w:rsid w:val="000F5A7E"/>
    <w:rsid w:val="000F5D03"/>
    <w:rsid w:val="000F6512"/>
    <w:rsid w:val="000F6526"/>
    <w:rsid w:val="000F700D"/>
    <w:rsid w:val="000F77F4"/>
    <w:rsid w:val="00100726"/>
    <w:rsid w:val="00100A60"/>
    <w:rsid w:val="00101257"/>
    <w:rsid w:val="001012C4"/>
    <w:rsid w:val="00102EAB"/>
    <w:rsid w:val="00103132"/>
    <w:rsid w:val="0010344F"/>
    <w:rsid w:val="001040F3"/>
    <w:rsid w:val="00104430"/>
    <w:rsid w:val="001047F7"/>
    <w:rsid w:val="00104AAA"/>
    <w:rsid w:val="00104EA5"/>
    <w:rsid w:val="001065EE"/>
    <w:rsid w:val="00106860"/>
    <w:rsid w:val="00106BE5"/>
    <w:rsid w:val="001076EB"/>
    <w:rsid w:val="001107BF"/>
    <w:rsid w:val="00111686"/>
    <w:rsid w:val="0011189B"/>
    <w:rsid w:val="00112A46"/>
    <w:rsid w:val="00112CF5"/>
    <w:rsid w:val="00113313"/>
    <w:rsid w:val="00113F78"/>
    <w:rsid w:val="00113FB4"/>
    <w:rsid w:val="00114465"/>
    <w:rsid w:val="0011446A"/>
    <w:rsid w:val="0011469D"/>
    <w:rsid w:val="00115667"/>
    <w:rsid w:val="00115B0E"/>
    <w:rsid w:val="00115F2C"/>
    <w:rsid w:val="00116245"/>
    <w:rsid w:val="00116754"/>
    <w:rsid w:val="00117885"/>
    <w:rsid w:val="00120253"/>
    <w:rsid w:val="0012041C"/>
    <w:rsid w:val="001214E3"/>
    <w:rsid w:val="00123160"/>
    <w:rsid w:val="001244BC"/>
    <w:rsid w:val="00124C35"/>
    <w:rsid w:val="00124DD1"/>
    <w:rsid w:val="00125CC6"/>
    <w:rsid w:val="0012622E"/>
    <w:rsid w:val="001276A3"/>
    <w:rsid w:val="00127AAB"/>
    <w:rsid w:val="00127C10"/>
    <w:rsid w:val="00130DDD"/>
    <w:rsid w:val="00130E62"/>
    <w:rsid w:val="001310A7"/>
    <w:rsid w:val="0013231D"/>
    <w:rsid w:val="0013270A"/>
    <w:rsid w:val="001328A7"/>
    <w:rsid w:val="00132EC5"/>
    <w:rsid w:val="00133241"/>
    <w:rsid w:val="0013355E"/>
    <w:rsid w:val="00133E25"/>
    <w:rsid w:val="0013424D"/>
    <w:rsid w:val="00134E57"/>
    <w:rsid w:val="001350C1"/>
    <w:rsid w:val="00135738"/>
    <w:rsid w:val="0013599E"/>
    <w:rsid w:val="00136045"/>
    <w:rsid w:val="00136052"/>
    <w:rsid w:val="00136686"/>
    <w:rsid w:val="00136884"/>
    <w:rsid w:val="00136D6F"/>
    <w:rsid w:val="00137173"/>
    <w:rsid w:val="001378D6"/>
    <w:rsid w:val="00137B61"/>
    <w:rsid w:val="001405CB"/>
    <w:rsid w:val="00140E1A"/>
    <w:rsid w:val="00140E2E"/>
    <w:rsid w:val="00140FD1"/>
    <w:rsid w:val="001410AA"/>
    <w:rsid w:val="001417FC"/>
    <w:rsid w:val="0014298C"/>
    <w:rsid w:val="001432F6"/>
    <w:rsid w:val="001438F1"/>
    <w:rsid w:val="00143C97"/>
    <w:rsid w:val="00143E0D"/>
    <w:rsid w:val="0014421A"/>
    <w:rsid w:val="00144840"/>
    <w:rsid w:val="00144A43"/>
    <w:rsid w:val="001450F9"/>
    <w:rsid w:val="001458D6"/>
    <w:rsid w:val="00145E16"/>
    <w:rsid w:val="00146B1E"/>
    <w:rsid w:val="001470D6"/>
    <w:rsid w:val="00147C42"/>
    <w:rsid w:val="00150902"/>
    <w:rsid w:val="00151231"/>
    <w:rsid w:val="001512FD"/>
    <w:rsid w:val="00151300"/>
    <w:rsid w:val="00151CDE"/>
    <w:rsid w:val="001525F7"/>
    <w:rsid w:val="00153675"/>
    <w:rsid w:val="00153F23"/>
    <w:rsid w:val="00155116"/>
    <w:rsid w:val="00156025"/>
    <w:rsid w:val="0015694A"/>
    <w:rsid w:val="00156CDB"/>
    <w:rsid w:val="00157AB9"/>
    <w:rsid w:val="0016055F"/>
    <w:rsid w:val="001619FE"/>
    <w:rsid w:val="00161DF3"/>
    <w:rsid w:val="0016278C"/>
    <w:rsid w:val="001628F9"/>
    <w:rsid w:val="00162C68"/>
    <w:rsid w:val="001637AB"/>
    <w:rsid w:val="00163CA9"/>
    <w:rsid w:val="00163FE0"/>
    <w:rsid w:val="00164097"/>
    <w:rsid w:val="001640DB"/>
    <w:rsid w:val="00164E11"/>
    <w:rsid w:val="00164F5E"/>
    <w:rsid w:val="0016522F"/>
    <w:rsid w:val="00166CC9"/>
    <w:rsid w:val="00166F18"/>
    <w:rsid w:val="001678FC"/>
    <w:rsid w:val="00167C50"/>
    <w:rsid w:val="00170719"/>
    <w:rsid w:val="00170F0A"/>
    <w:rsid w:val="0017173B"/>
    <w:rsid w:val="00171D94"/>
    <w:rsid w:val="0017204C"/>
    <w:rsid w:val="00172340"/>
    <w:rsid w:val="00172483"/>
    <w:rsid w:val="00173220"/>
    <w:rsid w:val="0017361B"/>
    <w:rsid w:val="00173B5F"/>
    <w:rsid w:val="00173EC3"/>
    <w:rsid w:val="00173F56"/>
    <w:rsid w:val="001741CC"/>
    <w:rsid w:val="001743B3"/>
    <w:rsid w:val="001752C8"/>
    <w:rsid w:val="0017537F"/>
    <w:rsid w:val="00175EA5"/>
    <w:rsid w:val="001766F3"/>
    <w:rsid w:val="00176D80"/>
    <w:rsid w:val="00177826"/>
    <w:rsid w:val="00177CB1"/>
    <w:rsid w:val="00177E8F"/>
    <w:rsid w:val="00181966"/>
    <w:rsid w:val="001826EC"/>
    <w:rsid w:val="00183961"/>
    <w:rsid w:val="00183A83"/>
    <w:rsid w:val="00183B87"/>
    <w:rsid w:val="0018424D"/>
    <w:rsid w:val="001842A6"/>
    <w:rsid w:val="0018593C"/>
    <w:rsid w:val="00185C04"/>
    <w:rsid w:val="00186232"/>
    <w:rsid w:val="001868E8"/>
    <w:rsid w:val="0018690F"/>
    <w:rsid w:val="00186B0A"/>
    <w:rsid w:val="00186C6C"/>
    <w:rsid w:val="00186EF8"/>
    <w:rsid w:val="00187852"/>
    <w:rsid w:val="001900E6"/>
    <w:rsid w:val="001900F5"/>
    <w:rsid w:val="001903CC"/>
    <w:rsid w:val="00190F8A"/>
    <w:rsid w:val="00190FBD"/>
    <w:rsid w:val="001913C7"/>
    <w:rsid w:val="00191654"/>
    <w:rsid w:val="001923B5"/>
    <w:rsid w:val="00193112"/>
    <w:rsid w:val="00193272"/>
    <w:rsid w:val="0019364B"/>
    <w:rsid w:val="00193A83"/>
    <w:rsid w:val="00193BB2"/>
    <w:rsid w:val="00193EB3"/>
    <w:rsid w:val="001941DC"/>
    <w:rsid w:val="001945D2"/>
    <w:rsid w:val="00196044"/>
    <w:rsid w:val="0019609B"/>
    <w:rsid w:val="001961BB"/>
    <w:rsid w:val="00196463"/>
    <w:rsid w:val="00196881"/>
    <w:rsid w:val="00196D26"/>
    <w:rsid w:val="00196E3A"/>
    <w:rsid w:val="00197030"/>
    <w:rsid w:val="0019709F"/>
    <w:rsid w:val="001972BE"/>
    <w:rsid w:val="00197B2F"/>
    <w:rsid w:val="00197C09"/>
    <w:rsid w:val="00197C52"/>
    <w:rsid w:val="00197FE3"/>
    <w:rsid w:val="001A120B"/>
    <w:rsid w:val="001A1331"/>
    <w:rsid w:val="001A1F9E"/>
    <w:rsid w:val="001A2CE2"/>
    <w:rsid w:val="001A42C3"/>
    <w:rsid w:val="001A4747"/>
    <w:rsid w:val="001A47D0"/>
    <w:rsid w:val="001A49A2"/>
    <w:rsid w:val="001A4DD7"/>
    <w:rsid w:val="001A587C"/>
    <w:rsid w:val="001A5A3C"/>
    <w:rsid w:val="001A62CA"/>
    <w:rsid w:val="001A717D"/>
    <w:rsid w:val="001A75ED"/>
    <w:rsid w:val="001B043F"/>
    <w:rsid w:val="001B1DAF"/>
    <w:rsid w:val="001B1DE2"/>
    <w:rsid w:val="001B4008"/>
    <w:rsid w:val="001B558F"/>
    <w:rsid w:val="001B6478"/>
    <w:rsid w:val="001B64C7"/>
    <w:rsid w:val="001B663A"/>
    <w:rsid w:val="001B7C53"/>
    <w:rsid w:val="001B7F20"/>
    <w:rsid w:val="001C004D"/>
    <w:rsid w:val="001C02B9"/>
    <w:rsid w:val="001C0DF6"/>
    <w:rsid w:val="001C1131"/>
    <w:rsid w:val="001C1584"/>
    <w:rsid w:val="001C1B32"/>
    <w:rsid w:val="001C1B75"/>
    <w:rsid w:val="001C249F"/>
    <w:rsid w:val="001C27C9"/>
    <w:rsid w:val="001C28AB"/>
    <w:rsid w:val="001C2D0B"/>
    <w:rsid w:val="001C2FA6"/>
    <w:rsid w:val="001C3062"/>
    <w:rsid w:val="001C3531"/>
    <w:rsid w:val="001C4835"/>
    <w:rsid w:val="001C5B98"/>
    <w:rsid w:val="001C632A"/>
    <w:rsid w:val="001C658A"/>
    <w:rsid w:val="001C6A2F"/>
    <w:rsid w:val="001C6E69"/>
    <w:rsid w:val="001C7D2C"/>
    <w:rsid w:val="001D02B2"/>
    <w:rsid w:val="001D03BB"/>
    <w:rsid w:val="001D041A"/>
    <w:rsid w:val="001D052A"/>
    <w:rsid w:val="001D0948"/>
    <w:rsid w:val="001D0D34"/>
    <w:rsid w:val="001D0FFD"/>
    <w:rsid w:val="001D1B87"/>
    <w:rsid w:val="001D20D6"/>
    <w:rsid w:val="001D2319"/>
    <w:rsid w:val="001D3D4B"/>
    <w:rsid w:val="001D3F09"/>
    <w:rsid w:val="001D3F63"/>
    <w:rsid w:val="001D41DC"/>
    <w:rsid w:val="001D4431"/>
    <w:rsid w:val="001D4938"/>
    <w:rsid w:val="001D4AFB"/>
    <w:rsid w:val="001D4CCF"/>
    <w:rsid w:val="001D4E1E"/>
    <w:rsid w:val="001D5521"/>
    <w:rsid w:val="001D55EA"/>
    <w:rsid w:val="001D5821"/>
    <w:rsid w:val="001D59E7"/>
    <w:rsid w:val="001D5E96"/>
    <w:rsid w:val="001D60D4"/>
    <w:rsid w:val="001D63C6"/>
    <w:rsid w:val="001D64AE"/>
    <w:rsid w:val="001D70FB"/>
    <w:rsid w:val="001D7BDA"/>
    <w:rsid w:val="001D7DF4"/>
    <w:rsid w:val="001E0114"/>
    <w:rsid w:val="001E052C"/>
    <w:rsid w:val="001E0CA1"/>
    <w:rsid w:val="001E1402"/>
    <w:rsid w:val="001E2E72"/>
    <w:rsid w:val="001E34E0"/>
    <w:rsid w:val="001E3C23"/>
    <w:rsid w:val="001E404E"/>
    <w:rsid w:val="001E405F"/>
    <w:rsid w:val="001E4128"/>
    <w:rsid w:val="001E4202"/>
    <w:rsid w:val="001E4316"/>
    <w:rsid w:val="001E4FEC"/>
    <w:rsid w:val="001E564F"/>
    <w:rsid w:val="001E5AF9"/>
    <w:rsid w:val="001E5FEA"/>
    <w:rsid w:val="001E6A93"/>
    <w:rsid w:val="001E6D8D"/>
    <w:rsid w:val="001E6EAC"/>
    <w:rsid w:val="001E7110"/>
    <w:rsid w:val="001F055C"/>
    <w:rsid w:val="001F0F13"/>
    <w:rsid w:val="001F226B"/>
    <w:rsid w:val="001F22A8"/>
    <w:rsid w:val="001F29E6"/>
    <w:rsid w:val="001F3F4E"/>
    <w:rsid w:val="001F5108"/>
    <w:rsid w:val="001F536B"/>
    <w:rsid w:val="001F5398"/>
    <w:rsid w:val="001F5639"/>
    <w:rsid w:val="001F5688"/>
    <w:rsid w:val="001F5D87"/>
    <w:rsid w:val="001F6376"/>
    <w:rsid w:val="001F645A"/>
    <w:rsid w:val="001F69AF"/>
    <w:rsid w:val="001F6D04"/>
    <w:rsid w:val="001F7030"/>
    <w:rsid w:val="001F74AA"/>
    <w:rsid w:val="00200BC9"/>
    <w:rsid w:val="002015E9"/>
    <w:rsid w:val="00201D48"/>
    <w:rsid w:val="00202EB6"/>
    <w:rsid w:val="00203852"/>
    <w:rsid w:val="00204355"/>
    <w:rsid w:val="0020436C"/>
    <w:rsid w:val="00204863"/>
    <w:rsid w:val="002058E5"/>
    <w:rsid w:val="00205F8A"/>
    <w:rsid w:val="002063B3"/>
    <w:rsid w:val="0020757B"/>
    <w:rsid w:val="00207A5A"/>
    <w:rsid w:val="00210B0C"/>
    <w:rsid w:val="00211489"/>
    <w:rsid w:val="00211598"/>
    <w:rsid w:val="002132CA"/>
    <w:rsid w:val="00213431"/>
    <w:rsid w:val="002135B9"/>
    <w:rsid w:val="00214C5C"/>
    <w:rsid w:val="00214E43"/>
    <w:rsid w:val="00214F81"/>
    <w:rsid w:val="0021591B"/>
    <w:rsid w:val="00215EE4"/>
    <w:rsid w:val="00217070"/>
    <w:rsid w:val="00217F64"/>
    <w:rsid w:val="0022002C"/>
    <w:rsid w:val="00220605"/>
    <w:rsid w:val="0022087C"/>
    <w:rsid w:val="00220C50"/>
    <w:rsid w:val="002211F3"/>
    <w:rsid w:val="002212B2"/>
    <w:rsid w:val="00221E54"/>
    <w:rsid w:val="00222616"/>
    <w:rsid w:val="0022265E"/>
    <w:rsid w:val="00222C53"/>
    <w:rsid w:val="00222F7A"/>
    <w:rsid w:val="00223009"/>
    <w:rsid w:val="0022399E"/>
    <w:rsid w:val="00223AAA"/>
    <w:rsid w:val="00223F6C"/>
    <w:rsid w:val="00224377"/>
    <w:rsid w:val="0022578F"/>
    <w:rsid w:val="00226158"/>
    <w:rsid w:val="00226EDB"/>
    <w:rsid w:val="00226FF4"/>
    <w:rsid w:val="00227250"/>
    <w:rsid w:val="00227C66"/>
    <w:rsid w:val="00230CDB"/>
    <w:rsid w:val="00230E49"/>
    <w:rsid w:val="0023116E"/>
    <w:rsid w:val="00231C81"/>
    <w:rsid w:val="00231CD7"/>
    <w:rsid w:val="002339A6"/>
    <w:rsid w:val="002339DC"/>
    <w:rsid w:val="00233A96"/>
    <w:rsid w:val="00234894"/>
    <w:rsid w:val="00234EB1"/>
    <w:rsid w:val="00234FF8"/>
    <w:rsid w:val="00236840"/>
    <w:rsid w:val="002373AD"/>
    <w:rsid w:val="00237568"/>
    <w:rsid w:val="00237B37"/>
    <w:rsid w:val="00237BAB"/>
    <w:rsid w:val="00240862"/>
    <w:rsid w:val="00240945"/>
    <w:rsid w:val="0024170C"/>
    <w:rsid w:val="00241761"/>
    <w:rsid w:val="00241FB9"/>
    <w:rsid w:val="00242226"/>
    <w:rsid w:val="0024233A"/>
    <w:rsid w:val="00242B26"/>
    <w:rsid w:val="002430A2"/>
    <w:rsid w:val="00243264"/>
    <w:rsid w:val="00243B4F"/>
    <w:rsid w:val="00243BDD"/>
    <w:rsid w:val="00243D97"/>
    <w:rsid w:val="002440B7"/>
    <w:rsid w:val="0024492D"/>
    <w:rsid w:val="0024503E"/>
    <w:rsid w:val="00245282"/>
    <w:rsid w:val="002453C2"/>
    <w:rsid w:val="0024593B"/>
    <w:rsid w:val="00245C9C"/>
    <w:rsid w:val="00245F00"/>
    <w:rsid w:val="00246300"/>
    <w:rsid w:val="0024645E"/>
    <w:rsid w:val="002477A0"/>
    <w:rsid w:val="002478CC"/>
    <w:rsid w:val="002479C0"/>
    <w:rsid w:val="00247B71"/>
    <w:rsid w:val="0025006D"/>
    <w:rsid w:val="00250074"/>
    <w:rsid w:val="0025074E"/>
    <w:rsid w:val="002510AA"/>
    <w:rsid w:val="00251172"/>
    <w:rsid w:val="002519AD"/>
    <w:rsid w:val="00252056"/>
    <w:rsid w:val="00252888"/>
    <w:rsid w:val="00252C18"/>
    <w:rsid w:val="0025410D"/>
    <w:rsid w:val="00254F18"/>
    <w:rsid w:val="002550DB"/>
    <w:rsid w:val="0025544C"/>
    <w:rsid w:val="00255C83"/>
    <w:rsid w:val="00256141"/>
    <w:rsid w:val="0025636C"/>
    <w:rsid w:val="0025650B"/>
    <w:rsid w:val="002571D0"/>
    <w:rsid w:val="00260008"/>
    <w:rsid w:val="00260110"/>
    <w:rsid w:val="00260E27"/>
    <w:rsid w:val="00261A4C"/>
    <w:rsid w:val="00262466"/>
    <w:rsid w:val="0026364E"/>
    <w:rsid w:val="00263A40"/>
    <w:rsid w:val="00264683"/>
    <w:rsid w:val="00265413"/>
    <w:rsid w:val="0026558B"/>
    <w:rsid w:val="00265734"/>
    <w:rsid w:val="00265875"/>
    <w:rsid w:val="00265D3D"/>
    <w:rsid w:val="00265E12"/>
    <w:rsid w:val="002668B0"/>
    <w:rsid w:val="002675B3"/>
    <w:rsid w:val="00267BC0"/>
    <w:rsid w:val="00267C40"/>
    <w:rsid w:val="00267C4A"/>
    <w:rsid w:val="00267EB4"/>
    <w:rsid w:val="00267F20"/>
    <w:rsid w:val="002709AB"/>
    <w:rsid w:val="00270C58"/>
    <w:rsid w:val="0027156F"/>
    <w:rsid w:val="002715A3"/>
    <w:rsid w:val="00271DAA"/>
    <w:rsid w:val="002723CB"/>
    <w:rsid w:val="00272750"/>
    <w:rsid w:val="00273324"/>
    <w:rsid w:val="002733BC"/>
    <w:rsid w:val="0027356D"/>
    <w:rsid w:val="00273A8F"/>
    <w:rsid w:val="002742B9"/>
    <w:rsid w:val="002746F7"/>
    <w:rsid w:val="00274D9E"/>
    <w:rsid w:val="00275396"/>
    <w:rsid w:val="002759E9"/>
    <w:rsid w:val="00276E27"/>
    <w:rsid w:val="002773AE"/>
    <w:rsid w:val="00277A2D"/>
    <w:rsid w:val="00277EB4"/>
    <w:rsid w:val="002804A7"/>
    <w:rsid w:val="00280EB3"/>
    <w:rsid w:val="00282401"/>
    <w:rsid w:val="00282B70"/>
    <w:rsid w:val="00282BFE"/>
    <w:rsid w:val="00283339"/>
    <w:rsid w:val="00283889"/>
    <w:rsid w:val="002848A9"/>
    <w:rsid w:val="0028517C"/>
    <w:rsid w:val="00285C93"/>
    <w:rsid w:val="00285EBC"/>
    <w:rsid w:val="002860BC"/>
    <w:rsid w:val="00286C8F"/>
    <w:rsid w:val="002879AA"/>
    <w:rsid w:val="00287C86"/>
    <w:rsid w:val="00287D53"/>
    <w:rsid w:val="002905C1"/>
    <w:rsid w:val="00291CA9"/>
    <w:rsid w:val="002920DB"/>
    <w:rsid w:val="002922F0"/>
    <w:rsid w:val="00292445"/>
    <w:rsid w:val="00293B35"/>
    <w:rsid w:val="002947F1"/>
    <w:rsid w:val="00294A1A"/>
    <w:rsid w:val="00295A53"/>
    <w:rsid w:val="0029606C"/>
    <w:rsid w:val="002960A2"/>
    <w:rsid w:val="00296890"/>
    <w:rsid w:val="002A081A"/>
    <w:rsid w:val="002A0D33"/>
    <w:rsid w:val="002A0F92"/>
    <w:rsid w:val="002A106A"/>
    <w:rsid w:val="002A1150"/>
    <w:rsid w:val="002A1333"/>
    <w:rsid w:val="002A14DC"/>
    <w:rsid w:val="002A1A83"/>
    <w:rsid w:val="002A1C22"/>
    <w:rsid w:val="002A20ED"/>
    <w:rsid w:val="002A2387"/>
    <w:rsid w:val="002A27A9"/>
    <w:rsid w:val="002A4525"/>
    <w:rsid w:val="002A5B79"/>
    <w:rsid w:val="002A6612"/>
    <w:rsid w:val="002A6B2F"/>
    <w:rsid w:val="002A6E70"/>
    <w:rsid w:val="002B0199"/>
    <w:rsid w:val="002B162B"/>
    <w:rsid w:val="002B19B8"/>
    <w:rsid w:val="002B1BB6"/>
    <w:rsid w:val="002B1E19"/>
    <w:rsid w:val="002B2474"/>
    <w:rsid w:val="002B2EE4"/>
    <w:rsid w:val="002B3A27"/>
    <w:rsid w:val="002B3B26"/>
    <w:rsid w:val="002B3D99"/>
    <w:rsid w:val="002B3EF2"/>
    <w:rsid w:val="002B4B69"/>
    <w:rsid w:val="002B4C45"/>
    <w:rsid w:val="002B4CA1"/>
    <w:rsid w:val="002B53AE"/>
    <w:rsid w:val="002B5A6D"/>
    <w:rsid w:val="002B5B28"/>
    <w:rsid w:val="002B6804"/>
    <w:rsid w:val="002B6B5E"/>
    <w:rsid w:val="002B6E3F"/>
    <w:rsid w:val="002B6FB5"/>
    <w:rsid w:val="002B717A"/>
    <w:rsid w:val="002B71C1"/>
    <w:rsid w:val="002B7AB4"/>
    <w:rsid w:val="002C06C3"/>
    <w:rsid w:val="002C112B"/>
    <w:rsid w:val="002C1F49"/>
    <w:rsid w:val="002C259B"/>
    <w:rsid w:val="002C2BF8"/>
    <w:rsid w:val="002C412D"/>
    <w:rsid w:val="002C4351"/>
    <w:rsid w:val="002C48BE"/>
    <w:rsid w:val="002C4AD8"/>
    <w:rsid w:val="002C59AC"/>
    <w:rsid w:val="002C6670"/>
    <w:rsid w:val="002C6ECD"/>
    <w:rsid w:val="002C71E8"/>
    <w:rsid w:val="002C742A"/>
    <w:rsid w:val="002C7C57"/>
    <w:rsid w:val="002D0043"/>
    <w:rsid w:val="002D024E"/>
    <w:rsid w:val="002D043A"/>
    <w:rsid w:val="002D107F"/>
    <w:rsid w:val="002D1E3D"/>
    <w:rsid w:val="002D1EF0"/>
    <w:rsid w:val="002D21DC"/>
    <w:rsid w:val="002D2542"/>
    <w:rsid w:val="002D259C"/>
    <w:rsid w:val="002D25F0"/>
    <w:rsid w:val="002D2715"/>
    <w:rsid w:val="002D2744"/>
    <w:rsid w:val="002D31F5"/>
    <w:rsid w:val="002D429C"/>
    <w:rsid w:val="002D4A3C"/>
    <w:rsid w:val="002D5A50"/>
    <w:rsid w:val="002D5C74"/>
    <w:rsid w:val="002D5ECB"/>
    <w:rsid w:val="002D612D"/>
    <w:rsid w:val="002D6EDC"/>
    <w:rsid w:val="002D7021"/>
    <w:rsid w:val="002D737D"/>
    <w:rsid w:val="002D74D4"/>
    <w:rsid w:val="002D76A2"/>
    <w:rsid w:val="002D7C3A"/>
    <w:rsid w:val="002E027D"/>
    <w:rsid w:val="002E0FE2"/>
    <w:rsid w:val="002E1C68"/>
    <w:rsid w:val="002E24B3"/>
    <w:rsid w:val="002E2BD5"/>
    <w:rsid w:val="002E3466"/>
    <w:rsid w:val="002E3E01"/>
    <w:rsid w:val="002E42B8"/>
    <w:rsid w:val="002E4698"/>
    <w:rsid w:val="002E4836"/>
    <w:rsid w:val="002E483C"/>
    <w:rsid w:val="002E53CA"/>
    <w:rsid w:val="002E6F16"/>
    <w:rsid w:val="002E7A87"/>
    <w:rsid w:val="002F15E5"/>
    <w:rsid w:val="002F230F"/>
    <w:rsid w:val="002F27FE"/>
    <w:rsid w:val="002F2CBB"/>
    <w:rsid w:val="002F3781"/>
    <w:rsid w:val="002F37A1"/>
    <w:rsid w:val="002F3B39"/>
    <w:rsid w:val="002F3FD3"/>
    <w:rsid w:val="002F412A"/>
    <w:rsid w:val="002F4665"/>
    <w:rsid w:val="002F4975"/>
    <w:rsid w:val="002F61DF"/>
    <w:rsid w:val="002F645E"/>
    <w:rsid w:val="002F6467"/>
    <w:rsid w:val="002F6556"/>
    <w:rsid w:val="002F71AC"/>
    <w:rsid w:val="002F7FE8"/>
    <w:rsid w:val="00301111"/>
    <w:rsid w:val="003013E4"/>
    <w:rsid w:val="00301BDD"/>
    <w:rsid w:val="003021A0"/>
    <w:rsid w:val="003024A8"/>
    <w:rsid w:val="0030251E"/>
    <w:rsid w:val="00302956"/>
    <w:rsid w:val="003031E5"/>
    <w:rsid w:val="0030377F"/>
    <w:rsid w:val="00303B85"/>
    <w:rsid w:val="00303F10"/>
    <w:rsid w:val="00305EC8"/>
    <w:rsid w:val="00306B18"/>
    <w:rsid w:val="00306DA8"/>
    <w:rsid w:val="003070C1"/>
    <w:rsid w:val="00307419"/>
    <w:rsid w:val="00307D7F"/>
    <w:rsid w:val="003107DD"/>
    <w:rsid w:val="003109CF"/>
    <w:rsid w:val="00310B6E"/>
    <w:rsid w:val="00311AD4"/>
    <w:rsid w:val="00311C5B"/>
    <w:rsid w:val="003138B0"/>
    <w:rsid w:val="00313DE3"/>
    <w:rsid w:val="0031401F"/>
    <w:rsid w:val="003140F1"/>
    <w:rsid w:val="003142DB"/>
    <w:rsid w:val="003142F0"/>
    <w:rsid w:val="00314D10"/>
    <w:rsid w:val="003151B5"/>
    <w:rsid w:val="003155DD"/>
    <w:rsid w:val="00315DA1"/>
    <w:rsid w:val="00315FFC"/>
    <w:rsid w:val="0031659B"/>
    <w:rsid w:val="003170AD"/>
    <w:rsid w:val="00317594"/>
    <w:rsid w:val="00317787"/>
    <w:rsid w:val="00320501"/>
    <w:rsid w:val="00320CD9"/>
    <w:rsid w:val="00320FAC"/>
    <w:rsid w:val="0032180D"/>
    <w:rsid w:val="0032257B"/>
    <w:rsid w:val="00322A76"/>
    <w:rsid w:val="00322C74"/>
    <w:rsid w:val="0032390C"/>
    <w:rsid w:val="00323989"/>
    <w:rsid w:val="00323B8A"/>
    <w:rsid w:val="0032479B"/>
    <w:rsid w:val="00324919"/>
    <w:rsid w:val="00324AE3"/>
    <w:rsid w:val="00324C3F"/>
    <w:rsid w:val="00325451"/>
    <w:rsid w:val="003259E3"/>
    <w:rsid w:val="00326212"/>
    <w:rsid w:val="003270D8"/>
    <w:rsid w:val="00327168"/>
    <w:rsid w:val="00330072"/>
    <w:rsid w:val="003304B4"/>
    <w:rsid w:val="00330F8A"/>
    <w:rsid w:val="003314CE"/>
    <w:rsid w:val="00331DAA"/>
    <w:rsid w:val="0033210F"/>
    <w:rsid w:val="00332CC4"/>
    <w:rsid w:val="00332FFC"/>
    <w:rsid w:val="00333670"/>
    <w:rsid w:val="00333D5E"/>
    <w:rsid w:val="003341BE"/>
    <w:rsid w:val="003347E3"/>
    <w:rsid w:val="00334A3F"/>
    <w:rsid w:val="00334CB2"/>
    <w:rsid w:val="0033507A"/>
    <w:rsid w:val="0033557C"/>
    <w:rsid w:val="00335F8F"/>
    <w:rsid w:val="003362ED"/>
    <w:rsid w:val="0033703F"/>
    <w:rsid w:val="00337084"/>
    <w:rsid w:val="00340062"/>
    <w:rsid w:val="0034010B"/>
    <w:rsid w:val="0034156C"/>
    <w:rsid w:val="0034280B"/>
    <w:rsid w:val="00342AE9"/>
    <w:rsid w:val="00342EDB"/>
    <w:rsid w:val="00344C10"/>
    <w:rsid w:val="00344D23"/>
    <w:rsid w:val="00345732"/>
    <w:rsid w:val="00345EE1"/>
    <w:rsid w:val="00346C66"/>
    <w:rsid w:val="003477AF"/>
    <w:rsid w:val="00347DFA"/>
    <w:rsid w:val="00347E86"/>
    <w:rsid w:val="00347FD3"/>
    <w:rsid w:val="00350272"/>
    <w:rsid w:val="00350912"/>
    <w:rsid w:val="0035096B"/>
    <w:rsid w:val="00350FB3"/>
    <w:rsid w:val="00351248"/>
    <w:rsid w:val="00352067"/>
    <w:rsid w:val="00352819"/>
    <w:rsid w:val="00352D03"/>
    <w:rsid w:val="00353745"/>
    <w:rsid w:val="0035376F"/>
    <w:rsid w:val="0035378C"/>
    <w:rsid w:val="003538E0"/>
    <w:rsid w:val="00353CC9"/>
    <w:rsid w:val="00353D80"/>
    <w:rsid w:val="00353F57"/>
    <w:rsid w:val="003553C5"/>
    <w:rsid w:val="0035582F"/>
    <w:rsid w:val="003560D3"/>
    <w:rsid w:val="00356273"/>
    <w:rsid w:val="0035628E"/>
    <w:rsid w:val="003562A6"/>
    <w:rsid w:val="003563D6"/>
    <w:rsid w:val="00357455"/>
    <w:rsid w:val="00357502"/>
    <w:rsid w:val="00357541"/>
    <w:rsid w:val="0036005B"/>
    <w:rsid w:val="0036034A"/>
    <w:rsid w:val="003605D6"/>
    <w:rsid w:val="00360C6D"/>
    <w:rsid w:val="00361203"/>
    <w:rsid w:val="00362205"/>
    <w:rsid w:val="003641FA"/>
    <w:rsid w:val="003646F7"/>
    <w:rsid w:val="003649DD"/>
    <w:rsid w:val="00364B37"/>
    <w:rsid w:val="00364DDD"/>
    <w:rsid w:val="00364E79"/>
    <w:rsid w:val="00365937"/>
    <w:rsid w:val="00365C45"/>
    <w:rsid w:val="00365EC5"/>
    <w:rsid w:val="003662A4"/>
    <w:rsid w:val="003662B5"/>
    <w:rsid w:val="00366682"/>
    <w:rsid w:val="00366854"/>
    <w:rsid w:val="003668C9"/>
    <w:rsid w:val="00366CF9"/>
    <w:rsid w:val="003672C5"/>
    <w:rsid w:val="00367AF2"/>
    <w:rsid w:val="00367D83"/>
    <w:rsid w:val="00367F28"/>
    <w:rsid w:val="003714A2"/>
    <w:rsid w:val="003718EB"/>
    <w:rsid w:val="00371BF2"/>
    <w:rsid w:val="0037257A"/>
    <w:rsid w:val="003728A4"/>
    <w:rsid w:val="003746A8"/>
    <w:rsid w:val="00374853"/>
    <w:rsid w:val="0037499C"/>
    <w:rsid w:val="00374C34"/>
    <w:rsid w:val="00375DB6"/>
    <w:rsid w:val="00376562"/>
    <w:rsid w:val="0037659E"/>
    <w:rsid w:val="00376627"/>
    <w:rsid w:val="00376790"/>
    <w:rsid w:val="00376A07"/>
    <w:rsid w:val="00376B05"/>
    <w:rsid w:val="00377842"/>
    <w:rsid w:val="00377BC7"/>
    <w:rsid w:val="00380196"/>
    <w:rsid w:val="003808FD"/>
    <w:rsid w:val="00380B2B"/>
    <w:rsid w:val="003815C6"/>
    <w:rsid w:val="00381C58"/>
    <w:rsid w:val="00381F18"/>
    <w:rsid w:val="003820F3"/>
    <w:rsid w:val="00382470"/>
    <w:rsid w:val="00382B0C"/>
    <w:rsid w:val="00382EBE"/>
    <w:rsid w:val="003831A7"/>
    <w:rsid w:val="003832EC"/>
    <w:rsid w:val="00383614"/>
    <w:rsid w:val="00383691"/>
    <w:rsid w:val="003836BC"/>
    <w:rsid w:val="00383DA8"/>
    <w:rsid w:val="00383E16"/>
    <w:rsid w:val="0038410A"/>
    <w:rsid w:val="00384B78"/>
    <w:rsid w:val="00384E7C"/>
    <w:rsid w:val="00385368"/>
    <w:rsid w:val="00385CD5"/>
    <w:rsid w:val="00386CFF"/>
    <w:rsid w:val="00387BB5"/>
    <w:rsid w:val="00387F9E"/>
    <w:rsid w:val="003906D3"/>
    <w:rsid w:val="00391CD8"/>
    <w:rsid w:val="003927C6"/>
    <w:rsid w:val="00392B54"/>
    <w:rsid w:val="00392CB0"/>
    <w:rsid w:val="003930C1"/>
    <w:rsid w:val="003944EC"/>
    <w:rsid w:val="00394E2E"/>
    <w:rsid w:val="00395A3C"/>
    <w:rsid w:val="00395D02"/>
    <w:rsid w:val="00395FD8"/>
    <w:rsid w:val="003962F6"/>
    <w:rsid w:val="00396AFB"/>
    <w:rsid w:val="00396B11"/>
    <w:rsid w:val="00397DAA"/>
    <w:rsid w:val="00397E7D"/>
    <w:rsid w:val="003A0741"/>
    <w:rsid w:val="003A108F"/>
    <w:rsid w:val="003A19B6"/>
    <w:rsid w:val="003A20C3"/>
    <w:rsid w:val="003A3618"/>
    <w:rsid w:val="003A38B0"/>
    <w:rsid w:val="003A4784"/>
    <w:rsid w:val="003A4999"/>
    <w:rsid w:val="003A5018"/>
    <w:rsid w:val="003A523F"/>
    <w:rsid w:val="003A663F"/>
    <w:rsid w:val="003A69C1"/>
    <w:rsid w:val="003A70A5"/>
    <w:rsid w:val="003A70D7"/>
    <w:rsid w:val="003A71D1"/>
    <w:rsid w:val="003A7404"/>
    <w:rsid w:val="003A7788"/>
    <w:rsid w:val="003A7E02"/>
    <w:rsid w:val="003B07CA"/>
    <w:rsid w:val="003B08FA"/>
    <w:rsid w:val="003B137C"/>
    <w:rsid w:val="003B159D"/>
    <w:rsid w:val="003B1742"/>
    <w:rsid w:val="003B1C96"/>
    <w:rsid w:val="003B20DE"/>
    <w:rsid w:val="003B263E"/>
    <w:rsid w:val="003B2D69"/>
    <w:rsid w:val="003B3D5A"/>
    <w:rsid w:val="003B4366"/>
    <w:rsid w:val="003B4637"/>
    <w:rsid w:val="003B4FFB"/>
    <w:rsid w:val="003B51C7"/>
    <w:rsid w:val="003B5CF0"/>
    <w:rsid w:val="003B6550"/>
    <w:rsid w:val="003B6585"/>
    <w:rsid w:val="003B6604"/>
    <w:rsid w:val="003B6AC1"/>
    <w:rsid w:val="003B6F4B"/>
    <w:rsid w:val="003B7154"/>
    <w:rsid w:val="003C0462"/>
    <w:rsid w:val="003C0796"/>
    <w:rsid w:val="003C08A6"/>
    <w:rsid w:val="003C0BC4"/>
    <w:rsid w:val="003C0D23"/>
    <w:rsid w:val="003C14BC"/>
    <w:rsid w:val="003C1CBF"/>
    <w:rsid w:val="003C26DB"/>
    <w:rsid w:val="003C309E"/>
    <w:rsid w:val="003C31D9"/>
    <w:rsid w:val="003C3DCF"/>
    <w:rsid w:val="003C3DF4"/>
    <w:rsid w:val="003C3EC5"/>
    <w:rsid w:val="003C44C5"/>
    <w:rsid w:val="003C5807"/>
    <w:rsid w:val="003C5BEF"/>
    <w:rsid w:val="003C63C7"/>
    <w:rsid w:val="003C7200"/>
    <w:rsid w:val="003C7252"/>
    <w:rsid w:val="003C73FC"/>
    <w:rsid w:val="003C74AE"/>
    <w:rsid w:val="003D0852"/>
    <w:rsid w:val="003D13CE"/>
    <w:rsid w:val="003D1459"/>
    <w:rsid w:val="003D1632"/>
    <w:rsid w:val="003D1F2E"/>
    <w:rsid w:val="003D2668"/>
    <w:rsid w:val="003D2751"/>
    <w:rsid w:val="003D28DF"/>
    <w:rsid w:val="003D2EF2"/>
    <w:rsid w:val="003D3BCF"/>
    <w:rsid w:val="003D4063"/>
    <w:rsid w:val="003D44FE"/>
    <w:rsid w:val="003D51B8"/>
    <w:rsid w:val="003D5C51"/>
    <w:rsid w:val="003D5C83"/>
    <w:rsid w:val="003D5DA0"/>
    <w:rsid w:val="003D5FC6"/>
    <w:rsid w:val="003D6A7E"/>
    <w:rsid w:val="003D7271"/>
    <w:rsid w:val="003D7C2D"/>
    <w:rsid w:val="003E12F1"/>
    <w:rsid w:val="003E15C8"/>
    <w:rsid w:val="003E16B6"/>
    <w:rsid w:val="003E1C7C"/>
    <w:rsid w:val="003E1E78"/>
    <w:rsid w:val="003E2C24"/>
    <w:rsid w:val="003E30C5"/>
    <w:rsid w:val="003E3175"/>
    <w:rsid w:val="003E38A6"/>
    <w:rsid w:val="003E39D8"/>
    <w:rsid w:val="003E3A2F"/>
    <w:rsid w:val="003E3D62"/>
    <w:rsid w:val="003E464B"/>
    <w:rsid w:val="003E55CF"/>
    <w:rsid w:val="003E589A"/>
    <w:rsid w:val="003E5C85"/>
    <w:rsid w:val="003E5D08"/>
    <w:rsid w:val="003E6952"/>
    <w:rsid w:val="003E6A91"/>
    <w:rsid w:val="003E6AFE"/>
    <w:rsid w:val="003E6B54"/>
    <w:rsid w:val="003E6B92"/>
    <w:rsid w:val="003E6D8D"/>
    <w:rsid w:val="003E7CFF"/>
    <w:rsid w:val="003F0DFF"/>
    <w:rsid w:val="003F150A"/>
    <w:rsid w:val="003F1A28"/>
    <w:rsid w:val="003F23AC"/>
    <w:rsid w:val="003F2438"/>
    <w:rsid w:val="003F2772"/>
    <w:rsid w:val="003F296C"/>
    <w:rsid w:val="003F36FD"/>
    <w:rsid w:val="003F5240"/>
    <w:rsid w:val="003F55C7"/>
    <w:rsid w:val="003F587D"/>
    <w:rsid w:val="003F5FD4"/>
    <w:rsid w:val="003F6094"/>
    <w:rsid w:val="003F6430"/>
    <w:rsid w:val="003F7C46"/>
    <w:rsid w:val="004006AA"/>
    <w:rsid w:val="00400B1B"/>
    <w:rsid w:val="00400BC7"/>
    <w:rsid w:val="00400C75"/>
    <w:rsid w:val="00402C46"/>
    <w:rsid w:val="00403F90"/>
    <w:rsid w:val="00404B59"/>
    <w:rsid w:val="00405A3F"/>
    <w:rsid w:val="00405BC6"/>
    <w:rsid w:val="00406257"/>
    <w:rsid w:val="00406B75"/>
    <w:rsid w:val="0041066B"/>
    <w:rsid w:val="00410FCE"/>
    <w:rsid w:val="00411D9A"/>
    <w:rsid w:val="00412B92"/>
    <w:rsid w:val="00412BEA"/>
    <w:rsid w:val="0041338E"/>
    <w:rsid w:val="00413756"/>
    <w:rsid w:val="004137FE"/>
    <w:rsid w:val="00413BDD"/>
    <w:rsid w:val="00413C62"/>
    <w:rsid w:val="00413F0E"/>
    <w:rsid w:val="004161FE"/>
    <w:rsid w:val="004175B0"/>
    <w:rsid w:val="00421002"/>
    <w:rsid w:val="0042113B"/>
    <w:rsid w:val="00421C39"/>
    <w:rsid w:val="00421E65"/>
    <w:rsid w:val="00422150"/>
    <w:rsid w:val="00422507"/>
    <w:rsid w:val="004237CF"/>
    <w:rsid w:val="00423984"/>
    <w:rsid w:val="00423CD9"/>
    <w:rsid w:val="004243D5"/>
    <w:rsid w:val="004245E0"/>
    <w:rsid w:val="00424728"/>
    <w:rsid w:val="00424FC1"/>
    <w:rsid w:val="004257BD"/>
    <w:rsid w:val="004257C2"/>
    <w:rsid w:val="0042596E"/>
    <w:rsid w:val="00425C5B"/>
    <w:rsid w:val="00425D4A"/>
    <w:rsid w:val="004261B8"/>
    <w:rsid w:val="004261FD"/>
    <w:rsid w:val="00426580"/>
    <w:rsid w:val="004265A8"/>
    <w:rsid w:val="0042696F"/>
    <w:rsid w:val="0042721B"/>
    <w:rsid w:val="00430ABD"/>
    <w:rsid w:val="00430ACF"/>
    <w:rsid w:val="00432975"/>
    <w:rsid w:val="004329E3"/>
    <w:rsid w:val="004333CD"/>
    <w:rsid w:val="004334B7"/>
    <w:rsid w:val="004339A6"/>
    <w:rsid w:val="00433EAB"/>
    <w:rsid w:val="00433EDB"/>
    <w:rsid w:val="00434594"/>
    <w:rsid w:val="0043579F"/>
    <w:rsid w:val="00435CC1"/>
    <w:rsid w:val="004366EF"/>
    <w:rsid w:val="004367ED"/>
    <w:rsid w:val="00436E2E"/>
    <w:rsid w:val="004370D3"/>
    <w:rsid w:val="00437662"/>
    <w:rsid w:val="004378FB"/>
    <w:rsid w:val="00437A70"/>
    <w:rsid w:val="00437FF1"/>
    <w:rsid w:val="00440D83"/>
    <w:rsid w:val="0044172D"/>
    <w:rsid w:val="00441996"/>
    <w:rsid w:val="00441C35"/>
    <w:rsid w:val="00442411"/>
    <w:rsid w:val="00442E9F"/>
    <w:rsid w:val="0044321D"/>
    <w:rsid w:val="004437F0"/>
    <w:rsid w:val="0044416E"/>
    <w:rsid w:val="00444712"/>
    <w:rsid w:val="00444F24"/>
    <w:rsid w:val="004454CB"/>
    <w:rsid w:val="0044625A"/>
    <w:rsid w:val="00447185"/>
    <w:rsid w:val="004474A5"/>
    <w:rsid w:val="00447569"/>
    <w:rsid w:val="00447672"/>
    <w:rsid w:val="00447677"/>
    <w:rsid w:val="00447774"/>
    <w:rsid w:val="00447D0E"/>
    <w:rsid w:val="00447E74"/>
    <w:rsid w:val="00451969"/>
    <w:rsid w:val="00452568"/>
    <w:rsid w:val="00453025"/>
    <w:rsid w:val="0045308E"/>
    <w:rsid w:val="00453C6D"/>
    <w:rsid w:val="00454832"/>
    <w:rsid w:val="0045583B"/>
    <w:rsid w:val="00456CCC"/>
    <w:rsid w:val="00456E3E"/>
    <w:rsid w:val="00457FA6"/>
    <w:rsid w:val="00460597"/>
    <w:rsid w:val="004605EB"/>
    <w:rsid w:val="00460FC4"/>
    <w:rsid w:val="0046170C"/>
    <w:rsid w:val="00462177"/>
    <w:rsid w:val="00462288"/>
    <w:rsid w:val="00462AE6"/>
    <w:rsid w:val="00462CB7"/>
    <w:rsid w:val="00462E97"/>
    <w:rsid w:val="00463298"/>
    <w:rsid w:val="00463513"/>
    <w:rsid w:val="004642E9"/>
    <w:rsid w:val="004642EE"/>
    <w:rsid w:val="004645D8"/>
    <w:rsid w:val="00464F1C"/>
    <w:rsid w:val="0046502E"/>
    <w:rsid w:val="004676E9"/>
    <w:rsid w:val="00467840"/>
    <w:rsid w:val="004679B4"/>
    <w:rsid w:val="004706E5"/>
    <w:rsid w:val="00471B0C"/>
    <w:rsid w:val="00472375"/>
    <w:rsid w:val="0047461C"/>
    <w:rsid w:val="004751DA"/>
    <w:rsid w:val="00475690"/>
    <w:rsid w:val="00475D9B"/>
    <w:rsid w:val="00475EF1"/>
    <w:rsid w:val="00476F92"/>
    <w:rsid w:val="00477B21"/>
    <w:rsid w:val="0048054F"/>
    <w:rsid w:val="00480E91"/>
    <w:rsid w:val="004813B2"/>
    <w:rsid w:val="00481A67"/>
    <w:rsid w:val="00482DE3"/>
    <w:rsid w:val="0048310A"/>
    <w:rsid w:val="00483855"/>
    <w:rsid w:val="00483FC5"/>
    <w:rsid w:val="00484C91"/>
    <w:rsid w:val="0048554D"/>
    <w:rsid w:val="00485CA4"/>
    <w:rsid w:val="00487122"/>
    <w:rsid w:val="0048712E"/>
    <w:rsid w:val="00487934"/>
    <w:rsid w:val="00487D5E"/>
    <w:rsid w:val="00490030"/>
    <w:rsid w:val="004904A4"/>
    <w:rsid w:val="0049066A"/>
    <w:rsid w:val="004907AD"/>
    <w:rsid w:val="00491D8F"/>
    <w:rsid w:val="004929A8"/>
    <w:rsid w:val="004929FA"/>
    <w:rsid w:val="00493625"/>
    <w:rsid w:val="004939A4"/>
    <w:rsid w:val="00493B21"/>
    <w:rsid w:val="00494016"/>
    <w:rsid w:val="0049550B"/>
    <w:rsid w:val="00495B84"/>
    <w:rsid w:val="00496487"/>
    <w:rsid w:val="00497955"/>
    <w:rsid w:val="004A06CA"/>
    <w:rsid w:val="004A0880"/>
    <w:rsid w:val="004A1462"/>
    <w:rsid w:val="004A1C62"/>
    <w:rsid w:val="004A29AD"/>
    <w:rsid w:val="004A2DAA"/>
    <w:rsid w:val="004A3A47"/>
    <w:rsid w:val="004A3CB5"/>
    <w:rsid w:val="004A61FA"/>
    <w:rsid w:val="004A6888"/>
    <w:rsid w:val="004A6A40"/>
    <w:rsid w:val="004A6E23"/>
    <w:rsid w:val="004A7096"/>
    <w:rsid w:val="004A7BA9"/>
    <w:rsid w:val="004B02FF"/>
    <w:rsid w:val="004B1A89"/>
    <w:rsid w:val="004B1AD2"/>
    <w:rsid w:val="004B277A"/>
    <w:rsid w:val="004B39E9"/>
    <w:rsid w:val="004B41F1"/>
    <w:rsid w:val="004B5506"/>
    <w:rsid w:val="004B6CD8"/>
    <w:rsid w:val="004B6F1B"/>
    <w:rsid w:val="004B7024"/>
    <w:rsid w:val="004B72DA"/>
    <w:rsid w:val="004B7317"/>
    <w:rsid w:val="004B76AA"/>
    <w:rsid w:val="004C01CF"/>
    <w:rsid w:val="004C1953"/>
    <w:rsid w:val="004C2F90"/>
    <w:rsid w:val="004C33E6"/>
    <w:rsid w:val="004C4038"/>
    <w:rsid w:val="004C4880"/>
    <w:rsid w:val="004C4BAA"/>
    <w:rsid w:val="004C601D"/>
    <w:rsid w:val="004C6645"/>
    <w:rsid w:val="004C6BAB"/>
    <w:rsid w:val="004C6CE3"/>
    <w:rsid w:val="004C7090"/>
    <w:rsid w:val="004C7987"/>
    <w:rsid w:val="004D109D"/>
    <w:rsid w:val="004D162E"/>
    <w:rsid w:val="004D1A49"/>
    <w:rsid w:val="004D1A94"/>
    <w:rsid w:val="004D1BC7"/>
    <w:rsid w:val="004D206F"/>
    <w:rsid w:val="004D2AFB"/>
    <w:rsid w:val="004D4966"/>
    <w:rsid w:val="004D4C6A"/>
    <w:rsid w:val="004D56B3"/>
    <w:rsid w:val="004D59F5"/>
    <w:rsid w:val="004D7712"/>
    <w:rsid w:val="004D777C"/>
    <w:rsid w:val="004D7A0E"/>
    <w:rsid w:val="004D7D93"/>
    <w:rsid w:val="004E089D"/>
    <w:rsid w:val="004E1059"/>
    <w:rsid w:val="004E1133"/>
    <w:rsid w:val="004E16B2"/>
    <w:rsid w:val="004E1AF1"/>
    <w:rsid w:val="004E2019"/>
    <w:rsid w:val="004E2448"/>
    <w:rsid w:val="004E3110"/>
    <w:rsid w:val="004E3157"/>
    <w:rsid w:val="004E4087"/>
    <w:rsid w:val="004E4CC6"/>
    <w:rsid w:val="004E4D6C"/>
    <w:rsid w:val="004E4E6D"/>
    <w:rsid w:val="004E5616"/>
    <w:rsid w:val="004E5A49"/>
    <w:rsid w:val="004E6401"/>
    <w:rsid w:val="004E6464"/>
    <w:rsid w:val="004E6779"/>
    <w:rsid w:val="004E68DB"/>
    <w:rsid w:val="004E6F8F"/>
    <w:rsid w:val="004E7306"/>
    <w:rsid w:val="004F00C7"/>
    <w:rsid w:val="004F0C68"/>
    <w:rsid w:val="004F17E4"/>
    <w:rsid w:val="004F1831"/>
    <w:rsid w:val="004F1E43"/>
    <w:rsid w:val="004F1F97"/>
    <w:rsid w:val="004F25C2"/>
    <w:rsid w:val="004F3086"/>
    <w:rsid w:val="004F3329"/>
    <w:rsid w:val="004F3437"/>
    <w:rsid w:val="004F3D4D"/>
    <w:rsid w:val="004F4B58"/>
    <w:rsid w:val="004F5311"/>
    <w:rsid w:val="004F5B50"/>
    <w:rsid w:val="004F6137"/>
    <w:rsid w:val="004F64FA"/>
    <w:rsid w:val="004F6AFC"/>
    <w:rsid w:val="004F73F8"/>
    <w:rsid w:val="004F75AB"/>
    <w:rsid w:val="004F7B5F"/>
    <w:rsid w:val="004F7D90"/>
    <w:rsid w:val="00500029"/>
    <w:rsid w:val="0050008E"/>
    <w:rsid w:val="005003BD"/>
    <w:rsid w:val="00500663"/>
    <w:rsid w:val="00500807"/>
    <w:rsid w:val="0050114D"/>
    <w:rsid w:val="00501655"/>
    <w:rsid w:val="00501A2C"/>
    <w:rsid w:val="00501C82"/>
    <w:rsid w:val="00502B15"/>
    <w:rsid w:val="00502B8B"/>
    <w:rsid w:val="00503834"/>
    <w:rsid w:val="0050399A"/>
    <w:rsid w:val="00503F37"/>
    <w:rsid w:val="0050445C"/>
    <w:rsid w:val="00504A4A"/>
    <w:rsid w:val="00506F22"/>
    <w:rsid w:val="00510B3D"/>
    <w:rsid w:val="00511188"/>
    <w:rsid w:val="00512462"/>
    <w:rsid w:val="00512F53"/>
    <w:rsid w:val="00514869"/>
    <w:rsid w:val="00514C26"/>
    <w:rsid w:val="00515C1B"/>
    <w:rsid w:val="005160FD"/>
    <w:rsid w:val="005162AF"/>
    <w:rsid w:val="00516350"/>
    <w:rsid w:val="00516672"/>
    <w:rsid w:val="005173C7"/>
    <w:rsid w:val="005176D1"/>
    <w:rsid w:val="00517DC7"/>
    <w:rsid w:val="00520C4A"/>
    <w:rsid w:val="00521441"/>
    <w:rsid w:val="005217EE"/>
    <w:rsid w:val="00521D3C"/>
    <w:rsid w:val="0052295F"/>
    <w:rsid w:val="005235EA"/>
    <w:rsid w:val="00523EB1"/>
    <w:rsid w:val="00524635"/>
    <w:rsid w:val="00524DB7"/>
    <w:rsid w:val="0052507B"/>
    <w:rsid w:val="0052588E"/>
    <w:rsid w:val="00525967"/>
    <w:rsid w:val="00525E29"/>
    <w:rsid w:val="00526BAC"/>
    <w:rsid w:val="00526D91"/>
    <w:rsid w:val="005278F3"/>
    <w:rsid w:val="005279F2"/>
    <w:rsid w:val="005320CB"/>
    <w:rsid w:val="005320E1"/>
    <w:rsid w:val="0053293A"/>
    <w:rsid w:val="00533395"/>
    <w:rsid w:val="0053394A"/>
    <w:rsid w:val="00535001"/>
    <w:rsid w:val="0053523B"/>
    <w:rsid w:val="00535702"/>
    <w:rsid w:val="00535980"/>
    <w:rsid w:val="00535998"/>
    <w:rsid w:val="005359E4"/>
    <w:rsid w:val="0053689C"/>
    <w:rsid w:val="005371B6"/>
    <w:rsid w:val="0053723F"/>
    <w:rsid w:val="00537C02"/>
    <w:rsid w:val="0054047C"/>
    <w:rsid w:val="00540D30"/>
    <w:rsid w:val="00541814"/>
    <w:rsid w:val="00541967"/>
    <w:rsid w:val="00541A03"/>
    <w:rsid w:val="00541A57"/>
    <w:rsid w:val="0054273D"/>
    <w:rsid w:val="005439C6"/>
    <w:rsid w:val="00544833"/>
    <w:rsid w:val="00544C1F"/>
    <w:rsid w:val="00544F17"/>
    <w:rsid w:val="00545461"/>
    <w:rsid w:val="0054629B"/>
    <w:rsid w:val="005465B4"/>
    <w:rsid w:val="005478C4"/>
    <w:rsid w:val="005478CC"/>
    <w:rsid w:val="005506CD"/>
    <w:rsid w:val="0055101B"/>
    <w:rsid w:val="0055103E"/>
    <w:rsid w:val="00552B80"/>
    <w:rsid w:val="00552C73"/>
    <w:rsid w:val="0055331D"/>
    <w:rsid w:val="00553320"/>
    <w:rsid w:val="00553B71"/>
    <w:rsid w:val="005544B7"/>
    <w:rsid w:val="00554EB1"/>
    <w:rsid w:val="005552AE"/>
    <w:rsid w:val="00555996"/>
    <w:rsid w:val="00555CA5"/>
    <w:rsid w:val="00556DA4"/>
    <w:rsid w:val="0055747F"/>
    <w:rsid w:val="005605B6"/>
    <w:rsid w:val="005606A5"/>
    <w:rsid w:val="00560CC9"/>
    <w:rsid w:val="0056139C"/>
    <w:rsid w:val="005618D5"/>
    <w:rsid w:val="00561DC4"/>
    <w:rsid w:val="005629F7"/>
    <w:rsid w:val="00562B6F"/>
    <w:rsid w:val="00562B8C"/>
    <w:rsid w:val="00562D35"/>
    <w:rsid w:val="005630A5"/>
    <w:rsid w:val="00563982"/>
    <w:rsid w:val="00563B35"/>
    <w:rsid w:val="005640FC"/>
    <w:rsid w:val="005641E7"/>
    <w:rsid w:val="005649E5"/>
    <w:rsid w:val="005655CE"/>
    <w:rsid w:val="00565C93"/>
    <w:rsid w:val="00566E81"/>
    <w:rsid w:val="005670D6"/>
    <w:rsid w:val="00567B12"/>
    <w:rsid w:val="005708C5"/>
    <w:rsid w:val="00570CC1"/>
    <w:rsid w:val="00571070"/>
    <w:rsid w:val="00571E08"/>
    <w:rsid w:val="00572303"/>
    <w:rsid w:val="005726F5"/>
    <w:rsid w:val="00572B84"/>
    <w:rsid w:val="00572FAE"/>
    <w:rsid w:val="0057472F"/>
    <w:rsid w:val="00574AF7"/>
    <w:rsid w:val="00574C1B"/>
    <w:rsid w:val="00574F6A"/>
    <w:rsid w:val="0057500D"/>
    <w:rsid w:val="00575459"/>
    <w:rsid w:val="00575529"/>
    <w:rsid w:val="005755D0"/>
    <w:rsid w:val="00575BC9"/>
    <w:rsid w:val="00576463"/>
    <w:rsid w:val="00576805"/>
    <w:rsid w:val="00577301"/>
    <w:rsid w:val="00577785"/>
    <w:rsid w:val="005779CE"/>
    <w:rsid w:val="005804C0"/>
    <w:rsid w:val="00580A09"/>
    <w:rsid w:val="00581292"/>
    <w:rsid w:val="005823B4"/>
    <w:rsid w:val="0058268B"/>
    <w:rsid w:val="00583532"/>
    <w:rsid w:val="005842B1"/>
    <w:rsid w:val="00584744"/>
    <w:rsid w:val="00584A06"/>
    <w:rsid w:val="00584B02"/>
    <w:rsid w:val="00584B23"/>
    <w:rsid w:val="0058508F"/>
    <w:rsid w:val="005855A5"/>
    <w:rsid w:val="00585A42"/>
    <w:rsid w:val="00585F71"/>
    <w:rsid w:val="0058628A"/>
    <w:rsid w:val="005879AB"/>
    <w:rsid w:val="00587C29"/>
    <w:rsid w:val="0059011E"/>
    <w:rsid w:val="00590672"/>
    <w:rsid w:val="00591414"/>
    <w:rsid w:val="005918D7"/>
    <w:rsid w:val="00592025"/>
    <w:rsid w:val="0059234D"/>
    <w:rsid w:val="0059240A"/>
    <w:rsid w:val="00592B3A"/>
    <w:rsid w:val="00592E92"/>
    <w:rsid w:val="00593D8A"/>
    <w:rsid w:val="00594A95"/>
    <w:rsid w:val="00595DF3"/>
    <w:rsid w:val="005966C8"/>
    <w:rsid w:val="005967B9"/>
    <w:rsid w:val="00597D49"/>
    <w:rsid w:val="005A0846"/>
    <w:rsid w:val="005A0973"/>
    <w:rsid w:val="005A0A48"/>
    <w:rsid w:val="005A1549"/>
    <w:rsid w:val="005A1E09"/>
    <w:rsid w:val="005A29F6"/>
    <w:rsid w:val="005A2C0C"/>
    <w:rsid w:val="005A324A"/>
    <w:rsid w:val="005A326E"/>
    <w:rsid w:val="005A5559"/>
    <w:rsid w:val="005A55E2"/>
    <w:rsid w:val="005A6564"/>
    <w:rsid w:val="005B0125"/>
    <w:rsid w:val="005B03A0"/>
    <w:rsid w:val="005B045A"/>
    <w:rsid w:val="005B1BAF"/>
    <w:rsid w:val="005B1BF2"/>
    <w:rsid w:val="005B293C"/>
    <w:rsid w:val="005B30DC"/>
    <w:rsid w:val="005B337B"/>
    <w:rsid w:val="005B33C1"/>
    <w:rsid w:val="005B3E6D"/>
    <w:rsid w:val="005B4383"/>
    <w:rsid w:val="005B47E9"/>
    <w:rsid w:val="005B47ED"/>
    <w:rsid w:val="005B48B9"/>
    <w:rsid w:val="005B5F6A"/>
    <w:rsid w:val="005B62CD"/>
    <w:rsid w:val="005B67C1"/>
    <w:rsid w:val="005B6811"/>
    <w:rsid w:val="005B6AD1"/>
    <w:rsid w:val="005B6BDC"/>
    <w:rsid w:val="005B6F49"/>
    <w:rsid w:val="005B71CC"/>
    <w:rsid w:val="005B773E"/>
    <w:rsid w:val="005B78D9"/>
    <w:rsid w:val="005B7EEF"/>
    <w:rsid w:val="005C0257"/>
    <w:rsid w:val="005C0574"/>
    <w:rsid w:val="005C0E7D"/>
    <w:rsid w:val="005C1364"/>
    <w:rsid w:val="005C23AC"/>
    <w:rsid w:val="005C36C1"/>
    <w:rsid w:val="005C63D6"/>
    <w:rsid w:val="005C6CE8"/>
    <w:rsid w:val="005C7586"/>
    <w:rsid w:val="005C75AB"/>
    <w:rsid w:val="005C7635"/>
    <w:rsid w:val="005C777B"/>
    <w:rsid w:val="005D0030"/>
    <w:rsid w:val="005D0208"/>
    <w:rsid w:val="005D147D"/>
    <w:rsid w:val="005D1A82"/>
    <w:rsid w:val="005D27B4"/>
    <w:rsid w:val="005D375F"/>
    <w:rsid w:val="005D39E4"/>
    <w:rsid w:val="005D4B1B"/>
    <w:rsid w:val="005D52A2"/>
    <w:rsid w:val="005D53B4"/>
    <w:rsid w:val="005D5A7C"/>
    <w:rsid w:val="005D6DCA"/>
    <w:rsid w:val="005D7121"/>
    <w:rsid w:val="005D7AF0"/>
    <w:rsid w:val="005E08A5"/>
    <w:rsid w:val="005E1309"/>
    <w:rsid w:val="005E132D"/>
    <w:rsid w:val="005E1483"/>
    <w:rsid w:val="005E170D"/>
    <w:rsid w:val="005E2ADC"/>
    <w:rsid w:val="005E2C77"/>
    <w:rsid w:val="005E3354"/>
    <w:rsid w:val="005E3676"/>
    <w:rsid w:val="005E3AF5"/>
    <w:rsid w:val="005E3F5B"/>
    <w:rsid w:val="005E429A"/>
    <w:rsid w:val="005E4696"/>
    <w:rsid w:val="005E4C21"/>
    <w:rsid w:val="005E5943"/>
    <w:rsid w:val="005E6698"/>
    <w:rsid w:val="005E6CF7"/>
    <w:rsid w:val="005E6F26"/>
    <w:rsid w:val="005E6F66"/>
    <w:rsid w:val="005E6F72"/>
    <w:rsid w:val="005E75B6"/>
    <w:rsid w:val="005E763B"/>
    <w:rsid w:val="005E7EE5"/>
    <w:rsid w:val="005E7F9D"/>
    <w:rsid w:val="005F0E33"/>
    <w:rsid w:val="005F130B"/>
    <w:rsid w:val="005F185D"/>
    <w:rsid w:val="005F24CC"/>
    <w:rsid w:val="005F2965"/>
    <w:rsid w:val="005F39EB"/>
    <w:rsid w:val="005F3A9C"/>
    <w:rsid w:val="005F40FC"/>
    <w:rsid w:val="005F41D2"/>
    <w:rsid w:val="005F4464"/>
    <w:rsid w:val="005F44F2"/>
    <w:rsid w:val="005F450B"/>
    <w:rsid w:val="005F4E64"/>
    <w:rsid w:val="005F52A9"/>
    <w:rsid w:val="005F56B2"/>
    <w:rsid w:val="005F6C0B"/>
    <w:rsid w:val="005F6CE8"/>
    <w:rsid w:val="005F7463"/>
    <w:rsid w:val="005F74B0"/>
    <w:rsid w:val="00600032"/>
    <w:rsid w:val="00600171"/>
    <w:rsid w:val="006006BE"/>
    <w:rsid w:val="00601025"/>
    <w:rsid w:val="00601B56"/>
    <w:rsid w:val="00601EFD"/>
    <w:rsid w:val="00601F0E"/>
    <w:rsid w:val="00602140"/>
    <w:rsid w:val="006021BE"/>
    <w:rsid w:val="006057AE"/>
    <w:rsid w:val="00606067"/>
    <w:rsid w:val="00606919"/>
    <w:rsid w:val="0060742B"/>
    <w:rsid w:val="00607574"/>
    <w:rsid w:val="00610069"/>
    <w:rsid w:val="00610DFD"/>
    <w:rsid w:val="006116FF"/>
    <w:rsid w:val="00611CDC"/>
    <w:rsid w:val="00612394"/>
    <w:rsid w:val="00612C2D"/>
    <w:rsid w:val="00612E76"/>
    <w:rsid w:val="00613BCE"/>
    <w:rsid w:val="00613C65"/>
    <w:rsid w:val="00613E59"/>
    <w:rsid w:val="00614876"/>
    <w:rsid w:val="006155D6"/>
    <w:rsid w:val="0061599F"/>
    <w:rsid w:val="00615A3D"/>
    <w:rsid w:val="00615BF1"/>
    <w:rsid w:val="00615D3E"/>
    <w:rsid w:val="00615F2E"/>
    <w:rsid w:val="0061663B"/>
    <w:rsid w:val="00617346"/>
    <w:rsid w:val="006175A4"/>
    <w:rsid w:val="006178ED"/>
    <w:rsid w:val="00621EA1"/>
    <w:rsid w:val="0062211B"/>
    <w:rsid w:val="0062213E"/>
    <w:rsid w:val="00622D98"/>
    <w:rsid w:val="00623797"/>
    <w:rsid w:val="00624464"/>
    <w:rsid w:val="006249C8"/>
    <w:rsid w:val="00627058"/>
    <w:rsid w:val="00627C42"/>
    <w:rsid w:val="00630147"/>
    <w:rsid w:val="006304DE"/>
    <w:rsid w:val="006306D4"/>
    <w:rsid w:val="00630DB8"/>
    <w:rsid w:val="00630F55"/>
    <w:rsid w:val="00631057"/>
    <w:rsid w:val="006312DA"/>
    <w:rsid w:val="00631489"/>
    <w:rsid w:val="00631700"/>
    <w:rsid w:val="00631832"/>
    <w:rsid w:val="00631BE1"/>
    <w:rsid w:val="00631F02"/>
    <w:rsid w:val="006330DE"/>
    <w:rsid w:val="00633156"/>
    <w:rsid w:val="006335F0"/>
    <w:rsid w:val="00633799"/>
    <w:rsid w:val="00633A40"/>
    <w:rsid w:val="00633F2B"/>
    <w:rsid w:val="00633FC2"/>
    <w:rsid w:val="00634B3A"/>
    <w:rsid w:val="00636F56"/>
    <w:rsid w:val="00637270"/>
    <w:rsid w:val="00637BF2"/>
    <w:rsid w:val="006401D4"/>
    <w:rsid w:val="00640735"/>
    <w:rsid w:val="0064214D"/>
    <w:rsid w:val="006429AC"/>
    <w:rsid w:val="00642E92"/>
    <w:rsid w:val="00642ED0"/>
    <w:rsid w:val="0064326F"/>
    <w:rsid w:val="0064359E"/>
    <w:rsid w:val="00643735"/>
    <w:rsid w:val="00643C38"/>
    <w:rsid w:val="00643EBA"/>
    <w:rsid w:val="0064455C"/>
    <w:rsid w:val="00644EF6"/>
    <w:rsid w:val="0064578D"/>
    <w:rsid w:val="00645EC2"/>
    <w:rsid w:val="00645FAE"/>
    <w:rsid w:val="00647139"/>
    <w:rsid w:val="006473A9"/>
    <w:rsid w:val="00647D96"/>
    <w:rsid w:val="00650516"/>
    <w:rsid w:val="00650896"/>
    <w:rsid w:val="00650E0F"/>
    <w:rsid w:val="00650E92"/>
    <w:rsid w:val="00651B26"/>
    <w:rsid w:val="00654116"/>
    <w:rsid w:val="006548E0"/>
    <w:rsid w:val="006549DB"/>
    <w:rsid w:val="00656865"/>
    <w:rsid w:val="00656C50"/>
    <w:rsid w:val="0065713F"/>
    <w:rsid w:val="00657560"/>
    <w:rsid w:val="00657981"/>
    <w:rsid w:val="00660414"/>
    <w:rsid w:val="00660694"/>
    <w:rsid w:val="00661312"/>
    <w:rsid w:val="006618F0"/>
    <w:rsid w:val="00661B06"/>
    <w:rsid w:val="00661B08"/>
    <w:rsid w:val="00661C80"/>
    <w:rsid w:val="00662083"/>
    <w:rsid w:val="00663154"/>
    <w:rsid w:val="00663706"/>
    <w:rsid w:val="00663BA5"/>
    <w:rsid w:val="0066440E"/>
    <w:rsid w:val="00664746"/>
    <w:rsid w:val="00664DE8"/>
    <w:rsid w:val="00664FC4"/>
    <w:rsid w:val="00665B9D"/>
    <w:rsid w:val="00666523"/>
    <w:rsid w:val="00666AB3"/>
    <w:rsid w:val="00666AE2"/>
    <w:rsid w:val="00667044"/>
    <w:rsid w:val="0066718F"/>
    <w:rsid w:val="00667C51"/>
    <w:rsid w:val="00667F88"/>
    <w:rsid w:val="00671295"/>
    <w:rsid w:val="00671B4E"/>
    <w:rsid w:val="0067225A"/>
    <w:rsid w:val="00672A6A"/>
    <w:rsid w:val="00672C37"/>
    <w:rsid w:val="00672D78"/>
    <w:rsid w:val="0067380F"/>
    <w:rsid w:val="00673F41"/>
    <w:rsid w:val="0067443C"/>
    <w:rsid w:val="00674D00"/>
    <w:rsid w:val="00677110"/>
    <w:rsid w:val="0067738C"/>
    <w:rsid w:val="00680600"/>
    <w:rsid w:val="006808D3"/>
    <w:rsid w:val="00680A9D"/>
    <w:rsid w:val="00681458"/>
    <w:rsid w:val="006816F4"/>
    <w:rsid w:val="006819EF"/>
    <w:rsid w:val="00682054"/>
    <w:rsid w:val="00682677"/>
    <w:rsid w:val="0068276A"/>
    <w:rsid w:val="00682FA9"/>
    <w:rsid w:val="006838C1"/>
    <w:rsid w:val="0068444D"/>
    <w:rsid w:val="00684575"/>
    <w:rsid w:val="00684A50"/>
    <w:rsid w:val="0068524E"/>
    <w:rsid w:val="006857EA"/>
    <w:rsid w:val="00685A8F"/>
    <w:rsid w:val="006918B8"/>
    <w:rsid w:val="00691CCC"/>
    <w:rsid w:val="00692CDC"/>
    <w:rsid w:val="006938F8"/>
    <w:rsid w:val="00693DE6"/>
    <w:rsid w:val="006946D9"/>
    <w:rsid w:val="00694BBE"/>
    <w:rsid w:val="006958E1"/>
    <w:rsid w:val="00695AB7"/>
    <w:rsid w:val="00695B27"/>
    <w:rsid w:val="00696094"/>
    <w:rsid w:val="00696FC4"/>
    <w:rsid w:val="006A0B39"/>
    <w:rsid w:val="006A11EE"/>
    <w:rsid w:val="006A1573"/>
    <w:rsid w:val="006A21E4"/>
    <w:rsid w:val="006A2B24"/>
    <w:rsid w:val="006A309A"/>
    <w:rsid w:val="006A3390"/>
    <w:rsid w:val="006A3936"/>
    <w:rsid w:val="006A46F2"/>
    <w:rsid w:val="006A4B6E"/>
    <w:rsid w:val="006A6581"/>
    <w:rsid w:val="006A7334"/>
    <w:rsid w:val="006B0229"/>
    <w:rsid w:val="006B02D0"/>
    <w:rsid w:val="006B1111"/>
    <w:rsid w:val="006B11EE"/>
    <w:rsid w:val="006B21F6"/>
    <w:rsid w:val="006B27B3"/>
    <w:rsid w:val="006B2F17"/>
    <w:rsid w:val="006B3DE9"/>
    <w:rsid w:val="006B3E48"/>
    <w:rsid w:val="006B40E4"/>
    <w:rsid w:val="006B484B"/>
    <w:rsid w:val="006B5258"/>
    <w:rsid w:val="006B5342"/>
    <w:rsid w:val="006B5C1F"/>
    <w:rsid w:val="006B5CB3"/>
    <w:rsid w:val="006B6102"/>
    <w:rsid w:val="006B62CC"/>
    <w:rsid w:val="006B70D0"/>
    <w:rsid w:val="006B7293"/>
    <w:rsid w:val="006B7D63"/>
    <w:rsid w:val="006B7D66"/>
    <w:rsid w:val="006B7E69"/>
    <w:rsid w:val="006C0456"/>
    <w:rsid w:val="006C063F"/>
    <w:rsid w:val="006C0646"/>
    <w:rsid w:val="006C0993"/>
    <w:rsid w:val="006C0AAE"/>
    <w:rsid w:val="006C163E"/>
    <w:rsid w:val="006C1DBD"/>
    <w:rsid w:val="006C1E2B"/>
    <w:rsid w:val="006C2A7B"/>
    <w:rsid w:val="006C31D1"/>
    <w:rsid w:val="006C3FD1"/>
    <w:rsid w:val="006C42F2"/>
    <w:rsid w:val="006C4C49"/>
    <w:rsid w:val="006C5E5E"/>
    <w:rsid w:val="006C6217"/>
    <w:rsid w:val="006C67A2"/>
    <w:rsid w:val="006C74AF"/>
    <w:rsid w:val="006C75A8"/>
    <w:rsid w:val="006C7900"/>
    <w:rsid w:val="006C7A19"/>
    <w:rsid w:val="006C7A7E"/>
    <w:rsid w:val="006C7B73"/>
    <w:rsid w:val="006C7FD2"/>
    <w:rsid w:val="006D054E"/>
    <w:rsid w:val="006D0A31"/>
    <w:rsid w:val="006D0AB4"/>
    <w:rsid w:val="006D117F"/>
    <w:rsid w:val="006D12EB"/>
    <w:rsid w:val="006D1406"/>
    <w:rsid w:val="006D19A1"/>
    <w:rsid w:val="006D202D"/>
    <w:rsid w:val="006D2943"/>
    <w:rsid w:val="006D3077"/>
    <w:rsid w:val="006D3B3E"/>
    <w:rsid w:val="006D3EEC"/>
    <w:rsid w:val="006D4D2C"/>
    <w:rsid w:val="006D505A"/>
    <w:rsid w:val="006D55B3"/>
    <w:rsid w:val="006D68B0"/>
    <w:rsid w:val="006D6F41"/>
    <w:rsid w:val="006D759D"/>
    <w:rsid w:val="006D7A1C"/>
    <w:rsid w:val="006E0A27"/>
    <w:rsid w:val="006E1BE6"/>
    <w:rsid w:val="006E20E9"/>
    <w:rsid w:val="006E31F9"/>
    <w:rsid w:val="006E33F9"/>
    <w:rsid w:val="006E428F"/>
    <w:rsid w:val="006E42BA"/>
    <w:rsid w:val="006E4F59"/>
    <w:rsid w:val="006E5537"/>
    <w:rsid w:val="006E5EC7"/>
    <w:rsid w:val="006E5FB3"/>
    <w:rsid w:val="006E694A"/>
    <w:rsid w:val="006E69F4"/>
    <w:rsid w:val="006E6C78"/>
    <w:rsid w:val="006E7070"/>
    <w:rsid w:val="006E7196"/>
    <w:rsid w:val="006E7E5F"/>
    <w:rsid w:val="006F0217"/>
    <w:rsid w:val="006F0E91"/>
    <w:rsid w:val="006F111F"/>
    <w:rsid w:val="006F11A3"/>
    <w:rsid w:val="006F1928"/>
    <w:rsid w:val="006F1CEC"/>
    <w:rsid w:val="006F1D06"/>
    <w:rsid w:val="006F28F4"/>
    <w:rsid w:val="006F2C75"/>
    <w:rsid w:val="006F2DC5"/>
    <w:rsid w:val="006F33B0"/>
    <w:rsid w:val="006F362A"/>
    <w:rsid w:val="006F42D2"/>
    <w:rsid w:val="006F45E8"/>
    <w:rsid w:val="006F491D"/>
    <w:rsid w:val="006F4AAB"/>
    <w:rsid w:val="006F5779"/>
    <w:rsid w:val="006F5DB4"/>
    <w:rsid w:val="006F6D24"/>
    <w:rsid w:val="006F761A"/>
    <w:rsid w:val="00700775"/>
    <w:rsid w:val="00700CED"/>
    <w:rsid w:val="007011DB"/>
    <w:rsid w:val="00701E34"/>
    <w:rsid w:val="00702871"/>
    <w:rsid w:val="00702E5F"/>
    <w:rsid w:val="007040E3"/>
    <w:rsid w:val="00704102"/>
    <w:rsid w:val="007052CA"/>
    <w:rsid w:val="00705809"/>
    <w:rsid w:val="00706188"/>
    <w:rsid w:val="00706836"/>
    <w:rsid w:val="007069AD"/>
    <w:rsid w:val="00707C23"/>
    <w:rsid w:val="00707C57"/>
    <w:rsid w:val="0071053D"/>
    <w:rsid w:val="007108C1"/>
    <w:rsid w:val="007109C9"/>
    <w:rsid w:val="00710C4E"/>
    <w:rsid w:val="00710F75"/>
    <w:rsid w:val="00710FD5"/>
    <w:rsid w:val="007116C9"/>
    <w:rsid w:val="00711B2D"/>
    <w:rsid w:val="00712440"/>
    <w:rsid w:val="00712FA7"/>
    <w:rsid w:val="0071317E"/>
    <w:rsid w:val="00713F38"/>
    <w:rsid w:val="007141EB"/>
    <w:rsid w:val="0071421A"/>
    <w:rsid w:val="007164AF"/>
    <w:rsid w:val="007203F7"/>
    <w:rsid w:val="007205CA"/>
    <w:rsid w:val="00720924"/>
    <w:rsid w:val="00720C6A"/>
    <w:rsid w:val="00721040"/>
    <w:rsid w:val="0072137E"/>
    <w:rsid w:val="00721FA5"/>
    <w:rsid w:val="0072296B"/>
    <w:rsid w:val="00722DDA"/>
    <w:rsid w:val="0072352D"/>
    <w:rsid w:val="00723B40"/>
    <w:rsid w:val="00723ECF"/>
    <w:rsid w:val="007240A6"/>
    <w:rsid w:val="007240CA"/>
    <w:rsid w:val="0072475C"/>
    <w:rsid w:val="00725404"/>
    <w:rsid w:val="0072665B"/>
    <w:rsid w:val="00726DED"/>
    <w:rsid w:val="007272BC"/>
    <w:rsid w:val="007277ED"/>
    <w:rsid w:val="00727FCC"/>
    <w:rsid w:val="0073075F"/>
    <w:rsid w:val="007321EF"/>
    <w:rsid w:val="00732C4E"/>
    <w:rsid w:val="007331BD"/>
    <w:rsid w:val="00733A57"/>
    <w:rsid w:val="0073439F"/>
    <w:rsid w:val="007348D9"/>
    <w:rsid w:val="00734A19"/>
    <w:rsid w:val="007351FB"/>
    <w:rsid w:val="007352BA"/>
    <w:rsid w:val="007354A2"/>
    <w:rsid w:val="007355F5"/>
    <w:rsid w:val="00736195"/>
    <w:rsid w:val="00736418"/>
    <w:rsid w:val="00736E1D"/>
    <w:rsid w:val="007377C0"/>
    <w:rsid w:val="00737D9A"/>
    <w:rsid w:val="00737F48"/>
    <w:rsid w:val="007400D8"/>
    <w:rsid w:val="00740FA8"/>
    <w:rsid w:val="00741342"/>
    <w:rsid w:val="00741583"/>
    <w:rsid w:val="00742D6A"/>
    <w:rsid w:val="007430F6"/>
    <w:rsid w:val="00743871"/>
    <w:rsid w:val="007442AB"/>
    <w:rsid w:val="007447D5"/>
    <w:rsid w:val="0074519B"/>
    <w:rsid w:val="00745B44"/>
    <w:rsid w:val="00745B72"/>
    <w:rsid w:val="00746407"/>
    <w:rsid w:val="007466F5"/>
    <w:rsid w:val="0074689E"/>
    <w:rsid w:val="007468EB"/>
    <w:rsid w:val="00746C92"/>
    <w:rsid w:val="0074720E"/>
    <w:rsid w:val="00747752"/>
    <w:rsid w:val="007477FA"/>
    <w:rsid w:val="00747893"/>
    <w:rsid w:val="007502D3"/>
    <w:rsid w:val="00750C21"/>
    <w:rsid w:val="00752213"/>
    <w:rsid w:val="00752A50"/>
    <w:rsid w:val="00752A69"/>
    <w:rsid w:val="00752CD0"/>
    <w:rsid w:val="0075322C"/>
    <w:rsid w:val="007532C0"/>
    <w:rsid w:val="00753305"/>
    <w:rsid w:val="00754651"/>
    <w:rsid w:val="00754A86"/>
    <w:rsid w:val="00754F3F"/>
    <w:rsid w:val="00754F54"/>
    <w:rsid w:val="00754FFE"/>
    <w:rsid w:val="0075505C"/>
    <w:rsid w:val="00755361"/>
    <w:rsid w:val="00755889"/>
    <w:rsid w:val="00755B42"/>
    <w:rsid w:val="00756768"/>
    <w:rsid w:val="00756E00"/>
    <w:rsid w:val="007571AA"/>
    <w:rsid w:val="007572F6"/>
    <w:rsid w:val="0075730F"/>
    <w:rsid w:val="00757EA8"/>
    <w:rsid w:val="00760812"/>
    <w:rsid w:val="007608D6"/>
    <w:rsid w:val="00760FC6"/>
    <w:rsid w:val="00761156"/>
    <w:rsid w:val="00761434"/>
    <w:rsid w:val="00762432"/>
    <w:rsid w:val="007627E6"/>
    <w:rsid w:val="00762807"/>
    <w:rsid w:val="00762917"/>
    <w:rsid w:val="007629AE"/>
    <w:rsid w:val="00763113"/>
    <w:rsid w:val="0076334F"/>
    <w:rsid w:val="00763AD7"/>
    <w:rsid w:val="00763B75"/>
    <w:rsid w:val="007645A7"/>
    <w:rsid w:val="00764AE7"/>
    <w:rsid w:val="00765DAE"/>
    <w:rsid w:val="00765DB0"/>
    <w:rsid w:val="007669AB"/>
    <w:rsid w:val="00767923"/>
    <w:rsid w:val="00767EE3"/>
    <w:rsid w:val="00770949"/>
    <w:rsid w:val="00771A36"/>
    <w:rsid w:val="00771C8F"/>
    <w:rsid w:val="00772F6F"/>
    <w:rsid w:val="0077324D"/>
    <w:rsid w:val="00774A01"/>
    <w:rsid w:val="00774A4A"/>
    <w:rsid w:val="00774A83"/>
    <w:rsid w:val="00774AFB"/>
    <w:rsid w:val="0077514C"/>
    <w:rsid w:val="0077518E"/>
    <w:rsid w:val="007769C0"/>
    <w:rsid w:val="0077705F"/>
    <w:rsid w:val="00777B01"/>
    <w:rsid w:val="00780509"/>
    <w:rsid w:val="007809A2"/>
    <w:rsid w:val="00780D12"/>
    <w:rsid w:val="0078137D"/>
    <w:rsid w:val="007816D5"/>
    <w:rsid w:val="0078211A"/>
    <w:rsid w:val="007831E8"/>
    <w:rsid w:val="00784148"/>
    <w:rsid w:val="00784BA2"/>
    <w:rsid w:val="00784F2C"/>
    <w:rsid w:val="007874D0"/>
    <w:rsid w:val="00790DBA"/>
    <w:rsid w:val="0079173B"/>
    <w:rsid w:val="00791847"/>
    <w:rsid w:val="007937DD"/>
    <w:rsid w:val="00793A22"/>
    <w:rsid w:val="00793A6D"/>
    <w:rsid w:val="0079402C"/>
    <w:rsid w:val="00794566"/>
    <w:rsid w:val="00794735"/>
    <w:rsid w:val="00794DB1"/>
    <w:rsid w:val="00794F5E"/>
    <w:rsid w:val="0079553B"/>
    <w:rsid w:val="00796DB7"/>
    <w:rsid w:val="007A0217"/>
    <w:rsid w:val="007A0764"/>
    <w:rsid w:val="007A0A31"/>
    <w:rsid w:val="007A11BD"/>
    <w:rsid w:val="007A1980"/>
    <w:rsid w:val="007A19A1"/>
    <w:rsid w:val="007A1DC7"/>
    <w:rsid w:val="007A1DCE"/>
    <w:rsid w:val="007A1F2E"/>
    <w:rsid w:val="007A1F32"/>
    <w:rsid w:val="007A2091"/>
    <w:rsid w:val="007A20C7"/>
    <w:rsid w:val="007A23B8"/>
    <w:rsid w:val="007A30F7"/>
    <w:rsid w:val="007A3E4C"/>
    <w:rsid w:val="007A412D"/>
    <w:rsid w:val="007A4211"/>
    <w:rsid w:val="007A5112"/>
    <w:rsid w:val="007A514C"/>
    <w:rsid w:val="007A54AB"/>
    <w:rsid w:val="007A576F"/>
    <w:rsid w:val="007A59E5"/>
    <w:rsid w:val="007A5C2F"/>
    <w:rsid w:val="007A5C84"/>
    <w:rsid w:val="007A69E2"/>
    <w:rsid w:val="007A6D61"/>
    <w:rsid w:val="007A6F16"/>
    <w:rsid w:val="007A73A9"/>
    <w:rsid w:val="007A75E4"/>
    <w:rsid w:val="007A7908"/>
    <w:rsid w:val="007B034F"/>
    <w:rsid w:val="007B053A"/>
    <w:rsid w:val="007B074B"/>
    <w:rsid w:val="007B09C1"/>
    <w:rsid w:val="007B0BC5"/>
    <w:rsid w:val="007B0E73"/>
    <w:rsid w:val="007B11FC"/>
    <w:rsid w:val="007B13D8"/>
    <w:rsid w:val="007B1862"/>
    <w:rsid w:val="007B2541"/>
    <w:rsid w:val="007B25A1"/>
    <w:rsid w:val="007B41CA"/>
    <w:rsid w:val="007B601B"/>
    <w:rsid w:val="007B69AE"/>
    <w:rsid w:val="007B7180"/>
    <w:rsid w:val="007B7377"/>
    <w:rsid w:val="007B781F"/>
    <w:rsid w:val="007B78A6"/>
    <w:rsid w:val="007C018D"/>
    <w:rsid w:val="007C0536"/>
    <w:rsid w:val="007C0B5B"/>
    <w:rsid w:val="007C1671"/>
    <w:rsid w:val="007C2076"/>
    <w:rsid w:val="007C2529"/>
    <w:rsid w:val="007C2D1A"/>
    <w:rsid w:val="007C3927"/>
    <w:rsid w:val="007C43B2"/>
    <w:rsid w:val="007C4A97"/>
    <w:rsid w:val="007C4B58"/>
    <w:rsid w:val="007C55B4"/>
    <w:rsid w:val="007C5A04"/>
    <w:rsid w:val="007C5A7F"/>
    <w:rsid w:val="007C5AF0"/>
    <w:rsid w:val="007C637B"/>
    <w:rsid w:val="007C67F9"/>
    <w:rsid w:val="007C7B2E"/>
    <w:rsid w:val="007D025E"/>
    <w:rsid w:val="007D0279"/>
    <w:rsid w:val="007D04C4"/>
    <w:rsid w:val="007D09CF"/>
    <w:rsid w:val="007D1129"/>
    <w:rsid w:val="007D11B5"/>
    <w:rsid w:val="007D1A5D"/>
    <w:rsid w:val="007D27F4"/>
    <w:rsid w:val="007D2B52"/>
    <w:rsid w:val="007D3B5F"/>
    <w:rsid w:val="007D40C5"/>
    <w:rsid w:val="007D4AA6"/>
    <w:rsid w:val="007D53D0"/>
    <w:rsid w:val="007D58D5"/>
    <w:rsid w:val="007D5B10"/>
    <w:rsid w:val="007D5BC4"/>
    <w:rsid w:val="007D5EB0"/>
    <w:rsid w:val="007D6445"/>
    <w:rsid w:val="007E08BD"/>
    <w:rsid w:val="007E09F8"/>
    <w:rsid w:val="007E0C0A"/>
    <w:rsid w:val="007E0C63"/>
    <w:rsid w:val="007E105C"/>
    <w:rsid w:val="007E1465"/>
    <w:rsid w:val="007E239B"/>
    <w:rsid w:val="007E261E"/>
    <w:rsid w:val="007E32A7"/>
    <w:rsid w:val="007E4179"/>
    <w:rsid w:val="007E50D9"/>
    <w:rsid w:val="007E5AFA"/>
    <w:rsid w:val="007E5CDE"/>
    <w:rsid w:val="007E69F2"/>
    <w:rsid w:val="007E6EDA"/>
    <w:rsid w:val="007E74A3"/>
    <w:rsid w:val="007E76E8"/>
    <w:rsid w:val="007F03A3"/>
    <w:rsid w:val="007F09B3"/>
    <w:rsid w:val="007F0E96"/>
    <w:rsid w:val="007F1C97"/>
    <w:rsid w:val="007F222F"/>
    <w:rsid w:val="007F2897"/>
    <w:rsid w:val="007F38BB"/>
    <w:rsid w:val="007F4E1C"/>
    <w:rsid w:val="007F5B49"/>
    <w:rsid w:val="007F5BFC"/>
    <w:rsid w:val="007F5CA9"/>
    <w:rsid w:val="007F5FE1"/>
    <w:rsid w:val="007F6F4F"/>
    <w:rsid w:val="007F7F64"/>
    <w:rsid w:val="00800208"/>
    <w:rsid w:val="008002AD"/>
    <w:rsid w:val="0080066B"/>
    <w:rsid w:val="00800973"/>
    <w:rsid w:val="008011D6"/>
    <w:rsid w:val="0080127C"/>
    <w:rsid w:val="008012B4"/>
    <w:rsid w:val="008015DD"/>
    <w:rsid w:val="008021AA"/>
    <w:rsid w:val="008023BD"/>
    <w:rsid w:val="008024F0"/>
    <w:rsid w:val="008028D4"/>
    <w:rsid w:val="008034EE"/>
    <w:rsid w:val="008048E5"/>
    <w:rsid w:val="00805185"/>
    <w:rsid w:val="00806742"/>
    <w:rsid w:val="0080773D"/>
    <w:rsid w:val="00807E8B"/>
    <w:rsid w:val="008106BD"/>
    <w:rsid w:val="00812139"/>
    <w:rsid w:val="00812339"/>
    <w:rsid w:val="008127D6"/>
    <w:rsid w:val="008129BB"/>
    <w:rsid w:val="00812C25"/>
    <w:rsid w:val="00812CF6"/>
    <w:rsid w:val="00812DA3"/>
    <w:rsid w:val="00814228"/>
    <w:rsid w:val="008147DB"/>
    <w:rsid w:val="00814D5C"/>
    <w:rsid w:val="00814FE8"/>
    <w:rsid w:val="0081521F"/>
    <w:rsid w:val="0081551B"/>
    <w:rsid w:val="00815D75"/>
    <w:rsid w:val="008161E0"/>
    <w:rsid w:val="00816430"/>
    <w:rsid w:val="00816A15"/>
    <w:rsid w:val="008177B8"/>
    <w:rsid w:val="008200FA"/>
    <w:rsid w:val="00820128"/>
    <w:rsid w:val="0082065B"/>
    <w:rsid w:val="0082078D"/>
    <w:rsid w:val="008207E8"/>
    <w:rsid w:val="008211E0"/>
    <w:rsid w:val="008216E4"/>
    <w:rsid w:val="0082287B"/>
    <w:rsid w:val="00822983"/>
    <w:rsid w:val="00822A8A"/>
    <w:rsid w:val="00823420"/>
    <w:rsid w:val="00823A21"/>
    <w:rsid w:val="0082453D"/>
    <w:rsid w:val="00824643"/>
    <w:rsid w:val="00825029"/>
    <w:rsid w:val="00825BB8"/>
    <w:rsid w:val="00825FB1"/>
    <w:rsid w:val="008269ED"/>
    <w:rsid w:val="00826B0E"/>
    <w:rsid w:val="00826EE6"/>
    <w:rsid w:val="00827256"/>
    <w:rsid w:val="008273B5"/>
    <w:rsid w:val="008273E2"/>
    <w:rsid w:val="00830553"/>
    <w:rsid w:val="00830A6C"/>
    <w:rsid w:val="008311F2"/>
    <w:rsid w:val="008314CE"/>
    <w:rsid w:val="00832A9D"/>
    <w:rsid w:val="00834503"/>
    <w:rsid w:val="00834779"/>
    <w:rsid w:val="00834CED"/>
    <w:rsid w:val="008357FB"/>
    <w:rsid w:val="008377E4"/>
    <w:rsid w:val="00837A1F"/>
    <w:rsid w:val="0084004B"/>
    <w:rsid w:val="00840D3A"/>
    <w:rsid w:val="008415F8"/>
    <w:rsid w:val="0084164C"/>
    <w:rsid w:val="00841ACB"/>
    <w:rsid w:val="00842044"/>
    <w:rsid w:val="00842884"/>
    <w:rsid w:val="00842D72"/>
    <w:rsid w:val="00842ECF"/>
    <w:rsid w:val="00843280"/>
    <w:rsid w:val="008434A4"/>
    <w:rsid w:val="00843A60"/>
    <w:rsid w:val="00843F31"/>
    <w:rsid w:val="00844C65"/>
    <w:rsid w:val="00844C6B"/>
    <w:rsid w:val="00845675"/>
    <w:rsid w:val="00845C35"/>
    <w:rsid w:val="00847D17"/>
    <w:rsid w:val="00850821"/>
    <w:rsid w:val="0085186B"/>
    <w:rsid w:val="00851D0A"/>
    <w:rsid w:val="00852903"/>
    <w:rsid w:val="00852C92"/>
    <w:rsid w:val="008532ED"/>
    <w:rsid w:val="0085342C"/>
    <w:rsid w:val="00853466"/>
    <w:rsid w:val="008534E9"/>
    <w:rsid w:val="008539E3"/>
    <w:rsid w:val="00853C2C"/>
    <w:rsid w:val="00854238"/>
    <w:rsid w:val="00854312"/>
    <w:rsid w:val="0085449F"/>
    <w:rsid w:val="0085464A"/>
    <w:rsid w:val="00854E03"/>
    <w:rsid w:val="008553F9"/>
    <w:rsid w:val="00855806"/>
    <w:rsid w:val="00855E04"/>
    <w:rsid w:val="0085617C"/>
    <w:rsid w:val="00856D91"/>
    <w:rsid w:val="00857539"/>
    <w:rsid w:val="00857FBD"/>
    <w:rsid w:val="00860684"/>
    <w:rsid w:val="00860774"/>
    <w:rsid w:val="00860F3C"/>
    <w:rsid w:val="00861258"/>
    <w:rsid w:val="00861901"/>
    <w:rsid w:val="00861EDE"/>
    <w:rsid w:val="008625D7"/>
    <w:rsid w:val="00862C7F"/>
    <w:rsid w:val="00862F39"/>
    <w:rsid w:val="00863A45"/>
    <w:rsid w:val="00863E67"/>
    <w:rsid w:val="00864084"/>
    <w:rsid w:val="0086453A"/>
    <w:rsid w:val="00864B9B"/>
    <w:rsid w:val="00865CCC"/>
    <w:rsid w:val="00866E23"/>
    <w:rsid w:val="00870438"/>
    <w:rsid w:val="008714E7"/>
    <w:rsid w:val="00871583"/>
    <w:rsid w:val="008717B7"/>
    <w:rsid w:val="00871851"/>
    <w:rsid w:val="0087212A"/>
    <w:rsid w:val="0087226C"/>
    <w:rsid w:val="00872B2F"/>
    <w:rsid w:val="0087346D"/>
    <w:rsid w:val="008735D6"/>
    <w:rsid w:val="008737B6"/>
    <w:rsid w:val="00873925"/>
    <w:rsid w:val="00873D8B"/>
    <w:rsid w:val="00874682"/>
    <w:rsid w:val="00874B28"/>
    <w:rsid w:val="00875114"/>
    <w:rsid w:val="008751B9"/>
    <w:rsid w:val="00875C0F"/>
    <w:rsid w:val="00877343"/>
    <w:rsid w:val="00877A5E"/>
    <w:rsid w:val="00881139"/>
    <w:rsid w:val="00881C0E"/>
    <w:rsid w:val="00881CE0"/>
    <w:rsid w:val="00881EB3"/>
    <w:rsid w:val="0088219F"/>
    <w:rsid w:val="00883542"/>
    <w:rsid w:val="008837DF"/>
    <w:rsid w:val="00883AD6"/>
    <w:rsid w:val="008844C1"/>
    <w:rsid w:val="008848C4"/>
    <w:rsid w:val="00885135"/>
    <w:rsid w:val="0088543F"/>
    <w:rsid w:val="0088645C"/>
    <w:rsid w:val="008864D5"/>
    <w:rsid w:val="00886591"/>
    <w:rsid w:val="00886662"/>
    <w:rsid w:val="00886B66"/>
    <w:rsid w:val="00887632"/>
    <w:rsid w:val="0088770A"/>
    <w:rsid w:val="0089030F"/>
    <w:rsid w:val="0089183D"/>
    <w:rsid w:val="00892330"/>
    <w:rsid w:val="008927EF"/>
    <w:rsid w:val="00893FD4"/>
    <w:rsid w:val="00894B1D"/>
    <w:rsid w:val="00894F35"/>
    <w:rsid w:val="00895BC0"/>
    <w:rsid w:val="00895BCB"/>
    <w:rsid w:val="008966B3"/>
    <w:rsid w:val="0089723C"/>
    <w:rsid w:val="00897850"/>
    <w:rsid w:val="008A0F7D"/>
    <w:rsid w:val="008A17B8"/>
    <w:rsid w:val="008A2006"/>
    <w:rsid w:val="008A27E1"/>
    <w:rsid w:val="008A362D"/>
    <w:rsid w:val="008A3649"/>
    <w:rsid w:val="008A3D91"/>
    <w:rsid w:val="008A4CCA"/>
    <w:rsid w:val="008A5047"/>
    <w:rsid w:val="008A5921"/>
    <w:rsid w:val="008A5ED3"/>
    <w:rsid w:val="008A7C39"/>
    <w:rsid w:val="008B0C1E"/>
    <w:rsid w:val="008B129B"/>
    <w:rsid w:val="008B1812"/>
    <w:rsid w:val="008B2075"/>
    <w:rsid w:val="008B2E9A"/>
    <w:rsid w:val="008B39BB"/>
    <w:rsid w:val="008B3D26"/>
    <w:rsid w:val="008B4951"/>
    <w:rsid w:val="008B4EED"/>
    <w:rsid w:val="008B50DA"/>
    <w:rsid w:val="008B565F"/>
    <w:rsid w:val="008B5DD5"/>
    <w:rsid w:val="008B691D"/>
    <w:rsid w:val="008B69F9"/>
    <w:rsid w:val="008B6AA0"/>
    <w:rsid w:val="008B6D75"/>
    <w:rsid w:val="008B6E9C"/>
    <w:rsid w:val="008B6EC5"/>
    <w:rsid w:val="008B7110"/>
    <w:rsid w:val="008B725A"/>
    <w:rsid w:val="008B7400"/>
    <w:rsid w:val="008B7584"/>
    <w:rsid w:val="008B7607"/>
    <w:rsid w:val="008B7AF8"/>
    <w:rsid w:val="008C05F4"/>
    <w:rsid w:val="008C0876"/>
    <w:rsid w:val="008C1097"/>
    <w:rsid w:val="008C115D"/>
    <w:rsid w:val="008C18C8"/>
    <w:rsid w:val="008C1997"/>
    <w:rsid w:val="008C1C62"/>
    <w:rsid w:val="008C3106"/>
    <w:rsid w:val="008C31A0"/>
    <w:rsid w:val="008C4F7A"/>
    <w:rsid w:val="008C4F92"/>
    <w:rsid w:val="008C55C5"/>
    <w:rsid w:val="008C6F71"/>
    <w:rsid w:val="008C768D"/>
    <w:rsid w:val="008D04F6"/>
    <w:rsid w:val="008D06CF"/>
    <w:rsid w:val="008D072F"/>
    <w:rsid w:val="008D15EE"/>
    <w:rsid w:val="008D18FD"/>
    <w:rsid w:val="008D1B22"/>
    <w:rsid w:val="008D2668"/>
    <w:rsid w:val="008D282D"/>
    <w:rsid w:val="008D2C42"/>
    <w:rsid w:val="008D2C64"/>
    <w:rsid w:val="008D2E32"/>
    <w:rsid w:val="008D3527"/>
    <w:rsid w:val="008D38CD"/>
    <w:rsid w:val="008D3ED5"/>
    <w:rsid w:val="008D4242"/>
    <w:rsid w:val="008D45D9"/>
    <w:rsid w:val="008D6116"/>
    <w:rsid w:val="008D64CE"/>
    <w:rsid w:val="008D6888"/>
    <w:rsid w:val="008E0A6C"/>
    <w:rsid w:val="008E11C7"/>
    <w:rsid w:val="008E20C0"/>
    <w:rsid w:val="008E26AA"/>
    <w:rsid w:val="008E2E09"/>
    <w:rsid w:val="008E2E29"/>
    <w:rsid w:val="008E3792"/>
    <w:rsid w:val="008E4372"/>
    <w:rsid w:val="008E4478"/>
    <w:rsid w:val="008E4D5F"/>
    <w:rsid w:val="008E590A"/>
    <w:rsid w:val="008E5BAC"/>
    <w:rsid w:val="008E5F7C"/>
    <w:rsid w:val="008E67C2"/>
    <w:rsid w:val="008E6FE6"/>
    <w:rsid w:val="008E75F1"/>
    <w:rsid w:val="008E7600"/>
    <w:rsid w:val="008F03D6"/>
    <w:rsid w:val="008F08D2"/>
    <w:rsid w:val="008F1C8F"/>
    <w:rsid w:val="008F202F"/>
    <w:rsid w:val="008F238D"/>
    <w:rsid w:val="008F238F"/>
    <w:rsid w:val="008F246B"/>
    <w:rsid w:val="008F299E"/>
    <w:rsid w:val="008F2BD7"/>
    <w:rsid w:val="008F331E"/>
    <w:rsid w:val="008F33EE"/>
    <w:rsid w:val="008F365B"/>
    <w:rsid w:val="008F366C"/>
    <w:rsid w:val="008F44B7"/>
    <w:rsid w:val="008F50F5"/>
    <w:rsid w:val="008F530B"/>
    <w:rsid w:val="008F55DF"/>
    <w:rsid w:val="008F57BD"/>
    <w:rsid w:val="008F605D"/>
    <w:rsid w:val="008F698E"/>
    <w:rsid w:val="008F6F62"/>
    <w:rsid w:val="008F77F4"/>
    <w:rsid w:val="008F7AA7"/>
    <w:rsid w:val="008F7CD2"/>
    <w:rsid w:val="008F7E94"/>
    <w:rsid w:val="009004E8"/>
    <w:rsid w:val="00900852"/>
    <w:rsid w:val="00900C42"/>
    <w:rsid w:val="00901D9E"/>
    <w:rsid w:val="00901E28"/>
    <w:rsid w:val="009029B5"/>
    <w:rsid w:val="00902E21"/>
    <w:rsid w:val="00902E2B"/>
    <w:rsid w:val="00903BB2"/>
    <w:rsid w:val="00903E2C"/>
    <w:rsid w:val="00904872"/>
    <w:rsid w:val="00904C5D"/>
    <w:rsid w:val="0090581E"/>
    <w:rsid w:val="009070E9"/>
    <w:rsid w:val="00910D18"/>
    <w:rsid w:val="00910DC5"/>
    <w:rsid w:val="00912030"/>
    <w:rsid w:val="00912072"/>
    <w:rsid w:val="00912FF5"/>
    <w:rsid w:val="009133B0"/>
    <w:rsid w:val="00913CA1"/>
    <w:rsid w:val="009140C9"/>
    <w:rsid w:val="009142F7"/>
    <w:rsid w:val="00915156"/>
    <w:rsid w:val="009152DB"/>
    <w:rsid w:val="00915707"/>
    <w:rsid w:val="00915896"/>
    <w:rsid w:val="00915F41"/>
    <w:rsid w:val="009164B9"/>
    <w:rsid w:val="00916523"/>
    <w:rsid w:val="00917260"/>
    <w:rsid w:val="009172D4"/>
    <w:rsid w:val="00917CE3"/>
    <w:rsid w:val="009200C3"/>
    <w:rsid w:val="00920463"/>
    <w:rsid w:val="0092069E"/>
    <w:rsid w:val="00920A50"/>
    <w:rsid w:val="009216A3"/>
    <w:rsid w:val="00922304"/>
    <w:rsid w:val="00922373"/>
    <w:rsid w:val="00923192"/>
    <w:rsid w:val="009233E8"/>
    <w:rsid w:val="009261C4"/>
    <w:rsid w:val="0092682A"/>
    <w:rsid w:val="009273B1"/>
    <w:rsid w:val="0092755B"/>
    <w:rsid w:val="00927BD6"/>
    <w:rsid w:val="00930481"/>
    <w:rsid w:val="0093062A"/>
    <w:rsid w:val="00930A99"/>
    <w:rsid w:val="009312D2"/>
    <w:rsid w:val="009316FC"/>
    <w:rsid w:val="00931931"/>
    <w:rsid w:val="00931F38"/>
    <w:rsid w:val="00932068"/>
    <w:rsid w:val="009328E9"/>
    <w:rsid w:val="00932930"/>
    <w:rsid w:val="00932C55"/>
    <w:rsid w:val="00932CB6"/>
    <w:rsid w:val="00932F54"/>
    <w:rsid w:val="00933406"/>
    <w:rsid w:val="009334FF"/>
    <w:rsid w:val="00933CA6"/>
    <w:rsid w:val="009342BC"/>
    <w:rsid w:val="00935866"/>
    <w:rsid w:val="00935A72"/>
    <w:rsid w:val="00935D8B"/>
    <w:rsid w:val="00935F8E"/>
    <w:rsid w:val="0093660B"/>
    <w:rsid w:val="0093752B"/>
    <w:rsid w:val="00937530"/>
    <w:rsid w:val="00937C76"/>
    <w:rsid w:val="00937FA9"/>
    <w:rsid w:val="00940413"/>
    <w:rsid w:val="00940501"/>
    <w:rsid w:val="0094052D"/>
    <w:rsid w:val="009405CE"/>
    <w:rsid w:val="00940E3A"/>
    <w:rsid w:val="00941590"/>
    <w:rsid w:val="009418DD"/>
    <w:rsid w:val="0094231C"/>
    <w:rsid w:val="00942718"/>
    <w:rsid w:val="00942EDE"/>
    <w:rsid w:val="0094378F"/>
    <w:rsid w:val="00943878"/>
    <w:rsid w:val="00943B35"/>
    <w:rsid w:val="00943DE5"/>
    <w:rsid w:val="00946146"/>
    <w:rsid w:val="00946FE5"/>
    <w:rsid w:val="009475F8"/>
    <w:rsid w:val="009507EE"/>
    <w:rsid w:val="00950A19"/>
    <w:rsid w:val="00950DCB"/>
    <w:rsid w:val="0095156D"/>
    <w:rsid w:val="00951A1B"/>
    <w:rsid w:val="00951CE5"/>
    <w:rsid w:val="00951DAC"/>
    <w:rsid w:val="00952688"/>
    <w:rsid w:val="0095322A"/>
    <w:rsid w:val="009533CB"/>
    <w:rsid w:val="00953C0D"/>
    <w:rsid w:val="00954D33"/>
    <w:rsid w:val="00954F21"/>
    <w:rsid w:val="00954FEE"/>
    <w:rsid w:val="00955F8D"/>
    <w:rsid w:val="0095659B"/>
    <w:rsid w:val="009575A5"/>
    <w:rsid w:val="009603D7"/>
    <w:rsid w:val="009603D9"/>
    <w:rsid w:val="009605FF"/>
    <w:rsid w:val="00960788"/>
    <w:rsid w:val="00960ED4"/>
    <w:rsid w:val="00960FE2"/>
    <w:rsid w:val="009611C7"/>
    <w:rsid w:val="00961758"/>
    <w:rsid w:val="0096186D"/>
    <w:rsid w:val="0096219E"/>
    <w:rsid w:val="00962237"/>
    <w:rsid w:val="009623B4"/>
    <w:rsid w:val="009628DD"/>
    <w:rsid w:val="00962D69"/>
    <w:rsid w:val="00962EAB"/>
    <w:rsid w:val="00963511"/>
    <w:rsid w:val="0096365A"/>
    <w:rsid w:val="009636DE"/>
    <w:rsid w:val="009645BA"/>
    <w:rsid w:val="00964CEA"/>
    <w:rsid w:val="00964D6A"/>
    <w:rsid w:val="00964DF3"/>
    <w:rsid w:val="00964E0C"/>
    <w:rsid w:val="00964FB2"/>
    <w:rsid w:val="00965531"/>
    <w:rsid w:val="009656FE"/>
    <w:rsid w:val="0096665C"/>
    <w:rsid w:val="009667D9"/>
    <w:rsid w:val="009667F9"/>
    <w:rsid w:val="00966EE2"/>
    <w:rsid w:val="00967123"/>
    <w:rsid w:val="00967942"/>
    <w:rsid w:val="0096798A"/>
    <w:rsid w:val="00970923"/>
    <w:rsid w:val="00970EA1"/>
    <w:rsid w:val="00971D3E"/>
    <w:rsid w:val="00972C12"/>
    <w:rsid w:val="00972E53"/>
    <w:rsid w:val="0097315E"/>
    <w:rsid w:val="00973B08"/>
    <w:rsid w:val="00973F8B"/>
    <w:rsid w:val="00974439"/>
    <w:rsid w:val="00975616"/>
    <w:rsid w:val="00976BD1"/>
    <w:rsid w:val="00976ECC"/>
    <w:rsid w:val="00977230"/>
    <w:rsid w:val="0097744E"/>
    <w:rsid w:val="00977731"/>
    <w:rsid w:val="00977908"/>
    <w:rsid w:val="009800AF"/>
    <w:rsid w:val="00980161"/>
    <w:rsid w:val="009802E7"/>
    <w:rsid w:val="00980462"/>
    <w:rsid w:val="0098071D"/>
    <w:rsid w:val="0098101B"/>
    <w:rsid w:val="009816B8"/>
    <w:rsid w:val="009820D8"/>
    <w:rsid w:val="00982A0B"/>
    <w:rsid w:val="009833EE"/>
    <w:rsid w:val="00983CE2"/>
    <w:rsid w:val="00983D1D"/>
    <w:rsid w:val="00983EFA"/>
    <w:rsid w:val="00984442"/>
    <w:rsid w:val="0098466F"/>
    <w:rsid w:val="00984D69"/>
    <w:rsid w:val="00985572"/>
    <w:rsid w:val="009862D7"/>
    <w:rsid w:val="00986A56"/>
    <w:rsid w:val="00986C6D"/>
    <w:rsid w:val="00987258"/>
    <w:rsid w:val="00990091"/>
    <w:rsid w:val="0099013D"/>
    <w:rsid w:val="00990143"/>
    <w:rsid w:val="00990496"/>
    <w:rsid w:val="009912D5"/>
    <w:rsid w:val="00991A82"/>
    <w:rsid w:val="00991B49"/>
    <w:rsid w:val="0099214F"/>
    <w:rsid w:val="0099278B"/>
    <w:rsid w:val="0099299C"/>
    <w:rsid w:val="00992EA5"/>
    <w:rsid w:val="009935B0"/>
    <w:rsid w:val="00994352"/>
    <w:rsid w:val="00994E34"/>
    <w:rsid w:val="00995D7F"/>
    <w:rsid w:val="0099601C"/>
    <w:rsid w:val="009967D9"/>
    <w:rsid w:val="00996888"/>
    <w:rsid w:val="00996BA5"/>
    <w:rsid w:val="009A043D"/>
    <w:rsid w:val="009A0D90"/>
    <w:rsid w:val="009A1F0F"/>
    <w:rsid w:val="009A20EF"/>
    <w:rsid w:val="009A27C6"/>
    <w:rsid w:val="009A46FA"/>
    <w:rsid w:val="009A49BF"/>
    <w:rsid w:val="009A4DFB"/>
    <w:rsid w:val="009A4F52"/>
    <w:rsid w:val="009A4FD4"/>
    <w:rsid w:val="009A5C04"/>
    <w:rsid w:val="009B07D6"/>
    <w:rsid w:val="009B0E79"/>
    <w:rsid w:val="009B1498"/>
    <w:rsid w:val="009B15DE"/>
    <w:rsid w:val="009B17EB"/>
    <w:rsid w:val="009B2320"/>
    <w:rsid w:val="009B2D41"/>
    <w:rsid w:val="009B3304"/>
    <w:rsid w:val="009B358A"/>
    <w:rsid w:val="009B3A47"/>
    <w:rsid w:val="009B40C6"/>
    <w:rsid w:val="009B41D1"/>
    <w:rsid w:val="009B5062"/>
    <w:rsid w:val="009B5990"/>
    <w:rsid w:val="009B5E4D"/>
    <w:rsid w:val="009B6155"/>
    <w:rsid w:val="009B624C"/>
    <w:rsid w:val="009B6390"/>
    <w:rsid w:val="009B67C0"/>
    <w:rsid w:val="009B7646"/>
    <w:rsid w:val="009B7CE5"/>
    <w:rsid w:val="009C033E"/>
    <w:rsid w:val="009C0678"/>
    <w:rsid w:val="009C0F3F"/>
    <w:rsid w:val="009C183D"/>
    <w:rsid w:val="009C1C09"/>
    <w:rsid w:val="009C23F8"/>
    <w:rsid w:val="009C36D1"/>
    <w:rsid w:val="009C3DF5"/>
    <w:rsid w:val="009C409D"/>
    <w:rsid w:val="009C47A6"/>
    <w:rsid w:val="009C6D1E"/>
    <w:rsid w:val="009C7413"/>
    <w:rsid w:val="009C7449"/>
    <w:rsid w:val="009C795A"/>
    <w:rsid w:val="009C7CE6"/>
    <w:rsid w:val="009C7D73"/>
    <w:rsid w:val="009D018A"/>
    <w:rsid w:val="009D06E9"/>
    <w:rsid w:val="009D0AA6"/>
    <w:rsid w:val="009D0B7E"/>
    <w:rsid w:val="009D1A5A"/>
    <w:rsid w:val="009D2984"/>
    <w:rsid w:val="009D3DC8"/>
    <w:rsid w:val="009D41AE"/>
    <w:rsid w:val="009D4D59"/>
    <w:rsid w:val="009D4FDC"/>
    <w:rsid w:val="009D5528"/>
    <w:rsid w:val="009D661C"/>
    <w:rsid w:val="009E1CB9"/>
    <w:rsid w:val="009E243F"/>
    <w:rsid w:val="009E295D"/>
    <w:rsid w:val="009E3601"/>
    <w:rsid w:val="009E36E6"/>
    <w:rsid w:val="009E39BF"/>
    <w:rsid w:val="009E4394"/>
    <w:rsid w:val="009E4641"/>
    <w:rsid w:val="009E5AE3"/>
    <w:rsid w:val="009E5ED1"/>
    <w:rsid w:val="009E62A1"/>
    <w:rsid w:val="009E66BC"/>
    <w:rsid w:val="009E674A"/>
    <w:rsid w:val="009E764D"/>
    <w:rsid w:val="009E7F9B"/>
    <w:rsid w:val="009F02E9"/>
    <w:rsid w:val="009F0599"/>
    <w:rsid w:val="009F05DC"/>
    <w:rsid w:val="009F08A5"/>
    <w:rsid w:val="009F0D31"/>
    <w:rsid w:val="009F151B"/>
    <w:rsid w:val="009F4D20"/>
    <w:rsid w:val="009F4E60"/>
    <w:rsid w:val="009F568C"/>
    <w:rsid w:val="009F5D61"/>
    <w:rsid w:val="009F7590"/>
    <w:rsid w:val="009F7730"/>
    <w:rsid w:val="009F7D48"/>
    <w:rsid w:val="009F7FD3"/>
    <w:rsid w:val="00A00188"/>
    <w:rsid w:val="00A00429"/>
    <w:rsid w:val="00A00DAD"/>
    <w:rsid w:val="00A01356"/>
    <w:rsid w:val="00A01627"/>
    <w:rsid w:val="00A01B8A"/>
    <w:rsid w:val="00A02255"/>
    <w:rsid w:val="00A03D3C"/>
    <w:rsid w:val="00A04007"/>
    <w:rsid w:val="00A04EDC"/>
    <w:rsid w:val="00A05CE2"/>
    <w:rsid w:val="00A0728D"/>
    <w:rsid w:val="00A07662"/>
    <w:rsid w:val="00A07AA4"/>
    <w:rsid w:val="00A07C8F"/>
    <w:rsid w:val="00A1007B"/>
    <w:rsid w:val="00A1088A"/>
    <w:rsid w:val="00A11D1D"/>
    <w:rsid w:val="00A1291F"/>
    <w:rsid w:val="00A12BE5"/>
    <w:rsid w:val="00A13013"/>
    <w:rsid w:val="00A13A7B"/>
    <w:rsid w:val="00A13A9F"/>
    <w:rsid w:val="00A13FAA"/>
    <w:rsid w:val="00A142F5"/>
    <w:rsid w:val="00A14727"/>
    <w:rsid w:val="00A14A90"/>
    <w:rsid w:val="00A14D57"/>
    <w:rsid w:val="00A1569F"/>
    <w:rsid w:val="00A15B45"/>
    <w:rsid w:val="00A16CD7"/>
    <w:rsid w:val="00A16F06"/>
    <w:rsid w:val="00A176D4"/>
    <w:rsid w:val="00A20F27"/>
    <w:rsid w:val="00A21A73"/>
    <w:rsid w:val="00A21FE7"/>
    <w:rsid w:val="00A228A5"/>
    <w:rsid w:val="00A22B89"/>
    <w:rsid w:val="00A22BCB"/>
    <w:rsid w:val="00A23224"/>
    <w:rsid w:val="00A2324B"/>
    <w:rsid w:val="00A23894"/>
    <w:rsid w:val="00A241A3"/>
    <w:rsid w:val="00A24293"/>
    <w:rsid w:val="00A24362"/>
    <w:rsid w:val="00A24DF4"/>
    <w:rsid w:val="00A254F4"/>
    <w:rsid w:val="00A25545"/>
    <w:rsid w:val="00A259C8"/>
    <w:rsid w:val="00A25D58"/>
    <w:rsid w:val="00A261E9"/>
    <w:rsid w:val="00A27B6A"/>
    <w:rsid w:val="00A30363"/>
    <w:rsid w:val="00A3088D"/>
    <w:rsid w:val="00A309B1"/>
    <w:rsid w:val="00A30C14"/>
    <w:rsid w:val="00A313B6"/>
    <w:rsid w:val="00A316FE"/>
    <w:rsid w:val="00A31B0D"/>
    <w:rsid w:val="00A3246D"/>
    <w:rsid w:val="00A324D3"/>
    <w:rsid w:val="00A32AA0"/>
    <w:rsid w:val="00A32AC0"/>
    <w:rsid w:val="00A3314B"/>
    <w:rsid w:val="00A36744"/>
    <w:rsid w:val="00A3679C"/>
    <w:rsid w:val="00A371F9"/>
    <w:rsid w:val="00A400A4"/>
    <w:rsid w:val="00A40F3F"/>
    <w:rsid w:val="00A41497"/>
    <w:rsid w:val="00A4184E"/>
    <w:rsid w:val="00A419EB"/>
    <w:rsid w:val="00A41CD7"/>
    <w:rsid w:val="00A41D2D"/>
    <w:rsid w:val="00A420B1"/>
    <w:rsid w:val="00A422BC"/>
    <w:rsid w:val="00A42456"/>
    <w:rsid w:val="00A42E71"/>
    <w:rsid w:val="00A42F77"/>
    <w:rsid w:val="00A44BB6"/>
    <w:rsid w:val="00A459E4"/>
    <w:rsid w:val="00A45A79"/>
    <w:rsid w:val="00A45E16"/>
    <w:rsid w:val="00A46014"/>
    <w:rsid w:val="00A465F2"/>
    <w:rsid w:val="00A46E22"/>
    <w:rsid w:val="00A472E8"/>
    <w:rsid w:val="00A479F6"/>
    <w:rsid w:val="00A47A8A"/>
    <w:rsid w:val="00A47D27"/>
    <w:rsid w:val="00A511AD"/>
    <w:rsid w:val="00A51212"/>
    <w:rsid w:val="00A51B14"/>
    <w:rsid w:val="00A51B73"/>
    <w:rsid w:val="00A52095"/>
    <w:rsid w:val="00A5245E"/>
    <w:rsid w:val="00A52707"/>
    <w:rsid w:val="00A52BCD"/>
    <w:rsid w:val="00A531C6"/>
    <w:rsid w:val="00A540D3"/>
    <w:rsid w:val="00A55042"/>
    <w:rsid w:val="00A555E6"/>
    <w:rsid w:val="00A575A8"/>
    <w:rsid w:val="00A57B8D"/>
    <w:rsid w:val="00A57D30"/>
    <w:rsid w:val="00A60048"/>
    <w:rsid w:val="00A611E5"/>
    <w:rsid w:val="00A61A71"/>
    <w:rsid w:val="00A61C3C"/>
    <w:rsid w:val="00A62141"/>
    <w:rsid w:val="00A6239E"/>
    <w:rsid w:val="00A63367"/>
    <w:rsid w:val="00A633DF"/>
    <w:rsid w:val="00A6469F"/>
    <w:rsid w:val="00A64974"/>
    <w:rsid w:val="00A64A62"/>
    <w:rsid w:val="00A650D8"/>
    <w:rsid w:val="00A652E2"/>
    <w:rsid w:val="00A65C9A"/>
    <w:rsid w:val="00A66169"/>
    <w:rsid w:val="00A66779"/>
    <w:rsid w:val="00A67B69"/>
    <w:rsid w:val="00A70292"/>
    <w:rsid w:val="00A71D40"/>
    <w:rsid w:val="00A71FB8"/>
    <w:rsid w:val="00A72A39"/>
    <w:rsid w:val="00A72B1C"/>
    <w:rsid w:val="00A74385"/>
    <w:rsid w:val="00A74958"/>
    <w:rsid w:val="00A749AC"/>
    <w:rsid w:val="00A74BDB"/>
    <w:rsid w:val="00A74BF2"/>
    <w:rsid w:val="00A75063"/>
    <w:rsid w:val="00A755CD"/>
    <w:rsid w:val="00A755E5"/>
    <w:rsid w:val="00A75A31"/>
    <w:rsid w:val="00A75B33"/>
    <w:rsid w:val="00A75CC5"/>
    <w:rsid w:val="00A761FD"/>
    <w:rsid w:val="00A76565"/>
    <w:rsid w:val="00A77924"/>
    <w:rsid w:val="00A77AA6"/>
    <w:rsid w:val="00A80B94"/>
    <w:rsid w:val="00A814BF"/>
    <w:rsid w:val="00A820AB"/>
    <w:rsid w:val="00A83B8D"/>
    <w:rsid w:val="00A83C80"/>
    <w:rsid w:val="00A844A5"/>
    <w:rsid w:val="00A84892"/>
    <w:rsid w:val="00A84D89"/>
    <w:rsid w:val="00A84DD9"/>
    <w:rsid w:val="00A85E5C"/>
    <w:rsid w:val="00A86E6A"/>
    <w:rsid w:val="00A87299"/>
    <w:rsid w:val="00A90029"/>
    <w:rsid w:val="00A90A78"/>
    <w:rsid w:val="00A91E06"/>
    <w:rsid w:val="00A92373"/>
    <w:rsid w:val="00A92813"/>
    <w:rsid w:val="00A92BA9"/>
    <w:rsid w:val="00A931F6"/>
    <w:rsid w:val="00A94927"/>
    <w:rsid w:val="00A94B3C"/>
    <w:rsid w:val="00A9501B"/>
    <w:rsid w:val="00A9518E"/>
    <w:rsid w:val="00A9596C"/>
    <w:rsid w:val="00A959EA"/>
    <w:rsid w:val="00A961C2"/>
    <w:rsid w:val="00A9785E"/>
    <w:rsid w:val="00AA09A3"/>
    <w:rsid w:val="00AA0EF2"/>
    <w:rsid w:val="00AA18D4"/>
    <w:rsid w:val="00AA1CA0"/>
    <w:rsid w:val="00AA2107"/>
    <w:rsid w:val="00AA22A2"/>
    <w:rsid w:val="00AA2A64"/>
    <w:rsid w:val="00AA2DD9"/>
    <w:rsid w:val="00AA34A4"/>
    <w:rsid w:val="00AA354C"/>
    <w:rsid w:val="00AA3743"/>
    <w:rsid w:val="00AA4077"/>
    <w:rsid w:val="00AA4DDD"/>
    <w:rsid w:val="00AA5B17"/>
    <w:rsid w:val="00AA6437"/>
    <w:rsid w:val="00AA6D1A"/>
    <w:rsid w:val="00AA7159"/>
    <w:rsid w:val="00AA71AF"/>
    <w:rsid w:val="00AA79F3"/>
    <w:rsid w:val="00AB165C"/>
    <w:rsid w:val="00AB16A7"/>
    <w:rsid w:val="00AB1D0C"/>
    <w:rsid w:val="00AB2366"/>
    <w:rsid w:val="00AB2765"/>
    <w:rsid w:val="00AB2A3F"/>
    <w:rsid w:val="00AB34AA"/>
    <w:rsid w:val="00AB37C5"/>
    <w:rsid w:val="00AB3BE1"/>
    <w:rsid w:val="00AB4014"/>
    <w:rsid w:val="00AB407E"/>
    <w:rsid w:val="00AB4478"/>
    <w:rsid w:val="00AB4542"/>
    <w:rsid w:val="00AB477B"/>
    <w:rsid w:val="00AB48DF"/>
    <w:rsid w:val="00AB5AED"/>
    <w:rsid w:val="00AB5ECB"/>
    <w:rsid w:val="00AB6143"/>
    <w:rsid w:val="00AB6FCB"/>
    <w:rsid w:val="00AB7DB7"/>
    <w:rsid w:val="00AB7F5B"/>
    <w:rsid w:val="00AB7FD3"/>
    <w:rsid w:val="00AC0A4E"/>
    <w:rsid w:val="00AC19EF"/>
    <w:rsid w:val="00AC1EC5"/>
    <w:rsid w:val="00AC2750"/>
    <w:rsid w:val="00AC5655"/>
    <w:rsid w:val="00AC5A69"/>
    <w:rsid w:val="00AC629D"/>
    <w:rsid w:val="00AC66A6"/>
    <w:rsid w:val="00AC7EB5"/>
    <w:rsid w:val="00AD02E0"/>
    <w:rsid w:val="00AD032A"/>
    <w:rsid w:val="00AD0598"/>
    <w:rsid w:val="00AD060C"/>
    <w:rsid w:val="00AD1A9F"/>
    <w:rsid w:val="00AD1BD3"/>
    <w:rsid w:val="00AD203C"/>
    <w:rsid w:val="00AD2131"/>
    <w:rsid w:val="00AD3044"/>
    <w:rsid w:val="00AD33AE"/>
    <w:rsid w:val="00AD3612"/>
    <w:rsid w:val="00AD3B8B"/>
    <w:rsid w:val="00AD3BD0"/>
    <w:rsid w:val="00AD43C8"/>
    <w:rsid w:val="00AD5184"/>
    <w:rsid w:val="00AD522B"/>
    <w:rsid w:val="00AD55C5"/>
    <w:rsid w:val="00AD5FDB"/>
    <w:rsid w:val="00AD6032"/>
    <w:rsid w:val="00AD61C6"/>
    <w:rsid w:val="00AE085C"/>
    <w:rsid w:val="00AE13AF"/>
    <w:rsid w:val="00AE2B1D"/>
    <w:rsid w:val="00AE300F"/>
    <w:rsid w:val="00AE3973"/>
    <w:rsid w:val="00AE3E2B"/>
    <w:rsid w:val="00AE413B"/>
    <w:rsid w:val="00AE44FA"/>
    <w:rsid w:val="00AE472C"/>
    <w:rsid w:val="00AE4C0E"/>
    <w:rsid w:val="00AE4C9E"/>
    <w:rsid w:val="00AE4F73"/>
    <w:rsid w:val="00AE51EE"/>
    <w:rsid w:val="00AE592F"/>
    <w:rsid w:val="00AE68F9"/>
    <w:rsid w:val="00AE69F7"/>
    <w:rsid w:val="00AE6AA2"/>
    <w:rsid w:val="00AE7E6E"/>
    <w:rsid w:val="00AE7F6E"/>
    <w:rsid w:val="00AF0553"/>
    <w:rsid w:val="00AF097F"/>
    <w:rsid w:val="00AF0ED0"/>
    <w:rsid w:val="00AF11A1"/>
    <w:rsid w:val="00AF1E6E"/>
    <w:rsid w:val="00AF22DE"/>
    <w:rsid w:val="00AF37B7"/>
    <w:rsid w:val="00AF3C84"/>
    <w:rsid w:val="00AF422A"/>
    <w:rsid w:val="00AF5140"/>
    <w:rsid w:val="00AF5232"/>
    <w:rsid w:val="00AF569A"/>
    <w:rsid w:val="00AF5D40"/>
    <w:rsid w:val="00AF5FD8"/>
    <w:rsid w:val="00AF68A2"/>
    <w:rsid w:val="00AF7029"/>
    <w:rsid w:val="00B005CD"/>
    <w:rsid w:val="00B0085B"/>
    <w:rsid w:val="00B00C52"/>
    <w:rsid w:val="00B0148E"/>
    <w:rsid w:val="00B0163C"/>
    <w:rsid w:val="00B0296E"/>
    <w:rsid w:val="00B02D40"/>
    <w:rsid w:val="00B035CD"/>
    <w:rsid w:val="00B03641"/>
    <w:rsid w:val="00B03B9D"/>
    <w:rsid w:val="00B03C33"/>
    <w:rsid w:val="00B03C63"/>
    <w:rsid w:val="00B04600"/>
    <w:rsid w:val="00B0504E"/>
    <w:rsid w:val="00B0514C"/>
    <w:rsid w:val="00B068A0"/>
    <w:rsid w:val="00B06A6A"/>
    <w:rsid w:val="00B07BDC"/>
    <w:rsid w:val="00B07F9B"/>
    <w:rsid w:val="00B10329"/>
    <w:rsid w:val="00B10CB3"/>
    <w:rsid w:val="00B10FB3"/>
    <w:rsid w:val="00B11B3E"/>
    <w:rsid w:val="00B12B7C"/>
    <w:rsid w:val="00B13970"/>
    <w:rsid w:val="00B1401D"/>
    <w:rsid w:val="00B14341"/>
    <w:rsid w:val="00B15076"/>
    <w:rsid w:val="00B15965"/>
    <w:rsid w:val="00B15D2C"/>
    <w:rsid w:val="00B15EE2"/>
    <w:rsid w:val="00B16986"/>
    <w:rsid w:val="00B16E59"/>
    <w:rsid w:val="00B16FB0"/>
    <w:rsid w:val="00B17416"/>
    <w:rsid w:val="00B175C4"/>
    <w:rsid w:val="00B17774"/>
    <w:rsid w:val="00B1785F"/>
    <w:rsid w:val="00B2059F"/>
    <w:rsid w:val="00B2085C"/>
    <w:rsid w:val="00B2115D"/>
    <w:rsid w:val="00B21DEC"/>
    <w:rsid w:val="00B21FC5"/>
    <w:rsid w:val="00B22B60"/>
    <w:rsid w:val="00B22BEA"/>
    <w:rsid w:val="00B22EE6"/>
    <w:rsid w:val="00B23250"/>
    <w:rsid w:val="00B235A6"/>
    <w:rsid w:val="00B23DBC"/>
    <w:rsid w:val="00B2471F"/>
    <w:rsid w:val="00B24833"/>
    <w:rsid w:val="00B24903"/>
    <w:rsid w:val="00B26CC1"/>
    <w:rsid w:val="00B271F6"/>
    <w:rsid w:val="00B27A20"/>
    <w:rsid w:val="00B3094C"/>
    <w:rsid w:val="00B31DDA"/>
    <w:rsid w:val="00B32F98"/>
    <w:rsid w:val="00B3333F"/>
    <w:rsid w:val="00B3349B"/>
    <w:rsid w:val="00B34A30"/>
    <w:rsid w:val="00B3556A"/>
    <w:rsid w:val="00B35718"/>
    <w:rsid w:val="00B35C6F"/>
    <w:rsid w:val="00B35F5E"/>
    <w:rsid w:val="00B36E3E"/>
    <w:rsid w:val="00B37057"/>
    <w:rsid w:val="00B40114"/>
    <w:rsid w:val="00B404C1"/>
    <w:rsid w:val="00B41EDE"/>
    <w:rsid w:val="00B4246B"/>
    <w:rsid w:val="00B42C14"/>
    <w:rsid w:val="00B42C4F"/>
    <w:rsid w:val="00B42C97"/>
    <w:rsid w:val="00B42E7A"/>
    <w:rsid w:val="00B43D96"/>
    <w:rsid w:val="00B44051"/>
    <w:rsid w:val="00B4491B"/>
    <w:rsid w:val="00B451A5"/>
    <w:rsid w:val="00B45701"/>
    <w:rsid w:val="00B458BF"/>
    <w:rsid w:val="00B4758E"/>
    <w:rsid w:val="00B47945"/>
    <w:rsid w:val="00B47BC6"/>
    <w:rsid w:val="00B47F20"/>
    <w:rsid w:val="00B50422"/>
    <w:rsid w:val="00B5061C"/>
    <w:rsid w:val="00B51705"/>
    <w:rsid w:val="00B51B5A"/>
    <w:rsid w:val="00B51F04"/>
    <w:rsid w:val="00B51FF4"/>
    <w:rsid w:val="00B528C5"/>
    <w:rsid w:val="00B538C2"/>
    <w:rsid w:val="00B5436D"/>
    <w:rsid w:val="00B54995"/>
    <w:rsid w:val="00B54DC7"/>
    <w:rsid w:val="00B55DE7"/>
    <w:rsid w:val="00B560DB"/>
    <w:rsid w:val="00B56359"/>
    <w:rsid w:val="00B56FA6"/>
    <w:rsid w:val="00B57008"/>
    <w:rsid w:val="00B57193"/>
    <w:rsid w:val="00B577EA"/>
    <w:rsid w:val="00B57DFC"/>
    <w:rsid w:val="00B6013E"/>
    <w:rsid w:val="00B6051B"/>
    <w:rsid w:val="00B606DB"/>
    <w:rsid w:val="00B618E7"/>
    <w:rsid w:val="00B61C68"/>
    <w:rsid w:val="00B620A6"/>
    <w:rsid w:val="00B62728"/>
    <w:rsid w:val="00B62AE8"/>
    <w:rsid w:val="00B62BA4"/>
    <w:rsid w:val="00B62EB0"/>
    <w:rsid w:val="00B63CDE"/>
    <w:rsid w:val="00B63CFC"/>
    <w:rsid w:val="00B643A4"/>
    <w:rsid w:val="00B648FD"/>
    <w:rsid w:val="00B65284"/>
    <w:rsid w:val="00B6534A"/>
    <w:rsid w:val="00B65502"/>
    <w:rsid w:val="00B65AB5"/>
    <w:rsid w:val="00B65F99"/>
    <w:rsid w:val="00B66B67"/>
    <w:rsid w:val="00B6701C"/>
    <w:rsid w:val="00B670B9"/>
    <w:rsid w:val="00B67E47"/>
    <w:rsid w:val="00B70A88"/>
    <w:rsid w:val="00B721DB"/>
    <w:rsid w:val="00B72C4F"/>
    <w:rsid w:val="00B73350"/>
    <w:rsid w:val="00B73DD3"/>
    <w:rsid w:val="00B73FC4"/>
    <w:rsid w:val="00B74548"/>
    <w:rsid w:val="00B74F02"/>
    <w:rsid w:val="00B74F1A"/>
    <w:rsid w:val="00B74F9D"/>
    <w:rsid w:val="00B761A9"/>
    <w:rsid w:val="00B767E7"/>
    <w:rsid w:val="00B775CA"/>
    <w:rsid w:val="00B77C16"/>
    <w:rsid w:val="00B77F9E"/>
    <w:rsid w:val="00B811E8"/>
    <w:rsid w:val="00B81C85"/>
    <w:rsid w:val="00B81DD5"/>
    <w:rsid w:val="00B829BA"/>
    <w:rsid w:val="00B82A84"/>
    <w:rsid w:val="00B8379A"/>
    <w:rsid w:val="00B83CC4"/>
    <w:rsid w:val="00B848F2"/>
    <w:rsid w:val="00B84DED"/>
    <w:rsid w:val="00B84F8B"/>
    <w:rsid w:val="00B85708"/>
    <w:rsid w:val="00B87662"/>
    <w:rsid w:val="00B915E9"/>
    <w:rsid w:val="00B91F03"/>
    <w:rsid w:val="00B9220F"/>
    <w:rsid w:val="00B92F1D"/>
    <w:rsid w:val="00B92FAD"/>
    <w:rsid w:val="00B942D2"/>
    <w:rsid w:val="00B94DE4"/>
    <w:rsid w:val="00B9513A"/>
    <w:rsid w:val="00B954E9"/>
    <w:rsid w:val="00B95C81"/>
    <w:rsid w:val="00B9623A"/>
    <w:rsid w:val="00B966D5"/>
    <w:rsid w:val="00B97F1B"/>
    <w:rsid w:val="00BA01EF"/>
    <w:rsid w:val="00BA0A6E"/>
    <w:rsid w:val="00BA1488"/>
    <w:rsid w:val="00BA161B"/>
    <w:rsid w:val="00BA1A77"/>
    <w:rsid w:val="00BA24A2"/>
    <w:rsid w:val="00BA2F77"/>
    <w:rsid w:val="00BA3C14"/>
    <w:rsid w:val="00BA3DB8"/>
    <w:rsid w:val="00BA4D14"/>
    <w:rsid w:val="00BA4DC5"/>
    <w:rsid w:val="00BA58A2"/>
    <w:rsid w:val="00BA5AD3"/>
    <w:rsid w:val="00BA5CB6"/>
    <w:rsid w:val="00BA66D3"/>
    <w:rsid w:val="00BA67AC"/>
    <w:rsid w:val="00BA6EA9"/>
    <w:rsid w:val="00BA6EEF"/>
    <w:rsid w:val="00BA7299"/>
    <w:rsid w:val="00BB0082"/>
    <w:rsid w:val="00BB03E9"/>
    <w:rsid w:val="00BB0813"/>
    <w:rsid w:val="00BB0F56"/>
    <w:rsid w:val="00BB114D"/>
    <w:rsid w:val="00BB145F"/>
    <w:rsid w:val="00BB1E01"/>
    <w:rsid w:val="00BB25DD"/>
    <w:rsid w:val="00BB329D"/>
    <w:rsid w:val="00BB46DB"/>
    <w:rsid w:val="00BB509B"/>
    <w:rsid w:val="00BB5341"/>
    <w:rsid w:val="00BB5AC8"/>
    <w:rsid w:val="00BB6852"/>
    <w:rsid w:val="00BB6E4E"/>
    <w:rsid w:val="00BB7187"/>
    <w:rsid w:val="00BB7C3F"/>
    <w:rsid w:val="00BB7E8C"/>
    <w:rsid w:val="00BC00FB"/>
    <w:rsid w:val="00BC0159"/>
    <w:rsid w:val="00BC0A49"/>
    <w:rsid w:val="00BC0D74"/>
    <w:rsid w:val="00BC1032"/>
    <w:rsid w:val="00BC15ED"/>
    <w:rsid w:val="00BC1607"/>
    <w:rsid w:val="00BC1640"/>
    <w:rsid w:val="00BC1E8B"/>
    <w:rsid w:val="00BC26FA"/>
    <w:rsid w:val="00BC3377"/>
    <w:rsid w:val="00BC47D6"/>
    <w:rsid w:val="00BC5660"/>
    <w:rsid w:val="00BC56EB"/>
    <w:rsid w:val="00BC5D1A"/>
    <w:rsid w:val="00BC5ED7"/>
    <w:rsid w:val="00BC5F68"/>
    <w:rsid w:val="00BC7159"/>
    <w:rsid w:val="00BC7355"/>
    <w:rsid w:val="00BD048C"/>
    <w:rsid w:val="00BD0901"/>
    <w:rsid w:val="00BD0B27"/>
    <w:rsid w:val="00BD0F7A"/>
    <w:rsid w:val="00BD10DD"/>
    <w:rsid w:val="00BD1253"/>
    <w:rsid w:val="00BD12F2"/>
    <w:rsid w:val="00BD13B0"/>
    <w:rsid w:val="00BD15E9"/>
    <w:rsid w:val="00BD1C74"/>
    <w:rsid w:val="00BD1CE2"/>
    <w:rsid w:val="00BD2238"/>
    <w:rsid w:val="00BD2A1B"/>
    <w:rsid w:val="00BD2AF8"/>
    <w:rsid w:val="00BD2B9E"/>
    <w:rsid w:val="00BD321F"/>
    <w:rsid w:val="00BD3992"/>
    <w:rsid w:val="00BD3B95"/>
    <w:rsid w:val="00BD50BA"/>
    <w:rsid w:val="00BD5EBD"/>
    <w:rsid w:val="00BD6CBE"/>
    <w:rsid w:val="00BD7302"/>
    <w:rsid w:val="00BD7607"/>
    <w:rsid w:val="00BD78EB"/>
    <w:rsid w:val="00BD7E42"/>
    <w:rsid w:val="00BE044B"/>
    <w:rsid w:val="00BE0E5D"/>
    <w:rsid w:val="00BE0E8B"/>
    <w:rsid w:val="00BE150F"/>
    <w:rsid w:val="00BE1585"/>
    <w:rsid w:val="00BE1A46"/>
    <w:rsid w:val="00BE1ACE"/>
    <w:rsid w:val="00BE1E14"/>
    <w:rsid w:val="00BE1E7D"/>
    <w:rsid w:val="00BE21A2"/>
    <w:rsid w:val="00BE3A33"/>
    <w:rsid w:val="00BE3BC0"/>
    <w:rsid w:val="00BE4074"/>
    <w:rsid w:val="00BE4280"/>
    <w:rsid w:val="00BE52AF"/>
    <w:rsid w:val="00BE56D6"/>
    <w:rsid w:val="00BE5877"/>
    <w:rsid w:val="00BE5AF1"/>
    <w:rsid w:val="00BE636D"/>
    <w:rsid w:val="00BE664A"/>
    <w:rsid w:val="00BE6A98"/>
    <w:rsid w:val="00BE6ED0"/>
    <w:rsid w:val="00BE7258"/>
    <w:rsid w:val="00BE7393"/>
    <w:rsid w:val="00BE7DB3"/>
    <w:rsid w:val="00BF054C"/>
    <w:rsid w:val="00BF1426"/>
    <w:rsid w:val="00BF2D8F"/>
    <w:rsid w:val="00BF3125"/>
    <w:rsid w:val="00BF3E97"/>
    <w:rsid w:val="00BF48B0"/>
    <w:rsid w:val="00BF4B03"/>
    <w:rsid w:val="00BF4CE9"/>
    <w:rsid w:val="00BF5109"/>
    <w:rsid w:val="00BF5A95"/>
    <w:rsid w:val="00BF5AC8"/>
    <w:rsid w:val="00BF5C37"/>
    <w:rsid w:val="00BF67BE"/>
    <w:rsid w:val="00BF776A"/>
    <w:rsid w:val="00C00349"/>
    <w:rsid w:val="00C005F3"/>
    <w:rsid w:val="00C00CBB"/>
    <w:rsid w:val="00C01561"/>
    <w:rsid w:val="00C018AC"/>
    <w:rsid w:val="00C02E9A"/>
    <w:rsid w:val="00C0320F"/>
    <w:rsid w:val="00C033A9"/>
    <w:rsid w:val="00C03537"/>
    <w:rsid w:val="00C04031"/>
    <w:rsid w:val="00C04073"/>
    <w:rsid w:val="00C0477C"/>
    <w:rsid w:val="00C04A71"/>
    <w:rsid w:val="00C05382"/>
    <w:rsid w:val="00C05F6D"/>
    <w:rsid w:val="00C0627F"/>
    <w:rsid w:val="00C062BB"/>
    <w:rsid w:val="00C062C9"/>
    <w:rsid w:val="00C063DC"/>
    <w:rsid w:val="00C06700"/>
    <w:rsid w:val="00C06EA6"/>
    <w:rsid w:val="00C06F34"/>
    <w:rsid w:val="00C100B3"/>
    <w:rsid w:val="00C10584"/>
    <w:rsid w:val="00C107EC"/>
    <w:rsid w:val="00C10D4E"/>
    <w:rsid w:val="00C11AAD"/>
    <w:rsid w:val="00C12052"/>
    <w:rsid w:val="00C12BB6"/>
    <w:rsid w:val="00C12DC4"/>
    <w:rsid w:val="00C1308B"/>
    <w:rsid w:val="00C130E0"/>
    <w:rsid w:val="00C13D56"/>
    <w:rsid w:val="00C14396"/>
    <w:rsid w:val="00C145EC"/>
    <w:rsid w:val="00C14A11"/>
    <w:rsid w:val="00C14CCB"/>
    <w:rsid w:val="00C151BF"/>
    <w:rsid w:val="00C15981"/>
    <w:rsid w:val="00C15DB6"/>
    <w:rsid w:val="00C160B9"/>
    <w:rsid w:val="00C1669B"/>
    <w:rsid w:val="00C17350"/>
    <w:rsid w:val="00C175D0"/>
    <w:rsid w:val="00C17B1A"/>
    <w:rsid w:val="00C21207"/>
    <w:rsid w:val="00C22059"/>
    <w:rsid w:val="00C22828"/>
    <w:rsid w:val="00C231C4"/>
    <w:rsid w:val="00C23970"/>
    <w:rsid w:val="00C23AAC"/>
    <w:rsid w:val="00C2452C"/>
    <w:rsid w:val="00C24AA6"/>
    <w:rsid w:val="00C254D2"/>
    <w:rsid w:val="00C2557D"/>
    <w:rsid w:val="00C26321"/>
    <w:rsid w:val="00C26787"/>
    <w:rsid w:val="00C26DAA"/>
    <w:rsid w:val="00C26DE9"/>
    <w:rsid w:val="00C30036"/>
    <w:rsid w:val="00C300D6"/>
    <w:rsid w:val="00C30722"/>
    <w:rsid w:val="00C30C3E"/>
    <w:rsid w:val="00C31D5F"/>
    <w:rsid w:val="00C31F2A"/>
    <w:rsid w:val="00C328CE"/>
    <w:rsid w:val="00C32A48"/>
    <w:rsid w:val="00C33874"/>
    <w:rsid w:val="00C33A4A"/>
    <w:rsid w:val="00C33C1A"/>
    <w:rsid w:val="00C34F05"/>
    <w:rsid w:val="00C35B0E"/>
    <w:rsid w:val="00C35DB6"/>
    <w:rsid w:val="00C36448"/>
    <w:rsid w:val="00C36D90"/>
    <w:rsid w:val="00C37166"/>
    <w:rsid w:val="00C3740D"/>
    <w:rsid w:val="00C378F9"/>
    <w:rsid w:val="00C41358"/>
    <w:rsid w:val="00C4157E"/>
    <w:rsid w:val="00C41C8B"/>
    <w:rsid w:val="00C4206D"/>
    <w:rsid w:val="00C42079"/>
    <w:rsid w:val="00C42087"/>
    <w:rsid w:val="00C4212E"/>
    <w:rsid w:val="00C428A7"/>
    <w:rsid w:val="00C42C50"/>
    <w:rsid w:val="00C42D3B"/>
    <w:rsid w:val="00C42D47"/>
    <w:rsid w:val="00C431DD"/>
    <w:rsid w:val="00C43D21"/>
    <w:rsid w:val="00C43FCE"/>
    <w:rsid w:val="00C441E3"/>
    <w:rsid w:val="00C45B7F"/>
    <w:rsid w:val="00C4604E"/>
    <w:rsid w:val="00C46AE0"/>
    <w:rsid w:val="00C47442"/>
    <w:rsid w:val="00C476EA"/>
    <w:rsid w:val="00C504E7"/>
    <w:rsid w:val="00C50D07"/>
    <w:rsid w:val="00C518CA"/>
    <w:rsid w:val="00C54651"/>
    <w:rsid w:val="00C54C84"/>
    <w:rsid w:val="00C5521A"/>
    <w:rsid w:val="00C55D8A"/>
    <w:rsid w:val="00C55E4C"/>
    <w:rsid w:val="00C55F16"/>
    <w:rsid w:val="00C56869"/>
    <w:rsid w:val="00C569BF"/>
    <w:rsid w:val="00C56AB9"/>
    <w:rsid w:val="00C5756F"/>
    <w:rsid w:val="00C60AEA"/>
    <w:rsid w:val="00C61CEE"/>
    <w:rsid w:val="00C61D54"/>
    <w:rsid w:val="00C62B3C"/>
    <w:rsid w:val="00C631F3"/>
    <w:rsid w:val="00C6386F"/>
    <w:rsid w:val="00C640A9"/>
    <w:rsid w:val="00C6417C"/>
    <w:rsid w:val="00C650D8"/>
    <w:rsid w:val="00C65843"/>
    <w:rsid w:val="00C65CE5"/>
    <w:rsid w:val="00C65F89"/>
    <w:rsid w:val="00C664FF"/>
    <w:rsid w:val="00C665EF"/>
    <w:rsid w:val="00C6662C"/>
    <w:rsid w:val="00C6701C"/>
    <w:rsid w:val="00C671B6"/>
    <w:rsid w:val="00C6735E"/>
    <w:rsid w:val="00C6743B"/>
    <w:rsid w:val="00C67D69"/>
    <w:rsid w:val="00C70315"/>
    <w:rsid w:val="00C705BD"/>
    <w:rsid w:val="00C72D8F"/>
    <w:rsid w:val="00C73228"/>
    <w:rsid w:val="00C7344E"/>
    <w:rsid w:val="00C73FFE"/>
    <w:rsid w:val="00C742CA"/>
    <w:rsid w:val="00C74E9A"/>
    <w:rsid w:val="00C7594A"/>
    <w:rsid w:val="00C75A84"/>
    <w:rsid w:val="00C75BEC"/>
    <w:rsid w:val="00C771CE"/>
    <w:rsid w:val="00C77765"/>
    <w:rsid w:val="00C80024"/>
    <w:rsid w:val="00C80376"/>
    <w:rsid w:val="00C80B67"/>
    <w:rsid w:val="00C80CC7"/>
    <w:rsid w:val="00C80E63"/>
    <w:rsid w:val="00C816A1"/>
    <w:rsid w:val="00C82362"/>
    <w:rsid w:val="00C8240B"/>
    <w:rsid w:val="00C848E8"/>
    <w:rsid w:val="00C85081"/>
    <w:rsid w:val="00C8518E"/>
    <w:rsid w:val="00C8547B"/>
    <w:rsid w:val="00C856FD"/>
    <w:rsid w:val="00C85921"/>
    <w:rsid w:val="00C85ED2"/>
    <w:rsid w:val="00C8612A"/>
    <w:rsid w:val="00C86876"/>
    <w:rsid w:val="00C86E2D"/>
    <w:rsid w:val="00C87AAE"/>
    <w:rsid w:val="00C87CCB"/>
    <w:rsid w:val="00C92003"/>
    <w:rsid w:val="00C92AA1"/>
    <w:rsid w:val="00C93077"/>
    <w:rsid w:val="00C93A72"/>
    <w:rsid w:val="00C94432"/>
    <w:rsid w:val="00C946FC"/>
    <w:rsid w:val="00C94BBB"/>
    <w:rsid w:val="00C94EB0"/>
    <w:rsid w:val="00C9507D"/>
    <w:rsid w:val="00C955AD"/>
    <w:rsid w:val="00C95813"/>
    <w:rsid w:val="00C9668B"/>
    <w:rsid w:val="00C969AB"/>
    <w:rsid w:val="00C96A80"/>
    <w:rsid w:val="00C97984"/>
    <w:rsid w:val="00C97B4D"/>
    <w:rsid w:val="00CA00DF"/>
    <w:rsid w:val="00CA09D3"/>
    <w:rsid w:val="00CA0F30"/>
    <w:rsid w:val="00CA124B"/>
    <w:rsid w:val="00CA199A"/>
    <w:rsid w:val="00CA19D5"/>
    <w:rsid w:val="00CA1CF0"/>
    <w:rsid w:val="00CA1E4E"/>
    <w:rsid w:val="00CA20F4"/>
    <w:rsid w:val="00CA21C5"/>
    <w:rsid w:val="00CA2B0C"/>
    <w:rsid w:val="00CA2E2F"/>
    <w:rsid w:val="00CA3683"/>
    <w:rsid w:val="00CA36DE"/>
    <w:rsid w:val="00CA4A4A"/>
    <w:rsid w:val="00CA4B90"/>
    <w:rsid w:val="00CA4EBF"/>
    <w:rsid w:val="00CA6FF6"/>
    <w:rsid w:val="00CA7296"/>
    <w:rsid w:val="00CA73C3"/>
    <w:rsid w:val="00CA7E9B"/>
    <w:rsid w:val="00CB144F"/>
    <w:rsid w:val="00CB1ACC"/>
    <w:rsid w:val="00CB1EE7"/>
    <w:rsid w:val="00CB2939"/>
    <w:rsid w:val="00CB2BF2"/>
    <w:rsid w:val="00CB31B0"/>
    <w:rsid w:val="00CB3D8E"/>
    <w:rsid w:val="00CB53AE"/>
    <w:rsid w:val="00CB5778"/>
    <w:rsid w:val="00CB5A42"/>
    <w:rsid w:val="00CB5D32"/>
    <w:rsid w:val="00CB5DC6"/>
    <w:rsid w:val="00CB5F6E"/>
    <w:rsid w:val="00CB6B37"/>
    <w:rsid w:val="00CB6F27"/>
    <w:rsid w:val="00CB7C7D"/>
    <w:rsid w:val="00CC0A93"/>
    <w:rsid w:val="00CC0C8B"/>
    <w:rsid w:val="00CC1EF0"/>
    <w:rsid w:val="00CC1F30"/>
    <w:rsid w:val="00CC2137"/>
    <w:rsid w:val="00CC2349"/>
    <w:rsid w:val="00CC4355"/>
    <w:rsid w:val="00CC4E01"/>
    <w:rsid w:val="00CC52A7"/>
    <w:rsid w:val="00CC5610"/>
    <w:rsid w:val="00CC6BF8"/>
    <w:rsid w:val="00CD0959"/>
    <w:rsid w:val="00CD0DD5"/>
    <w:rsid w:val="00CD0E70"/>
    <w:rsid w:val="00CD1A2B"/>
    <w:rsid w:val="00CD2021"/>
    <w:rsid w:val="00CD26CD"/>
    <w:rsid w:val="00CD2D6C"/>
    <w:rsid w:val="00CD2FCB"/>
    <w:rsid w:val="00CD3057"/>
    <w:rsid w:val="00CD3063"/>
    <w:rsid w:val="00CD4303"/>
    <w:rsid w:val="00CD438C"/>
    <w:rsid w:val="00CD449E"/>
    <w:rsid w:val="00CD4C77"/>
    <w:rsid w:val="00CD5311"/>
    <w:rsid w:val="00CD576C"/>
    <w:rsid w:val="00CD6275"/>
    <w:rsid w:val="00CD6AF3"/>
    <w:rsid w:val="00CD71CB"/>
    <w:rsid w:val="00CD772C"/>
    <w:rsid w:val="00CE0057"/>
    <w:rsid w:val="00CE02AE"/>
    <w:rsid w:val="00CE11A7"/>
    <w:rsid w:val="00CE121F"/>
    <w:rsid w:val="00CE1824"/>
    <w:rsid w:val="00CE1EC6"/>
    <w:rsid w:val="00CE30EA"/>
    <w:rsid w:val="00CE4B34"/>
    <w:rsid w:val="00CE546A"/>
    <w:rsid w:val="00CE569A"/>
    <w:rsid w:val="00CE647A"/>
    <w:rsid w:val="00CE6C19"/>
    <w:rsid w:val="00CE6FCB"/>
    <w:rsid w:val="00CE7EC9"/>
    <w:rsid w:val="00CF0B4B"/>
    <w:rsid w:val="00CF26DE"/>
    <w:rsid w:val="00CF27FD"/>
    <w:rsid w:val="00CF28A8"/>
    <w:rsid w:val="00CF2A89"/>
    <w:rsid w:val="00CF2B47"/>
    <w:rsid w:val="00CF2ECD"/>
    <w:rsid w:val="00CF325E"/>
    <w:rsid w:val="00CF399E"/>
    <w:rsid w:val="00CF3A5C"/>
    <w:rsid w:val="00CF41E9"/>
    <w:rsid w:val="00CF430A"/>
    <w:rsid w:val="00CF4C51"/>
    <w:rsid w:val="00CF5243"/>
    <w:rsid w:val="00CF578A"/>
    <w:rsid w:val="00CF5D9F"/>
    <w:rsid w:val="00CF6798"/>
    <w:rsid w:val="00CF6941"/>
    <w:rsid w:val="00CF735A"/>
    <w:rsid w:val="00CF7865"/>
    <w:rsid w:val="00D00209"/>
    <w:rsid w:val="00D00212"/>
    <w:rsid w:val="00D00C83"/>
    <w:rsid w:val="00D01BD5"/>
    <w:rsid w:val="00D02208"/>
    <w:rsid w:val="00D0249C"/>
    <w:rsid w:val="00D028AC"/>
    <w:rsid w:val="00D04403"/>
    <w:rsid w:val="00D04B69"/>
    <w:rsid w:val="00D05132"/>
    <w:rsid w:val="00D05BEC"/>
    <w:rsid w:val="00D07208"/>
    <w:rsid w:val="00D07332"/>
    <w:rsid w:val="00D07911"/>
    <w:rsid w:val="00D12A4A"/>
    <w:rsid w:val="00D12F52"/>
    <w:rsid w:val="00D13551"/>
    <w:rsid w:val="00D136D3"/>
    <w:rsid w:val="00D1481B"/>
    <w:rsid w:val="00D14ECA"/>
    <w:rsid w:val="00D15C5B"/>
    <w:rsid w:val="00D202E7"/>
    <w:rsid w:val="00D2169B"/>
    <w:rsid w:val="00D21994"/>
    <w:rsid w:val="00D22907"/>
    <w:rsid w:val="00D22E47"/>
    <w:rsid w:val="00D230CC"/>
    <w:rsid w:val="00D23353"/>
    <w:rsid w:val="00D23AA1"/>
    <w:rsid w:val="00D23F28"/>
    <w:rsid w:val="00D2459A"/>
    <w:rsid w:val="00D24C4A"/>
    <w:rsid w:val="00D253ED"/>
    <w:rsid w:val="00D27084"/>
    <w:rsid w:val="00D273B9"/>
    <w:rsid w:val="00D275D4"/>
    <w:rsid w:val="00D27854"/>
    <w:rsid w:val="00D303D1"/>
    <w:rsid w:val="00D3092A"/>
    <w:rsid w:val="00D30E68"/>
    <w:rsid w:val="00D31127"/>
    <w:rsid w:val="00D31AA9"/>
    <w:rsid w:val="00D32CDB"/>
    <w:rsid w:val="00D3327A"/>
    <w:rsid w:val="00D33638"/>
    <w:rsid w:val="00D33C2B"/>
    <w:rsid w:val="00D347F2"/>
    <w:rsid w:val="00D3510C"/>
    <w:rsid w:val="00D35A48"/>
    <w:rsid w:val="00D403BA"/>
    <w:rsid w:val="00D40843"/>
    <w:rsid w:val="00D40C43"/>
    <w:rsid w:val="00D40C99"/>
    <w:rsid w:val="00D412FB"/>
    <w:rsid w:val="00D41514"/>
    <w:rsid w:val="00D41AEA"/>
    <w:rsid w:val="00D41B17"/>
    <w:rsid w:val="00D42526"/>
    <w:rsid w:val="00D42929"/>
    <w:rsid w:val="00D43A9E"/>
    <w:rsid w:val="00D43F4A"/>
    <w:rsid w:val="00D44906"/>
    <w:rsid w:val="00D44B6A"/>
    <w:rsid w:val="00D45527"/>
    <w:rsid w:val="00D460AD"/>
    <w:rsid w:val="00D467A0"/>
    <w:rsid w:val="00D46A3C"/>
    <w:rsid w:val="00D46DA3"/>
    <w:rsid w:val="00D47C43"/>
    <w:rsid w:val="00D5009D"/>
    <w:rsid w:val="00D504BC"/>
    <w:rsid w:val="00D50624"/>
    <w:rsid w:val="00D50DEE"/>
    <w:rsid w:val="00D51603"/>
    <w:rsid w:val="00D516E5"/>
    <w:rsid w:val="00D521E6"/>
    <w:rsid w:val="00D52521"/>
    <w:rsid w:val="00D52789"/>
    <w:rsid w:val="00D52B9A"/>
    <w:rsid w:val="00D532D4"/>
    <w:rsid w:val="00D534CB"/>
    <w:rsid w:val="00D54855"/>
    <w:rsid w:val="00D54CDD"/>
    <w:rsid w:val="00D55054"/>
    <w:rsid w:val="00D5528D"/>
    <w:rsid w:val="00D558E0"/>
    <w:rsid w:val="00D566B8"/>
    <w:rsid w:val="00D569A5"/>
    <w:rsid w:val="00D569C7"/>
    <w:rsid w:val="00D56A40"/>
    <w:rsid w:val="00D56C4E"/>
    <w:rsid w:val="00D57259"/>
    <w:rsid w:val="00D57D09"/>
    <w:rsid w:val="00D57DF8"/>
    <w:rsid w:val="00D60BD3"/>
    <w:rsid w:val="00D62279"/>
    <w:rsid w:val="00D62603"/>
    <w:rsid w:val="00D63180"/>
    <w:rsid w:val="00D63AEF"/>
    <w:rsid w:val="00D646F9"/>
    <w:rsid w:val="00D6484D"/>
    <w:rsid w:val="00D6498A"/>
    <w:rsid w:val="00D64EB5"/>
    <w:rsid w:val="00D65526"/>
    <w:rsid w:val="00D66BEC"/>
    <w:rsid w:val="00D67213"/>
    <w:rsid w:val="00D6737C"/>
    <w:rsid w:val="00D676E2"/>
    <w:rsid w:val="00D67C28"/>
    <w:rsid w:val="00D701ED"/>
    <w:rsid w:val="00D70AA7"/>
    <w:rsid w:val="00D71900"/>
    <w:rsid w:val="00D72ABA"/>
    <w:rsid w:val="00D72CFB"/>
    <w:rsid w:val="00D73853"/>
    <w:rsid w:val="00D73870"/>
    <w:rsid w:val="00D73B6E"/>
    <w:rsid w:val="00D74389"/>
    <w:rsid w:val="00D7472E"/>
    <w:rsid w:val="00D764B4"/>
    <w:rsid w:val="00D764D5"/>
    <w:rsid w:val="00D76FD3"/>
    <w:rsid w:val="00D773B7"/>
    <w:rsid w:val="00D77F51"/>
    <w:rsid w:val="00D804CD"/>
    <w:rsid w:val="00D81A5D"/>
    <w:rsid w:val="00D8327E"/>
    <w:rsid w:val="00D83905"/>
    <w:rsid w:val="00D84675"/>
    <w:rsid w:val="00D84D76"/>
    <w:rsid w:val="00D84F66"/>
    <w:rsid w:val="00D85231"/>
    <w:rsid w:val="00D867A5"/>
    <w:rsid w:val="00D8697A"/>
    <w:rsid w:val="00D86D3B"/>
    <w:rsid w:val="00D86E83"/>
    <w:rsid w:val="00D90C1A"/>
    <w:rsid w:val="00D91204"/>
    <w:rsid w:val="00D919D5"/>
    <w:rsid w:val="00D91D85"/>
    <w:rsid w:val="00D926A4"/>
    <w:rsid w:val="00D92B68"/>
    <w:rsid w:val="00D92B90"/>
    <w:rsid w:val="00D92DC7"/>
    <w:rsid w:val="00D9451E"/>
    <w:rsid w:val="00D948CB"/>
    <w:rsid w:val="00D94A70"/>
    <w:rsid w:val="00D9655C"/>
    <w:rsid w:val="00D96B0C"/>
    <w:rsid w:val="00D96E76"/>
    <w:rsid w:val="00D96F45"/>
    <w:rsid w:val="00D972ED"/>
    <w:rsid w:val="00D9735F"/>
    <w:rsid w:val="00D975E8"/>
    <w:rsid w:val="00D97888"/>
    <w:rsid w:val="00DA0958"/>
    <w:rsid w:val="00DA0E37"/>
    <w:rsid w:val="00DA0F18"/>
    <w:rsid w:val="00DA10B1"/>
    <w:rsid w:val="00DA119A"/>
    <w:rsid w:val="00DA1AEA"/>
    <w:rsid w:val="00DA1BA1"/>
    <w:rsid w:val="00DA2265"/>
    <w:rsid w:val="00DA26D3"/>
    <w:rsid w:val="00DA27BC"/>
    <w:rsid w:val="00DA2BA7"/>
    <w:rsid w:val="00DA3272"/>
    <w:rsid w:val="00DA63E3"/>
    <w:rsid w:val="00DA68D1"/>
    <w:rsid w:val="00DA69D0"/>
    <w:rsid w:val="00DA6A5C"/>
    <w:rsid w:val="00DA6C4A"/>
    <w:rsid w:val="00DA7133"/>
    <w:rsid w:val="00DA7771"/>
    <w:rsid w:val="00DB04F2"/>
    <w:rsid w:val="00DB1BA4"/>
    <w:rsid w:val="00DB1CA5"/>
    <w:rsid w:val="00DB1DCD"/>
    <w:rsid w:val="00DB2330"/>
    <w:rsid w:val="00DB2442"/>
    <w:rsid w:val="00DB3D0C"/>
    <w:rsid w:val="00DB3DE1"/>
    <w:rsid w:val="00DB4720"/>
    <w:rsid w:val="00DB4B28"/>
    <w:rsid w:val="00DB4B95"/>
    <w:rsid w:val="00DB5314"/>
    <w:rsid w:val="00DB5826"/>
    <w:rsid w:val="00DB5845"/>
    <w:rsid w:val="00DB5DF4"/>
    <w:rsid w:val="00DB60D4"/>
    <w:rsid w:val="00DB632E"/>
    <w:rsid w:val="00DB637D"/>
    <w:rsid w:val="00DB6A87"/>
    <w:rsid w:val="00DB6EE5"/>
    <w:rsid w:val="00DB7746"/>
    <w:rsid w:val="00DB7AEA"/>
    <w:rsid w:val="00DC099B"/>
    <w:rsid w:val="00DC174C"/>
    <w:rsid w:val="00DC1756"/>
    <w:rsid w:val="00DC28E0"/>
    <w:rsid w:val="00DC2D3B"/>
    <w:rsid w:val="00DC331A"/>
    <w:rsid w:val="00DC37BE"/>
    <w:rsid w:val="00DC3DEA"/>
    <w:rsid w:val="00DC4752"/>
    <w:rsid w:val="00DC4815"/>
    <w:rsid w:val="00DC4C92"/>
    <w:rsid w:val="00DC5B00"/>
    <w:rsid w:val="00DC5B2C"/>
    <w:rsid w:val="00DC6340"/>
    <w:rsid w:val="00DC757F"/>
    <w:rsid w:val="00DC7E45"/>
    <w:rsid w:val="00DD023E"/>
    <w:rsid w:val="00DD045A"/>
    <w:rsid w:val="00DD0703"/>
    <w:rsid w:val="00DD1181"/>
    <w:rsid w:val="00DD15FB"/>
    <w:rsid w:val="00DD16CB"/>
    <w:rsid w:val="00DD1D78"/>
    <w:rsid w:val="00DD1DEA"/>
    <w:rsid w:val="00DD2216"/>
    <w:rsid w:val="00DD2351"/>
    <w:rsid w:val="00DD274A"/>
    <w:rsid w:val="00DD32F4"/>
    <w:rsid w:val="00DD3999"/>
    <w:rsid w:val="00DD42F7"/>
    <w:rsid w:val="00DD478F"/>
    <w:rsid w:val="00DD4A2C"/>
    <w:rsid w:val="00DD540C"/>
    <w:rsid w:val="00DD598B"/>
    <w:rsid w:val="00DD5BE6"/>
    <w:rsid w:val="00DD5DCF"/>
    <w:rsid w:val="00DD6F2D"/>
    <w:rsid w:val="00DD73B2"/>
    <w:rsid w:val="00DD75EE"/>
    <w:rsid w:val="00DD76BF"/>
    <w:rsid w:val="00DE1111"/>
    <w:rsid w:val="00DE1A0E"/>
    <w:rsid w:val="00DE1C33"/>
    <w:rsid w:val="00DE32E8"/>
    <w:rsid w:val="00DE43D8"/>
    <w:rsid w:val="00DE4610"/>
    <w:rsid w:val="00DE478E"/>
    <w:rsid w:val="00DE4A78"/>
    <w:rsid w:val="00DE5141"/>
    <w:rsid w:val="00DE55CC"/>
    <w:rsid w:val="00DE5658"/>
    <w:rsid w:val="00DE63D2"/>
    <w:rsid w:val="00DE66CE"/>
    <w:rsid w:val="00DE6B58"/>
    <w:rsid w:val="00DE6EE1"/>
    <w:rsid w:val="00DF008C"/>
    <w:rsid w:val="00DF045A"/>
    <w:rsid w:val="00DF07EB"/>
    <w:rsid w:val="00DF0C71"/>
    <w:rsid w:val="00DF0F62"/>
    <w:rsid w:val="00DF1035"/>
    <w:rsid w:val="00DF25FA"/>
    <w:rsid w:val="00DF333E"/>
    <w:rsid w:val="00DF384E"/>
    <w:rsid w:val="00DF3A07"/>
    <w:rsid w:val="00DF3B4E"/>
    <w:rsid w:val="00DF4657"/>
    <w:rsid w:val="00DF4CAD"/>
    <w:rsid w:val="00DF4E44"/>
    <w:rsid w:val="00DF57CD"/>
    <w:rsid w:val="00DF5D51"/>
    <w:rsid w:val="00DF6002"/>
    <w:rsid w:val="00DF672B"/>
    <w:rsid w:val="00DF6CDA"/>
    <w:rsid w:val="00DF773F"/>
    <w:rsid w:val="00DF78A9"/>
    <w:rsid w:val="00E00189"/>
    <w:rsid w:val="00E003DA"/>
    <w:rsid w:val="00E004CC"/>
    <w:rsid w:val="00E01AE0"/>
    <w:rsid w:val="00E01CC9"/>
    <w:rsid w:val="00E01E66"/>
    <w:rsid w:val="00E01F2A"/>
    <w:rsid w:val="00E03682"/>
    <w:rsid w:val="00E03A8E"/>
    <w:rsid w:val="00E03E59"/>
    <w:rsid w:val="00E03EE4"/>
    <w:rsid w:val="00E04597"/>
    <w:rsid w:val="00E04852"/>
    <w:rsid w:val="00E049D4"/>
    <w:rsid w:val="00E04E65"/>
    <w:rsid w:val="00E0534C"/>
    <w:rsid w:val="00E06377"/>
    <w:rsid w:val="00E070DE"/>
    <w:rsid w:val="00E0732B"/>
    <w:rsid w:val="00E078C2"/>
    <w:rsid w:val="00E12FEE"/>
    <w:rsid w:val="00E13043"/>
    <w:rsid w:val="00E1321C"/>
    <w:rsid w:val="00E143C4"/>
    <w:rsid w:val="00E1463B"/>
    <w:rsid w:val="00E16C09"/>
    <w:rsid w:val="00E176CB"/>
    <w:rsid w:val="00E17B4A"/>
    <w:rsid w:val="00E17B57"/>
    <w:rsid w:val="00E201C2"/>
    <w:rsid w:val="00E2029A"/>
    <w:rsid w:val="00E20BFC"/>
    <w:rsid w:val="00E2165B"/>
    <w:rsid w:val="00E21A65"/>
    <w:rsid w:val="00E22507"/>
    <w:rsid w:val="00E22519"/>
    <w:rsid w:val="00E22CD0"/>
    <w:rsid w:val="00E2336A"/>
    <w:rsid w:val="00E238C7"/>
    <w:rsid w:val="00E23BC5"/>
    <w:rsid w:val="00E24302"/>
    <w:rsid w:val="00E24C9C"/>
    <w:rsid w:val="00E25170"/>
    <w:rsid w:val="00E25CA2"/>
    <w:rsid w:val="00E262EB"/>
    <w:rsid w:val="00E26433"/>
    <w:rsid w:val="00E26926"/>
    <w:rsid w:val="00E26D8A"/>
    <w:rsid w:val="00E27076"/>
    <w:rsid w:val="00E276B2"/>
    <w:rsid w:val="00E3132A"/>
    <w:rsid w:val="00E31C49"/>
    <w:rsid w:val="00E31F33"/>
    <w:rsid w:val="00E32B93"/>
    <w:rsid w:val="00E336E0"/>
    <w:rsid w:val="00E33B83"/>
    <w:rsid w:val="00E33C9D"/>
    <w:rsid w:val="00E33EE7"/>
    <w:rsid w:val="00E34981"/>
    <w:rsid w:val="00E34998"/>
    <w:rsid w:val="00E34CB9"/>
    <w:rsid w:val="00E34F45"/>
    <w:rsid w:val="00E35D62"/>
    <w:rsid w:val="00E367F6"/>
    <w:rsid w:val="00E37442"/>
    <w:rsid w:val="00E37832"/>
    <w:rsid w:val="00E37AC9"/>
    <w:rsid w:val="00E37B7C"/>
    <w:rsid w:val="00E37E50"/>
    <w:rsid w:val="00E400D6"/>
    <w:rsid w:val="00E41981"/>
    <w:rsid w:val="00E4232E"/>
    <w:rsid w:val="00E43608"/>
    <w:rsid w:val="00E43F32"/>
    <w:rsid w:val="00E43F7C"/>
    <w:rsid w:val="00E4454F"/>
    <w:rsid w:val="00E4478D"/>
    <w:rsid w:val="00E448E7"/>
    <w:rsid w:val="00E4497E"/>
    <w:rsid w:val="00E44C6C"/>
    <w:rsid w:val="00E44D1F"/>
    <w:rsid w:val="00E45112"/>
    <w:rsid w:val="00E460DB"/>
    <w:rsid w:val="00E46C9B"/>
    <w:rsid w:val="00E50FF7"/>
    <w:rsid w:val="00E51A13"/>
    <w:rsid w:val="00E52018"/>
    <w:rsid w:val="00E527FD"/>
    <w:rsid w:val="00E52932"/>
    <w:rsid w:val="00E52C48"/>
    <w:rsid w:val="00E531F1"/>
    <w:rsid w:val="00E53362"/>
    <w:rsid w:val="00E5336C"/>
    <w:rsid w:val="00E533EB"/>
    <w:rsid w:val="00E53424"/>
    <w:rsid w:val="00E5428D"/>
    <w:rsid w:val="00E54BA2"/>
    <w:rsid w:val="00E54E6F"/>
    <w:rsid w:val="00E5728B"/>
    <w:rsid w:val="00E57587"/>
    <w:rsid w:val="00E603B5"/>
    <w:rsid w:val="00E61296"/>
    <w:rsid w:val="00E61A83"/>
    <w:rsid w:val="00E61CD9"/>
    <w:rsid w:val="00E61D63"/>
    <w:rsid w:val="00E62929"/>
    <w:rsid w:val="00E62EAD"/>
    <w:rsid w:val="00E63C88"/>
    <w:rsid w:val="00E6432B"/>
    <w:rsid w:val="00E643A5"/>
    <w:rsid w:val="00E6475D"/>
    <w:rsid w:val="00E64B5B"/>
    <w:rsid w:val="00E65D66"/>
    <w:rsid w:val="00E6628B"/>
    <w:rsid w:val="00E668B7"/>
    <w:rsid w:val="00E66BC0"/>
    <w:rsid w:val="00E67336"/>
    <w:rsid w:val="00E675BF"/>
    <w:rsid w:val="00E6781B"/>
    <w:rsid w:val="00E67FE2"/>
    <w:rsid w:val="00E70730"/>
    <w:rsid w:val="00E70B10"/>
    <w:rsid w:val="00E70C9C"/>
    <w:rsid w:val="00E716EB"/>
    <w:rsid w:val="00E72649"/>
    <w:rsid w:val="00E727DD"/>
    <w:rsid w:val="00E72FF1"/>
    <w:rsid w:val="00E7329B"/>
    <w:rsid w:val="00E73535"/>
    <w:rsid w:val="00E7373C"/>
    <w:rsid w:val="00E73922"/>
    <w:rsid w:val="00E73BFF"/>
    <w:rsid w:val="00E74B7A"/>
    <w:rsid w:val="00E74CBC"/>
    <w:rsid w:val="00E74F3F"/>
    <w:rsid w:val="00E751BB"/>
    <w:rsid w:val="00E75548"/>
    <w:rsid w:val="00E7663E"/>
    <w:rsid w:val="00E76FE3"/>
    <w:rsid w:val="00E77072"/>
    <w:rsid w:val="00E77484"/>
    <w:rsid w:val="00E7751E"/>
    <w:rsid w:val="00E77893"/>
    <w:rsid w:val="00E8036D"/>
    <w:rsid w:val="00E8216D"/>
    <w:rsid w:val="00E82C18"/>
    <w:rsid w:val="00E832CF"/>
    <w:rsid w:val="00E842EA"/>
    <w:rsid w:val="00E843B4"/>
    <w:rsid w:val="00E84508"/>
    <w:rsid w:val="00E84543"/>
    <w:rsid w:val="00E84578"/>
    <w:rsid w:val="00E8641B"/>
    <w:rsid w:val="00E868F9"/>
    <w:rsid w:val="00E86EFF"/>
    <w:rsid w:val="00E8786C"/>
    <w:rsid w:val="00E87E69"/>
    <w:rsid w:val="00E90032"/>
    <w:rsid w:val="00E90400"/>
    <w:rsid w:val="00E90FE0"/>
    <w:rsid w:val="00E9171D"/>
    <w:rsid w:val="00E918CE"/>
    <w:rsid w:val="00E91926"/>
    <w:rsid w:val="00E91EB3"/>
    <w:rsid w:val="00E927AB"/>
    <w:rsid w:val="00E93274"/>
    <w:rsid w:val="00E935F3"/>
    <w:rsid w:val="00E936D4"/>
    <w:rsid w:val="00E93838"/>
    <w:rsid w:val="00E94235"/>
    <w:rsid w:val="00E94CAE"/>
    <w:rsid w:val="00E94FC3"/>
    <w:rsid w:val="00E95124"/>
    <w:rsid w:val="00E959E0"/>
    <w:rsid w:val="00E968F0"/>
    <w:rsid w:val="00E96E64"/>
    <w:rsid w:val="00E97FF3"/>
    <w:rsid w:val="00EA03DE"/>
    <w:rsid w:val="00EA0F16"/>
    <w:rsid w:val="00EA1C0E"/>
    <w:rsid w:val="00EA2019"/>
    <w:rsid w:val="00EA26DD"/>
    <w:rsid w:val="00EA2D98"/>
    <w:rsid w:val="00EA4A29"/>
    <w:rsid w:val="00EA4BB8"/>
    <w:rsid w:val="00EA589D"/>
    <w:rsid w:val="00EA5C35"/>
    <w:rsid w:val="00EA69AC"/>
    <w:rsid w:val="00EA6EE3"/>
    <w:rsid w:val="00EA78FA"/>
    <w:rsid w:val="00EA7CF6"/>
    <w:rsid w:val="00EB0036"/>
    <w:rsid w:val="00EB00E6"/>
    <w:rsid w:val="00EB058F"/>
    <w:rsid w:val="00EB05C6"/>
    <w:rsid w:val="00EB0F8A"/>
    <w:rsid w:val="00EB1155"/>
    <w:rsid w:val="00EB136C"/>
    <w:rsid w:val="00EB190A"/>
    <w:rsid w:val="00EB24CD"/>
    <w:rsid w:val="00EB308F"/>
    <w:rsid w:val="00EB36FD"/>
    <w:rsid w:val="00EB3C50"/>
    <w:rsid w:val="00EB40A4"/>
    <w:rsid w:val="00EB4B43"/>
    <w:rsid w:val="00EB551D"/>
    <w:rsid w:val="00EB5891"/>
    <w:rsid w:val="00EB58C0"/>
    <w:rsid w:val="00EB68C6"/>
    <w:rsid w:val="00EB6BE8"/>
    <w:rsid w:val="00EB6E5C"/>
    <w:rsid w:val="00EB7EEA"/>
    <w:rsid w:val="00EC0597"/>
    <w:rsid w:val="00EC07E2"/>
    <w:rsid w:val="00EC11CE"/>
    <w:rsid w:val="00EC1670"/>
    <w:rsid w:val="00EC2170"/>
    <w:rsid w:val="00EC277B"/>
    <w:rsid w:val="00EC2AB9"/>
    <w:rsid w:val="00EC3E06"/>
    <w:rsid w:val="00EC40DC"/>
    <w:rsid w:val="00EC4387"/>
    <w:rsid w:val="00EC438A"/>
    <w:rsid w:val="00EC450C"/>
    <w:rsid w:val="00EC5709"/>
    <w:rsid w:val="00EC6858"/>
    <w:rsid w:val="00EC7653"/>
    <w:rsid w:val="00ED0986"/>
    <w:rsid w:val="00ED2183"/>
    <w:rsid w:val="00ED2AAD"/>
    <w:rsid w:val="00ED304B"/>
    <w:rsid w:val="00ED5EF4"/>
    <w:rsid w:val="00ED673F"/>
    <w:rsid w:val="00ED7109"/>
    <w:rsid w:val="00ED7D4C"/>
    <w:rsid w:val="00ED7F63"/>
    <w:rsid w:val="00EE0489"/>
    <w:rsid w:val="00EE1293"/>
    <w:rsid w:val="00EE19B3"/>
    <w:rsid w:val="00EE2056"/>
    <w:rsid w:val="00EE2E22"/>
    <w:rsid w:val="00EE369E"/>
    <w:rsid w:val="00EE4093"/>
    <w:rsid w:val="00EE5E3A"/>
    <w:rsid w:val="00EE68AA"/>
    <w:rsid w:val="00EE7384"/>
    <w:rsid w:val="00EE7F70"/>
    <w:rsid w:val="00EF02B7"/>
    <w:rsid w:val="00EF061E"/>
    <w:rsid w:val="00EF06C2"/>
    <w:rsid w:val="00EF0C52"/>
    <w:rsid w:val="00EF0DED"/>
    <w:rsid w:val="00EF158D"/>
    <w:rsid w:val="00EF1923"/>
    <w:rsid w:val="00EF1B7D"/>
    <w:rsid w:val="00EF1C47"/>
    <w:rsid w:val="00EF2750"/>
    <w:rsid w:val="00EF2D59"/>
    <w:rsid w:val="00EF3105"/>
    <w:rsid w:val="00EF444A"/>
    <w:rsid w:val="00EF4E99"/>
    <w:rsid w:val="00EF6943"/>
    <w:rsid w:val="00EF74A2"/>
    <w:rsid w:val="00F01584"/>
    <w:rsid w:val="00F021C2"/>
    <w:rsid w:val="00F031F6"/>
    <w:rsid w:val="00F037E9"/>
    <w:rsid w:val="00F03E3C"/>
    <w:rsid w:val="00F040EB"/>
    <w:rsid w:val="00F04136"/>
    <w:rsid w:val="00F05442"/>
    <w:rsid w:val="00F0562B"/>
    <w:rsid w:val="00F06565"/>
    <w:rsid w:val="00F102D0"/>
    <w:rsid w:val="00F10B56"/>
    <w:rsid w:val="00F10E7E"/>
    <w:rsid w:val="00F10F60"/>
    <w:rsid w:val="00F11129"/>
    <w:rsid w:val="00F11F29"/>
    <w:rsid w:val="00F124C6"/>
    <w:rsid w:val="00F12FF7"/>
    <w:rsid w:val="00F1321A"/>
    <w:rsid w:val="00F1458D"/>
    <w:rsid w:val="00F1483C"/>
    <w:rsid w:val="00F15021"/>
    <w:rsid w:val="00F157ED"/>
    <w:rsid w:val="00F16B10"/>
    <w:rsid w:val="00F16B35"/>
    <w:rsid w:val="00F20290"/>
    <w:rsid w:val="00F21175"/>
    <w:rsid w:val="00F22271"/>
    <w:rsid w:val="00F22BDD"/>
    <w:rsid w:val="00F22EF9"/>
    <w:rsid w:val="00F2389C"/>
    <w:rsid w:val="00F239AC"/>
    <w:rsid w:val="00F24290"/>
    <w:rsid w:val="00F24422"/>
    <w:rsid w:val="00F249F8"/>
    <w:rsid w:val="00F24D17"/>
    <w:rsid w:val="00F24F77"/>
    <w:rsid w:val="00F25A0B"/>
    <w:rsid w:val="00F26605"/>
    <w:rsid w:val="00F26757"/>
    <w:rsid w:val="00F26B30"/>
    <w:rsid w:val="00F278F3"/>
    <w:rsid w:val="00F27D33"/>
    <w:rsid w:val="00F27E4E"/>
    <w:rsid w:val="00F3030B"/>
    <w:rsid w:val="00F303E6"/>
    <w:rsid w:val="00F304A1"/>
    <w:rsid w:val="00F30994"/>
    <w:rsid w:val="00F31502"/>
    <w:rsid w:val="00F31A7B"/>
    <w:rsid w:val="00F31E8B"/>
    <w:rsid w:val="00F326EF"/>
    <w:rsid w:val="00F33B02"/>
    <w:rsid w:val="00F33DFE"/>
    <w:rsid w:val="00F33E68"/>
    <w:rsid w:val="00F347B9"/>
    <w:rsid w:val="00F34C23"/>
    <w:rsid w:val="00F3501E"/>
    <w:rsid w:val="00F3502D"/>
    <w:rsid w:val="00F35776"/>
    <w:rsid w:val="00F3588F"/>
    <w:rsid w:val="00F362AF"/>
    <w:rsid w:val="00F3635D"/>
    <w:rsid w:val="00F369D8"/>
    <w:rsid w:val="00F36D3B"/>
    <w:rsid w:val="00F40D1D"/>
    <w:rsid w:val="00F40DD4"/>
    <w:rsid w:val="00F4193A"/>
    <w:rsid w:val="00F42632"/>
    <w:rsid w:val="00F4350C"/>
    <w:rsid w:val="00F43521"/>
    <w:rsid w:val="00F43633"/>
    <w:rsid w:val="00F43BFC"/>
    <w:rsid w:val="00F4419F"/>
    <w:rsid w:val="00F44836"/>
    <w:rsid w:val="00F4496F"/>
    <w:rsid w:val="00F4536B"/>
    <w:rsid w:val="00F458E0"/>
    <w:rsid w:val="00F459DD"/>
    <w:rsid w:val="00F45C19"/>
    <w:rsid w:val="00F463A0"/>
    <w:rsid w:val="00F464B3"/>
    <w:rsid w:val="00F4681F"/>
    <w:rsid w:val="00F4695D"/>
    <w:rsid w:val="00F47402"/>
    <w:rsid w:val="00F474DC"/>
    <w:rsid w:val="00F5133F"/>
    <w:rsid w:val="00F513C7"/>
    <w:rsid w:val="00F5232B"/>
    <w:rsid w:val="00F52CB6"/>
    <w:rsid w:val="00F52F7F"/>
    <w:rsid w:val="00F54297"/>
    <w:rsid w:val="00F54EC9"/>
    <w:rsid w:val="00F550D6"/>
    <w:rsid w:val="00F55DA4"/>
    <w:rsid w:val="00F5603E"/>
    <w:rsid w:val="00F56B90"/>
    <w:rsid w:val="00F571AE"/>
    <w:rsid w:val="00F575B0"/>
    <w:rsid w:val="00F577D5"/>
    <w:rsid w:val="00F57803"/>
    <w:rsid w:val="00F57E07"/>
    <w:rsid w:val="00F602FE"/>
    <w:rsid w:val="00F6085B"/>
    <w:rsid w:val="00F60AD9"/>
    <w:rsid w:val="00F63421"/>
    <w:rsid w:val="00F6368B"/>
    <w:rsid w:val="00F639F1"/>
    <w:rsid w:val="00F641A1"/>
    <w:rsid w:val="00F647B6"/>
    <w:rsid w:val="00F64A70"/>
    <w:rsid w:val="00F65C89"/>
    <w:rsid w:val="00F66174"/>
    <w:rsid w:val="00F669C3"/>
    <w:rsid w:val="00F67194"/>
    <w:rsid w:val="00F67ED0"/>
    <w:rsid w:val="00F7042A"/>
    <w:rsid w:val="00F718F9"/>
    <w:rsid w:val="00F71B50"/>
    <w:rsid w:val="00F72C03"/>
    <w:rsid w:val="00F72C59"/>
    <w:rsid w:val="00F72F30"/>
    <w:rsid w:val="00F730B4"/>
    <w:rsid w:val="00F7357D"/>
    <w:rsid w:val="00F7388F"/>
    <w:rsid w:val="00F750D2"/>
    <w:rsid w:val="00F76B1C"/>
    <w:rsid w:val="00F77542"/>
    <w:rsid w:val="00F77BF6"/>
    <w:rsid w:val="00F8029D"/>
    <w:rsid w:val="00F81248"/>
    <w:rsid w:val="00F8140E"/>
    <w:rsid w:val="00F81879"/>
    <w:rsid w:val="00F81F02"/>
    <w:rsid w:val="00F830E1"/>
    <w:rsid w:val="00F83520"/>
    <w:rsid w:val="00F83AF6"/>
    <w:rsid w:val="00F84115"/>
    <w:rsid w:val="00F85C6A"/>
    <w:rsid w:val="00F85EEB"/>
    <w:rsid w:val="00F870A8"/>
    <w:rsid w:val="00F902FE"/>
    <w:rsid w:val="00F90A3D"/>
    <w:rsid w:val="00F90F6E"/>
    <w:rsid w:val="00F921D1"/>
    <w:rsid w:val="00F9393F"/>
    <w:rsid w:val="00F94236"/>
    <w:rsid w:val="00F94B80"/>
    <w:rsid w:val="00F953C3"/>
    <w:rsid w:val="00F95915"/>
    <w:rsid w:val="00F966C6"/>
    <w:rsid w:val="00F97CBF"/>
    <w:rsid w:val="00F97D4A"/>
    <w:rsid w:val="00FA02A9"/>
    <w:rsid w:val="00FA20D2"/>
    <w:rsid w:val="00FA3382"/>
    <w:rsid w:val="00FA38B0"/>
    <w:rsid w:val="00FA47D4"/>
    <w:rsid w:val="00FA4E07"/>
    <w:rsid w:val="00FA5DDF"/>
    <w:rsid w:val="00FA72E1"/>
    <w:rsid w:val="00FA7DD4"/>
    <w:rsid w:val="00FB0E85"/>
    <w:rsid w:val="00FB10AA"/>
    <w:rsid w:val="00FB2030"/>
    <w:rsid w:val="00FB2203"/>
    <w:rsid w:val="00FB39F9"/>
    <w:rsid w:val="00FB45DF"/>
    <w:rsid w:val="00FB466D"/>
    <w:rsid w:val="00FB5B4B"/>
    <w:rsid w:val="00FB73F7"/>
    <w:rsid w:val="00FB774F"/>
    <w:rsid w:val="00FB77FD"/>
    <w:rsid w:val="00FC0C92"/>
    <w:rsid w:val="00FC12AF"/>
    <w:rsid w:val="00FC15BE"/>
    <w:rsid w:val="00FC171A"/>
    <w:rsid w:val="00FC321F"/>
    <w:rsid w:val="00FC3639"/>
    <w:rsid w:val="00FC3B79"/>
    <w:rsid w:val="00FC4ECA"/>
    <w:rsid w:val="00FC57C7"/>
    <w:rsid w:val="00FC607F"/>
    <w:rsid w:val="00FC7780"/>
    <w:rsid w:val="00FC7827"/>
    <w:rsid w:val="00FC7C4C"/>
    <w:rsid w:val="00FC7D22"/>
    <w:rsid w:val="00FD1903"/>
    <w:rsid w:val="00FD1B9C"/>
    <w:rsid w:val="00FD2AF2"/>
    <w:rsid w:val="00FD3BDF"/>
    <w:rsid w:val="00FD3DD3"/>
    <w:rsid w:val="00FD3F34"/>
    <w:rsid w:val="00FD56E9"/>
    <w:rsid w:val="00FD5BA4"/>
    <w:rsid w:val="00FD689B"/>
    <w:rsid w:val="00FD70E7"/>
    <w:rsid w:val="00FD7DB8"/>
    <w:rsid w:val="00FE11A6"/>
    <w:rsid w:val="00FE1523"/>
    <w:rsid w:val="00FE1A73"/>
    <w:rsid w:val="00FE1CCE"/>
    <w:rsid w:val="00FE22BF"/>
    <w:rsid w:val="00FE26E5"/>
    <w:rsid w:val="00FE2AC1"/>
    <w:rsid w:val="00FE2B9C"/>
    <w:rsid w:val="00FE3536"/>
    <w:rsid w:val="00FE3834"/>
    <w:rsid w:val="00FE3E09"/>
    <w:rsid w:val="00FE4075"/>
    <w:rsid w:val="00FE4272"/>
    <w:rsid w:val="00FE44D8"/>
    <w:rsid w:val="00FE4A12"/>
    <w:rsid w:val="00FE642D"/>
    <w:rsid w:val="00FE6FE3"/>
    <w:rsid w:val="00FF0AFC"/>
    <w:rsid w:val="00FF1D19"/>
    <w:rsid w:val="00FF1D80"/>
    <w:rsid w:val="00FF2DA2"/>
    <w:rsid w:val="00FF3163"/>
    <w:rsid w:val="00FF3617"/>
    <w:rsid w:val="00FF3EE4"/>
    <w:rsid w:val="00FF42F5"/>
    <w:rsid w:val="00FF4BA6"/>
    <w:rsid w:val="00FF5078"/>
    <w:rsid w:val="00FF540A"/>
    <w:rsid w:val="00FF5A80"/>
    <w:rsid w:val="00FF6458"/>
    <w:rsid w:val="00FF778F"/>
    <w:rsid w:val="00FF7A2A"/>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60A5F2"/>
  <w15:chartTrackingRefBased/>
  <w15:docId w15:val="{E51D662F-5BEF-400F-BDE1-D34D8B78C8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E483C"/>
    <w:pPr>
      <w:spacing w:line="360" w:lineRule="auto"/>
      <w:jc w:val="both"/>
    </w:pPr>
    <w:rPr>
      <w:rFonts w:ascii="Arial" w:hAnsi="Arial"/>
      <w:sz w:val="20"/>
    </w:rPr>
  </w:style>
  <w:style w:type="paragraph" w:styleId="Heading1">
    <w:name w:val="heading 1"/>
    <w:basedOn w:val="Normal"/>
    <w:next w:val="Normal"/>
    <w:link w:val="Heading1Char"/>
    <w:autoRedefine/>
    <w:qFormat/>
    <w:rsid w:val="00CA1CF0"/>
    <w:pPr>
      <w:keepNext/>
      <w:keepLines/>
      <w:pageBreakBefore/>
      <w:numPr>
        <w:numId w:val="1"/>
      </w:numPr>
      <w:shd w:val="clear" w:color="auto" w:fill="E7E6E6" w:themeFill="background2"/>
      <w:spacing w:before="480" w:after="360" w:line="240" w:lineRule="auto"/>
      <w:jc w:val="left"/>
      <w:outlineLvl w:val="0"/>
    </w:pPr>
    <w:rPr>
      <w:rFonts w:eastAsiaTheme="majorEastAsia" w:cstheme="majorBidi"/>
      <w:b/>
      <w:caps/>
      <w:sz w:val="24"/>
      <w:szCs w:val="28"/>
    </w:rPr>
  </w:style>
  <w:style w:type="paragraph" w:styleId="Heading2">
    <w:name w:val="heading 2"/>
    <w:basedOn w:val="Normal"/>
    <w:next w:val="Normal"/>
    <w:link w:val="Heading2Char"/>
    <w:autoRedefine/>
    <w:unhideWhenUsed/>
    <w:qFormat/>
    <w:rsid w:val="004E6401"/>
    <w:pPr>
      <w:keepNext/>
      <w:keepLines/>
      <w:numPr>
        <w:ilvl w:val="1"/>
        <w:numId w:val="1"/>
      </w:numPr>
      <w:spacing w:before="360" w:after="0" w:line="480" w:lineRule="auto"/>
      <w:outlineLvl w:val="1"/>
    </w:pPr>
    <w:rPr>
      <w:rFonts w:ascii="Arial Bold" w:eastAsiaTheme="majorEastAsia" w:hAnsi="Arial Bold" w:cstheme="majorBidi"/>
      <w:b/>
      <w:smallCaps/>
      <w:sz w:val="22"/>
      <w:szCs w:val="26"/>
    </w:rPr>
  </w:style>
  <w:style w:type="paragraph" w:styleId="Heading3">
    <w:name w:val="heading 3"/>
    <w:basedOn w:val="Normal"/>
    <w:next w:val="Normal"/>
    <w:link w:val="Heading3Char"/>
    <w:autoRedefine/>
    <w:unhideWhenUsed/>
    <w:qFormat/>
    <w:rsid w:val="00F902FE"/>
    <w:pPr>
      <w:keepNext/>
      <w:keepLines/>
      <w:numPr>
        <w:ilvl w:val="2"/>
        <w:numId w:val="1"/>
      </w:numPr>
      <w:spacing w:before="40" w:after="0" w:line="480" w:lineRule="auto"/>
      <w:jc w:val="left"/>
      <w:outlineLvl w:val="2"/>
    </w:pPr>
    <w:rPr>
      <w:rFonts w:eastAsiaTheme="majorEastAsia" w:cstheme="majorBidi"/>
      <w:b/>
      <w:szCs w:val="24"/>
    </w:rPr>
  </w:style>
  <w:style w:type="paragraph" w:styleId="Heading4">
    <w:name w:val="heading 4"/>
    <w:basedOn w:val="Normal"/>
    <w:next w:val="Normal"/>
    <w:link w:val="Heading4Char"/>
    <w:autoRedefine/>
    <w:unhideWhenUsed/>
    <w:qFormat/>
    <w:rsid w:val="00D84675"/>
    <w:pPr>
      <w:keepNext/>
      <w:keepLines/>
      <w:numPr>
        <w:ilvl w:val="3"/>
        <w:numId w:val="1"/>
      </w:numPr>
      <w:spacing w:before="240" w:after="0"/>
      <w:outlineLvl w:val="3"/>
    </w:pPr>
    <w:rPr>
      <w:rFonts w:eastAsiaTheme="majorEastAsia" w:cstheme="majorBidi"/>
      <w:b/>
      <w:iCs/>
      <w:sz w:val="18"/>
    </w:rPr>
  </w:style>
  <w:style w:type="paragraph" w:styleId="Heading5">
    <w:name w:val="heading 5"/>
    <w:basedOn w:val="Normal"/>
    <w:next w:val="Normal"/>
    <w:link w:val="Heading5Char"/>
    <w:unhideWhenUsed/>
    <w:qFormat/>
    <w:rsid w:val="004F3437"/>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4F3437"/>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nhideWhenUsed/>
    <w:qFormat/>
    <w:rsid w:val="004F3437"/>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nhideWhenUsed/>
    <w:qFormat/>
    <w:rsid w:val="004F3437"/>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4F3437"/>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A1CF0"/>
    <w:rPr>
      <w:rFonts w:ascii="Arial" w:eastAsiaTheme="majorEastAsia" w:hAnsi="Arial" w:cstheme="majorBidi"/>
      <w:b/>
      <w:caps/>
      <w:sz w:val="24"/>
      <w:szCs w:val="28"/>
      <w:shd w:val="clear" w:color="auto" w:fill="E7E6E6" w:themeFill="background2"/>
    </w:rPr>
  </w:style>
  <w:style w:type="character" w:customStyle="1" w:styleId="Heading2Char">
    <w:name w:val="Heading 2 Char"/>
    <w:basedOn w:val="DefaultParagraphFont"/>
    <w:link w:val="Heading2"/>
    <w:rsid w:val="004E6401"/>
    <w:rPr>
      <w:rFonts w:ascii="Arial Bold" w:eastAsiaTheme="majorEastAsia" w:hAnsi="Arial Bold" w:cstheme="majorBidi"/>
      <w:b/>
      <w:smallCaps/>
      <w:szCs w:val="26"/>
    </w:rPr>
  </w:style>
  <w:style w:type="character" w:customStyle="1" w:styleId="Heading3Char">
    <w:name w:val="Heading 3 Char"/>
    <w:basedOn w:val="DefaultParagraphFont"/>
    <w:link w:val="Heading3"/>
    <w:rsid w:val="00F902FE"/>
    <w:rPr>
      <w:rFonts w:ascii="Arial" w:eastAsiaTheme="majorEastAsia" w:hAnsi="Arial" w:cstheme="majorBidi"/>
      <w:b/>
      <w:sz w:val="20"/>
      <w:szCs w:val="24"/>
    </w:rPr>
  </w:style>
  <w:style w:type="character" w:customStyle="1" w:styleId="Heading4Char">
    <w:name w:val="Heading 4 Char"/>
    <w:basedOn w:val="DefaultParagraphFont"/>
    <w:link w:val="Heading4"/>
    <w:uiPriority w:val="9"/>
    <w:rsid w:val="00D84675"/>
    <w:rPr>
      <w:rFonts w:ascii="Arial" w:eastAsiaTheme="majorEastAsia" w:hAnsi="Arial" w:cstheme="majorBidi"/>
      <w:b/>
      <w:iCs/>
      <w:sz w:val="18"/>
    </w:rPr>
  </w:style>
  <w:style w:type="character" w:customStyle="1" w:styleId="Heading5Char">
    <w:name w:val="Heading 5 Char"/>
    <w:basedOn w:val="DefaultParagraphFont"/>
    <w:link w:val="Heading5"/>
    <w:uiPriority w:val="9"/>
    <w:rsid w:val="004F3437"/>
    <w:rPr>
      <w:rFonts w:asciiTheme="majorHAnsi" w:eastAsiaTheme="majorEastAsia" w:hAnsiTheme="majorHAnsi" w:cstheme="majorBidi"/>
      <w:color w:val="2F5496" w:themeColor="accent1" w:themeShade="BF"/>
      <w:sz w:val="20"/>
    </w:rPr>
  </w:style>
  <w:style w:type="character" w:customStyle="1" w:styleId="Heading6Char">
    <w:name w:val="Heading 6 Char"/>
    <w:basedOn w:val="DefaultParagraphFont"/>
    <w:link w:val="Heading6"/>
    <w:uiPriority w:val="9"/>
    <w:rsid w:val="004F3437"/>
    <w:rPr>
      <w:rFonts w:asciiTheme="majorHAnsi" w:eastAsiaTheme="majorEastAsia" w:hAnsiTheme="majorHAnsi" w:cstheme="majorBidi"/>
      <w:color w:val="1F3763" w:themeColor="accent1" w:themeShade="7F"/>
      <w:sz w:val="20"/>
    </w:rPr>
  </w:style>
  <w:style w:type="character" w:customStyle="1" w:styleId="Heading7Char">
    <w:name w:val="Heading 7 Char"/>
    <w:basedOn w:val="DefaultParagraphFont"/>
    <w:link w:val="Heading7"/>
    <w:uiPriority w:val="9"/>
    <w:rsid w:val="004F3437"/>
    <w:rPr>
      <w:rFonts w:asciiTheme="majorHAnsi" w:eastAsiaTheme="majorEastAsia" w:hAnsiTheme="majorHAnsi" w:cstheme="majorBidi"/>
      <w:i/>
      <w:iCs/>
      <w:color w:val="1F3763" w:themeColor="accent1" w:themeShade="7F"/>
      <w:sz w:val="20"/>
    </w:rPr>
  </w:style>
  <w:style w:type="character" w:customStyle="1" w:styleId="Heading8Char">
    <w:name w:val="Heading 8 Char"/>
    <w:basedOn w:val="DefaultParagraphFont"/>
    <w:link w:val="Heading8"/>
    <w:uiPriority w:val="9"/>
    <w:rsid w:val="004F34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4F3437"/>
    <w:rPr>
      <w:rFonts w:asciiTheme="majorHAnsi" w:eastAsiaTheme="majorEastAsia" w:hAnsiTheme="majorHAnsi" w:cstheme="majorBidi"/>
      <w:i/>
      <w:iCs/>
      <w:color w:val="272727" w:themeColor="text1" w:themeTint="D8"/>
      <w:sz w:val="21"/>
      <w:szCs w:val="21"/>
    </w:rPr>
  </w:style>
  <w:style w:type="paragraph" w:styleId="Title">
    <w:name w:val="Title"/>
    <w:basedOn w:val="Heading1"/>
    <w:next w:val="Normal"/>
    <w:link w:val="TitleChar"/>
    <w:qFormat/>
    <w:rsid w:val="004F3D4D"/>
    <w:pPr>
      <w:numPr>
        <w:numId w:val="2"/>
      </w:numPr>
      <w:contextualSpacing/>
    </w:pPr>
    <w:rPr>
      <w:spacing w:val="-10"/>
      <w:kern w:val="28"/>
      <w:sz w:val="56"/>
      <w:szCs w:val="56"/>
    </w:rPr>
  </w:style>
  <w:style w:type="character" w:customStyle="1" w:styleId="TitleChar">
    <w:name w:val="Title Char"/>
    <w:basedOn w:val="DefaultParagraphFont"/>
    <w:link w:val="Title"/>
    <w:rsid w:val="004F3D4D"/>
    <w:rPr>
      <w:rFonts w:ascii="Arial" w:eastAsiaTheme="majorEastAsia" w:hAnsi="Arial" w:cstheme="majorBidi"/>
      <w:b/>
      <w:caps/>
      <w:spacing w:val="-10"/>
      <w:kern w:val="28"/>
      <w:sz w:val="56"/>
      <w:szCs w:val="56"/>
      <w:shd w:val="clear" w:color="auto" w:fill="E7E6E6" w:themeFill="background2"/>
    </w:rPr>
  </w:style>
  <w:style w:type="paragraph" w:styleId="TOCHeading">
    <w:name w:val="TOC Heading"/>
    <w:basedOn w:val="Heading1"/>
    <w:next w:val="Normal"/>
    <w:link w:val="TOCHeadingChar"/>
    <w:uiPriority w:val="39"/>
    <w:unhideWhenUsed/>
    <w:qFormat/>
    <w:rsid w:val="004F3437"/>
    <w:pPr>
      <w:numPr>
        <w:numId w:val="0"/>
      </w:numPr>
      <w:spacing w:line="259" w:lineRule="auto"/>
      <w:outlineLvl w:val="9"/>
    </w:pPr>
    <w:rPr>
      <w:rFonts w:asciiTheme="majorHAnsi" w:hAnsiTheme="majorHAnsi"/>
      <w:b w:val="0"/>
      <w:caps w:val="0"/>
      <w:color w:val="2F5496" w:themeColor="accent1" w:themeShade="BF"/>
      <w:sz w:val="32"/>
      <w:lang w:val="en-US"/>
    </w:rPr>
  </w:style>
  <w:style w:type="paragraph" w:styleId="TOC1">
    <w:name w:val="toc 1"/>
    <w:basedOn w:val="Normal"/>
    <w:next w:val="Normal"/>
    <w:autoRedefine/>
    <w:uiPriority w:val="39"/>
    <w:unhideWhenUsed/>
    <w:qFormat/>
    <w:rsid w:val="00CD0E70"/>
    <w:pPr>
      <w:tabs>
        <w:tab w:val="left" w:pos="454"/>
        <w:tab w:val="right" w:leader="dot" w:pos="9016"/>
      </w:tabs>
      <w:spacing w:before="120" w:after="120" w:line="240" w:lineRule="auto"/>
      <w:jc w:val="left"/>
    </w:pPr>
    <w:rPr>
      <w:rFonts w:cstheme="minorHAnsi"/>
      <w:b/>
      <w:bCs/>
      <w:caps/>
      <w:sz w:val="24"/>
      <w:szCs w:val="20"/>
    </w:rPr>
  </w:style>
  <w:style w:type="character" w:styleId="Hyperlink">
    <w:name w:val="Hyperlink"/>
    <w:basedOn w:val="DefaultParagraphFont"/>
    <w:uiPriority w:val="99"/>
    <w:unhideWhenUsed/>
    <w:rsid w:val="004F3437"/>
    <w:rPr>
      <w:color w:val="0563C1" w:themeColor="hyperlink"/>
      <w:u w:val="single"/>
    </w:rPr>
  </w:style>
  <w:style w:type="paragraph" w:styleId="BodyTextIndent">
    <w:name w:val="Body Text Indent"/>
    <w:basedOn w:val="Normal"/>
    <w:link w:val="BodyTextIndentChar"/>
    <w:rsid w:val="00186EF8"/>
    <w:pPr>
      <w:spacing w:after="0"/>
      <w:ind w:left="360"/>
    </w:pPr>
    <w:rPr>
      <w:rFonts w:eastAsia="Times New Roman" w:cs="Times New Roman"/>
      <w:szCs w:val="20"/>
    </w:rPr>
  </w:style>
  <w:style w:type="character" w:customStyle="1" w:styleId="BodyTextIndentChar">
    <w:name w:val="Body Text Indent Char"/>
    <w:basedOn w:val="DefaultParagraphFont"/>
    <w:link w:val="BodyTextIndent"/>
    <w:rsid w:val="00186EF8"/>
    <w:rPr>
      <w:rFonts w:ascii="Arial" w:eastAsia="Times New Roman" w:hAnsi="Arial" w:cs="Times New Roman"/>
      <w:sz w:val="20"/>
      <w:szCs w:val="20"/>
    </w:rPr>
  </w:style>
  <w:style w:type="paragraph" w:styleId="TOC2">
    <w:name w:val="toc 2"/>
    <w:basedOn w:val="Normal"/>
    <w:next w:val="Normal"/>
    <w:autoRedefine/>
    <w:uiPriority w:val="39"/>
    <w:unhideWhenUsed/>
    <w:qFormat/>
    <w:rsid w:val="00350272"/>
    <w:pPr>
      <w:tabs>
        <w:tab w:val="left" w:pos="1134"/>
        <w:tab w:val="right" w:leader="dot" w:pos="9016"/>
      </w:tabs>
      <w:spacing w:after="0"/>
      <w:ind w:left="454"/>
      <w:jc w:val="left"/>
    </w:pPr>
    <w:rPr>
      <w:rFonts w:cstheme="minorHAnsi"/>
      <w:smallCaps/>
      <w:sz w:val="22"/>
      <w:szCs w:val="20"/>
    </w:rPr>
  </w:style>
  <w:style w:type="paragraph" w:styleId="ListParagraph">
    <w:name w:val="List Paragraph"/>
    <w:basedOn w:val="Normal"/>
    <w:uiPriority w:val="34"/>
    <w:qFormat/>
    <w:rsid w:val="0077514C"/>
    <w:pPr>
      <w:ind w:left="720"/>
      <w:contextualSpacing/>
    </w:pPr>
  </w:style>
  <w:style w:type="paragraph" w:styleId="Caption">
    <w:name w:val="caption"/>
    <w:basedOn w:val="Normal"/>
    <w:next w:val="Normal"/>
    <w:autoRedefine/>
    <w:qFormat/>
    <w:rsid w:val="00954F21"/>
    <w:pPr>
      <w:keepNext/>
      <w:spacing w:before="120" w:after="120" w:line="240" w:lineRule="auto"/>
      <w:ind w:left="720"/>
      <w:jc w:val="center"/>
    </w:pPr>
    <w:rPr>
      <w:rFonts w:eastAsia="Times New Roman" w:cs="Times New Roman"/>
      <w:b/>
      <w:bCs/>
      <w:sz w:val="16"/>
      <w:szCs w:val="16"/>
    </w:rPr>
  </w:style>
  <w:style w:type="table" w:styleId="TableGrid">
    <w:name w:val="Table Grid"/>
    <w:basedOn w:val="TableNormal"/>
    <w:uiPriority w:val="59"/>
    <w:rsid w:val="00246300"/>
    <w:pPr>
      <w:spacing w:after="0" w:line="240" w:lineRule="auto"/>
      <w:jc w:val="both"/>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qFormat/>
    <w:rsid w:val="00823420"/>
    <w:pPr>
      <w:spacing w:after="0"/>
      <w:ind w:left="1134"/>
      <w:jc w:val="left"/>
    </w:pPr>
    <w:rPr>
      <w:rFonts w:cstheme="minorHAnsi"/>
      <w:iCs/>
      <w:szCs w:val="20"/>
    </w:rPr>
  </w:style>
  <w:style w:type="paragraph" w:styleId="Header">
    <w:name w:val="header"/>
    <w:basedOn w:val="Normal"/>
    <w:link w:val="HeaderChar"/>
    <w:unhideWhenUsed/>
    <w:rsid w:val="007352BA"/>
    <w:pPr>
      <w:tabs>
        <w:tab w:val="center" w:pos="4513"/>
        <w:tab w:val="right" w:pos="9026"/>
      </w:tabs>
      <w:spacing w:after="0" w:line="240" w:lineRule="auto"/>
    </w:pPr>
  </w:style>
  <w:style w:type="character" w:customStyle="1" w:styleId="HeaderChar">
    <w:name w:val="Header Char"/>
    <w:basedOn w:val="DefaultParagraphFont"/>
    <w:link w:val="Header"/>
    <w:rsid w:val="007352BA"/>
    <w:rPr>
      <w:rFonts w:ascii="Arial" w:hAnsi="Arial"/>
      <w:sz w:val="20"/>
    </w:rPr>
  </w:style>
  <w:style w:type="paragraph" w:styleId="Footer">
    <w:name w:val="footer"/>
    <w:basedOn w:val="Normal"/>
    <w:link w:val="FooterChar"/>
    <w:unhideWhenUsed/>
    <w:rsid w:val="007352BA"/>
    <w:pPr>
      <w:tabs>
        <w:tab w:val="center" w:pos="4513"/>
        <w:tab w:val="right" w:pos="9026"/>
      </w:tabs>
      <w:spacing w:after="0" w:line="240" w:lineRule="auto"/>
    </w:pPr>
  </w:style>
  <w:style w:type="character" w:customStyle="1" w:styleId="FooterChar">
    <w:name w:val="Footer Char"/>
    <w:basedOn w:val="DefaultParagraphFont"/>
    <w:link w:val="Footer"/>
    <w:rsid w:val="007352BA"/>
    <w:rPr>
      <w:rFonts w:ascii="Arial" w:hAnsi="Arial"/>
      <w:sz w:val="20"/>
    </w:rPr>
  </w:style>
  <w:style w:type="character" w:styleId="PlaceholderText">
    <w:name w:val="Placeholder Text"/>
    <w:basedOn w:val="DefaultParagraphFont"/>
    <w:uiPriority w:val="99"/>
    <w:semiHidden/>
    <w:rsid w:val="003B137C"/>
    <w:rPr>
      <w:color w:val="808080"/>
    </w:rPr>
  </w:style>
  <w:style w:type="paragraph" w:styleId="List2">
    <w:name w:val="List 2"/>
    <w:basedOn w:val="Normal"/>
    <w:rsid w:val="0005611B"/>
    <w:pPr>
      <w:numPr>
        <w:numId w:val="3"/>
      </w:numPr>
      <w:spacing w:after="120" w:line="240" w:lineRule="auto"/>
    </w:pPr>
    <w:rPr>
      <w:rFonts w:eastAsia="Times New Roman" w:cs="Times New Roman"/>
      <w:szCs w:val="20"/>
    </w:rPr>
  </w:style>
  <w:style w:type="paragraph" w:styleId="TOC9">
    <w:name w:val="toc 9"/>
    <w:basedOn w:val="Normal"/>
    <w:next w:val="Normal"/>
    <w:autoRedefine/>
    <w:uiPriority w:val="39"/>
    <w:unhideWhenUsed/>
    <w:rsid w:val="00364E79"/>
    <w:pPr>
      <w:spacing w:after="0"/>
      <w:ind w:left="1600"/>
      <w:jc w:val="left"/>
    </w:pPr>
    <w:rPr>
      <w:rFonts w:asciiTheme="minorHAnsi" w:hAnsiTheme="minorHAnsi" w:cstheme="minorHAnsi"/>
      <w:sz w:val="18"/>
      <w:szCs w:val="18"/>
    </w:rPr>
  </w:style>
  <w:style w:type="paragraph" w:styleId="List">
    <w:name w:val="List"/>
    <w:basedOn w:val="Normal"/>
    <w:link w:val="ListChar1"/>
    <w:unhideWhenUsed/>
    <w:rsid w:val="00E2029A"/>
    <w:pPr>
      <w:ind w:left="283" w:hanging="283"/>
      <w:contextualSpacing/>
    </w:pPr>
  </w:style>
  <w:style w:type="paragraph" w:customStyle="1" w:styleId="Default">
    <w:name w:val="Default"/>
    <w:rsid w:val="00E2029A"/>
    <w:pPr>
      <w:autoSpaceDE w:val="0"/>
      <w:autoSpaceDN w:val="0"/>
      <w:adjustRightInd w:val="0"/>
      <w:spacing w:after="0" w:line="240" w:lineRule="auto"/>
    </w:pPr>
    <w:rPr>
      <w:rFonts w:ascii="Verdana" w:eastAsia="Times New Roman" w:hAnsi="Verdana" w:cs="Verdana"/>
      <w:color w:val="000000"/>
      <w:sz w:val="24"/>
      <w:szCs w:val="24"/>
      <w:lang w:val="en-US"/>
    </w:rPr>
  </w:style>
  <w:style w:type="paragraph" w:styleId="TOC4">
    <w:name w:val="toc 4"/>
    <w:basedOn w:val="Normal"/>
    <w:next w:val="Normal"/>
    <w:autoRedefine/>
    <w:uiPriority w:val="39"/>
    <w:unhideWhenUsed/>
    <w:rsid w:val="00CF430A"/>
    <w:pPr>
      <w:spacing w:after="0"/>
      <w:ind w:left="600"/>
      <w:jc w:val="left"/>
    </w:pPr>
    <w:rPr>
      <w:rFonts w:asciiTheme="minorHAnsi" w:hAnsiTheme="minorHAnsi" w:cstheme="minorHAnsi"/>
      <w:sz w:val="18"/>
      <w:szCs w:val="18"/>
    </w:rPr>
  </w:style>
  <w:style w:type="paragraph" w:styleId="BodyTextIndent2">
    <w:name w:val="Body Text Indent 2"/>
    <w:basedOn w:val="Normal"/>
    <w:link w:val="BodyTextIndent2Char"/>
    <w:unhideWhenUsed/>
    <w:rsid w:val="00A25D58"/>
    <w:pPr>
      <w:spacing w:after="120" w:line="480" w:lineRule="auto"/>
      <w:ind w:left="283"/>
    </w:pPr>
  </w:style>
  <w:style w:type="character" w:customStyle="1" w:styleId="BodyTextIndent2Char">
    <w:name w:val="Body Text Indent 2 Char"/>
    <w:basedOn w:val="DefaultParagraphFont"/>
    <w:link w:val="BodyTextIndent2"/>
    <w:rsid w:val="00A25D58"/>
    <w:rPr>
      <w:rFonts w:ascii="Arial" w:hAnsi="Arial"/>
      <w:sz w:val="20"/>
    </w:rPr>
  </w:style>
  <w:style w:type="character" w:styleId="CommentReference">
    <w:name w:val="annotation reference"/>
    <w:basedOn w:val="DefaultParagraphFont"/>
    <w:unhideWhenUsed/>
    <w:rsid w:val="001F645A"/>
    <w:rPr>
      <w:sz w:val="16"/>
      <w:szCs w:val="16"/>
    </w:rPr>
  </w:style>
  <w:style w:type="paragraph" w:styleId="CommentText">
    <w:name w:val="annotation text"/>
    <w:basedOn w:val="Normal"/>
    <w:link w:val="CommentTextChar"/>
    <w:uiPriority w:val="99"/>
    <w:unhideWhenUsed/>
    <w:rsid w:val="001F645A"/>
    <w:pPr>
      <w:spacing w:line="240" w:lineRule="auto"/>
    </w:pPr>
    <w:rPr>
      <w:szCs w:val="20"/>
    </w:rPr>
  </w:style>
  <w:style w:type="character" w:customStyle="1" w:styleId="CommentTextChar">
    <w:name w:val="Comment Text Char"/>
    <w:basedOn w:val="DefaultParagraphFont"/>
    <w:link w:val="CommentText"/>
    <w:uiPriority w:val="99"/>
    <w:rsid w:val="001F645A"/>
    <w:rPr>
      <w:rFonts w:ascii="Arial" w:hAnsi="Arial"/>
      <w:sz w:val="20"/>
      <w:szCs w:val="20"/>
    </w:rPr>
  </w:style>
  <w:style w:type="paragraph" w:styleId="CommentSubject">
    <w:name w:val="annotation subject"/>
    <w:basedOn w:val="CommentText"/>
    <w:next w:val="CommentText"/>
    <w:link w:val="CommentSubjectChar"/>
    <w:unhideWhenUsed/>
    <w:rsid w:val="001F645A"/>
    <w:rPr>
      <w:b/>
      <w:bCs/>
    </w:rPr>
  </w:style>
  <w:style w:type="character" w:customStyle="1" w:styleId="CommentSubjectChar">
    <w:name w:val="Comment Subject Char"/>
    <w:basedOn w:val="CommentTextChar"/>
    <w:link w:val="CommentSubject"/>
    <w:rsid w:val="001F645A"/>
    <w:rPr>
      <w:rFonts w:ascii="Arial" w:hAnsi="Arial"/>
      <w:b/>
      <w:bCs/>
      <w:sz w:val="20"/>
      <w:szCs w:val="20"/>
    </w:rPr>
  </w:style>
  <w:style w:type="paragraph" w:styleId="BalloonText">
    <w:name w:val="Balloon Text"/>
    <w:basedOn w:val="Normal"/>
    <w:link w:val="BalloonTextChar"/>
    <w:unhideWhenUsed/>
    <w:rsid w:val="001F645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1F645A"/>
    <w:rPr>
      <w:rFonts w:ascii="Segoe UI" w:hAnsi="Segoe UI" w:cs="Segoe UI"/>
      <w:sz w:val="18"/>
      <w:szCs w:val="18"/>
    </w:rPr>
  </w:style>
  <w:style w:type="table" w:customStyle="1" w:styleId="TableGrid1">
    <w:name w:val="Table Grid1"/>
    <w:basedOn w:val="TableNormal"/>
    <w:next w:val="TableGrid"/>
    <w:rsid w:val="00613C65"/>
    <w:pPr>
      <w:spacing w:after="0" w:line="240" w:lineRule="auto"/>
      <w:jc w:val="both"/>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613C65"/>
    <w:pPr>
      <w:spacing w:after="0" w:line="240" w:lineRule="auto"/>
      <w:jc w:val="both"/>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842B1"/>
    <w:pPr>
      <w:spacing w:after="0" w:line="240" w:lineRule="auto"/>
      <w:jc w:val="both"/>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B35F5E"/>
    <w:pPr>
      <w:spacing w:after="0" w:line="240" w:lineRule="auto"/>
    </w:pPr>
    <w:rPr>
      <w:rFonts w:ascii="Arial" w:hAnsi="Arial"/>
      <w:sz w:val="20"/>
    </w:rPr>
  </w:style>
  <w:style w:type="paragraph" w:styleId="ListBullet2">
    <w:name w:val="List Bullet 2"/>
    <w:basedOn w:val="Normal"/>
    <w:autoRedefine/>
    <w:uiPriority w:val="99"/>
    <w:rsid w:val="00BA5AD3"/>
    <w:pPr>
      <w:numPr>
        <w:numId w:val="4"/>
      </w:numPr>
      <w:spacing w:after="0"/>
      <w:ind w:left="1134" w:hanging="425"/>
    </w:pPr>
    <w:rPr>
      <w:rFonts w:cs="Arial"/>
      <w:szCs w:val="20"/>
      <w:lang w:val="en-US"/>
    </w:rPr>
  </w:style>
  <w:style w:type="paragraph" w:styleId="NoSpacing">
    <w:name w:val="No Spacing"/>
    <w:uiPriority w:val="1"/>
    <w:qFormat/>
    <w:rsid w:val="00C254D2"/>
    <w:pPr>
      <w:spacing w:after="0" w:line="240" w:lineRule="auto"/>
      <w:jc w:val="both"/>
    </w:pPr>
    <w:rPr>
      <w:rFonts w:ascii="Arial" w:hAnsi="Arial"/>
      <w:sz w:val="20"/>
    </w:rPr>
  </w:style>
  <w:style w:type="paragraph" w:customStyle="1" w:styleId="TPQ">
    <w:name w:val="TPQ"/>
    <w:basedOn w:val="Normal"/>
    <w:link w:val="TPQChar"/>
    <w:autoRedefine/>
    <w:qFormat/>
    <w:rsid w:val="00090F09"/>
    <w:pPr>
      <w:numPr>
        <w:numId w:val="5"/>
      </w:numPr>
      <w:spacing w:before="240" w:after="240"/>
    </w:pPr>
  </w:style>
  <w:style w:type="character" w:customStyle="1" w:styleId="TPQChar">
    <w:name w:val="TPQ Char"/>
    <w:basedOn w:val="DefaultParagraphFont"/>
    <w:link w:val="TPQ"/>
    <w:rsid w:val="00090F09"/>
    <w:rPr>
      <w:rFonts w:ascii="Arial" w:hAnsi="Arial"/>
      <w:sz w:val="20"/>
    </w:rPr>
  </w:style>
  <w:style w:type="character" w:customStyle="1" w:styleId="Heading2Char1">
    <w:name w:val="Heading 2 Char1"/>
    <w:basedOn w:val="DefaultParagraphFont"/>
    <w:uiPriority w:val="9"/>
    <w:rsid w:val="00015143"/>
    <w:rPr>
      <w:rFonts w:ascii="Arial Bold" w:eastAsia="Times New Roman" w:hAnsi="Arial Bold" w:cs="Times New Roman"/>
      <w:b/>
      <w:smallCaps/>
      <w:szCs w:val="20"/>
      <w:shd w:val="clear" w:color="auto" w:fill="FFFFFF" w:themeFill="background1"/>
    </w:rPr>
  </w:style>
  <w:style w:type="table" w:customStyle="1" w:styleId="TableGrid3">
    <w:name w:val="Table Grid3"/>
    <w:basedOn w:val="TableNormal"/>
    <w:next w:val="TableGrid"/>
    <w:uiPriority w:val="59"/>
    <w:locked/>
    <w:rsid w:val="00015143"/>
    <w:pPr>
      <w:spacing w:after="0" w:line="240" w:lineRule="auto"/>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015143"/>
    <w:pPr>
      <w:spacing w:before="240" w:after="120"/>
    </w:pPr>
    <w:rPr>
      <w:rFonts w:eastAsia="Times New Roman" w:cs="Times New Roman"/>
      <w:szCs w:val="20"/>
      <w:lang w:val="en-GB"/>
    </w:rPr>
  </w:style>
  <w:style w:type="character" w:customStyle="1" w:styleId="BodyTextChar">
    <w:name w:val="Body Text Char"/>
    <w:basedOn w:val="DefaultParagraphFont"/>
    <w:link w:val="BodyText"/>
    <w:rsid w:val="00015143"/>
    <w:rPr>
      <w:rFonts w:ascii="Arial" w:eastAsia="Times New Roman" w:hAnsi="Arial" w:cs="Times New Roman"/>
      <w:sz w:val="20"/>
      <w:szCs w:val="20"/>
      <w:lang w:val="en-GB"/>
    </w:rPr>
  </w:style>
  <w:style w:type="character" w:customStyle="1" w:styleId="BalloonTextChar1">
    <w:name w:val="Balloon Text Char1"/>
    <w:basedOn w:val="DefaultParagraphFont"/>
    <w:uiPriority w:val="99"/>
    <w:semiHidden/>
    <w:locked/>
    <w:rsid w:val="00015143"/>
    <w:rPr>
      <w:rFonts w:ascii="Segoe UI" w:eastAsia="Times New Roman" w:hAnsi="Segoe UI" w:cs="Segoe UI"/>
      <w:sz w:val="18"/>
      <w:szCs w:val="18"/>
      <w:lang w:val="en-US"/>
    </w:rPr>
  </w:style>
  <w:style w:type="character" w:customStyle="1" w:styleId="CommentSubjectChar1">
    <w:name w:val="Comment Subject Char1"/>
    <w:basedOn w:val="CommentTextChar"/>
    <w:uiPriority w:val="99"/>
    <w:semiHidden/>
    <w:locked/>
    <w:rsid w:val="00015143"/>
    <w:rPr>
      <w:rFonts w:ascii="Arial" w:eastAsia="Times New Roman" w:hAnsi="Arial" w:cs="Times New Roman"/>
      <w:b/>
      <w:bCs/>
      <w:sz w:val="20"/>
      <w:szCs w:val="20"/>
      <w:lang w:val="en-US"/>
    </w:rPr>
  </w:style>
  <w:style w:type="paragraph" w:styleId="TableofFigures">
    <w:name w:val="table of figures"/>
    <w:basedOn w:val="Normal"/>
    <w:next w:val="Normal"/>
    <w:autoRedefine/>
    <w:uiPriority w:val="99"/>
    <w:unhideWhenUsed/>
    <w:qFormat/>
    <w:rsid w:val="00D3510C"/>
    <w:pPr>
      <w:tabs>
        <w:tab w:val="right" w:leader="dot" w:pos="9016"/>
      </w:tabs>
      <w:spacing w:after="0"/>
      <w:ind w:left="400" w:hanging="400"/>
      <w:jc w:val="left"/>
    </w:pPr>
    <w:rPr>
      <w:rFonts w:cstheme="minorHAnsi"/>
      <w:smallCaps/>
      <w:sz w:val="16"/>
      <w:szCs w:val="20"/>
    </w:rPr>
  </w:style>
  <w:style w:type="paragraph" w:styleId="BodyTextIndent3">
    <w:name w:val="Body Text Indent 3"/>
    <w:basedOn w:val="Normal"/>
    <w:link w:val="BodyTextIndent3Char"/>
    <w:unhideWhenUsed/>
    <w:rsid w:val="00015143"/>
    <w:pPr>
      <w:spacing w:before="120" w:after="0"/>
      <w:ind w:left="720"/>
    </w:pPr>
    <w:rPr>
      <w:rFonts w:eastAsia="Times New Roman" w:cs="Times New Roman"/>
      <w:szCs w:val="20"/>
    </w:rPr>
  </w:style>
  <w:style w:type="character" w:customStyle="1" w:styleId="BodyTextIndent3Char">
    <w:name w:val="Body Text Indent 3 Char"/>
    <w:basedOn w:val="DefaultParagraphFont"/>
    <w:link w:val="BodyTextIndent3"/>
    <w:rsid w:val="00015143"/>
    <w:rPr>
      <w:rFonts w:ascii="Arial" w:eastAsia="Times New Roman" w:hAnsi="Arial" w:cs="Times New Roman"/>
      <w:sz w:val="20"/>
      <w:szCs w:val="20"/>
    </w:rPr>
  </w:style>
  <w:style w:type="paragraph" w:styleId="List3">
    <w:name w:val="List 3"/>
    <w:basedOn w:val="Normal"/>
    <w:unhideWhenUsed/>
    <w:rsid w:val="00015143"/>
    <w:pPr>
      <w:spacing w:before="240" w:after="0"/>
      <w:ind w:left="1080" w:hanging="360"/>
      <w:contextualSpacing/>
    </w:pPr>
    <w:rPr>
      <w:rFonts w:cs="Arial"/>
      <w:szCs w:val="20"/>
    </w:rPr>
  </w:style>
  <w:style w:type="paragraph" w:styleId="ListBullet3">
    <w:name w:val="List Bullet 3"/>
    <w:basedOn w:val="Normal"/>
    <w:uiPriority w:val="99"/>
    <w:unhideWhenUsed/>
    <w:rsid w:val="00015143"/>
    <w:pPr>
      <w:numPr>
        <w:numId w:val="6"/>
      </w:numPr>
      <w:tabs>
        <w:tab w:val="clear" w:pos="1080"/>
        <w:tab w:val="num" w:pos="1800"/>
      </w:tabs>
      <w:spacing w:before="240" w:after="0"/>
      <w:ind w:left="1800"/>
      <w:contextualSpacing/>
    </w:pPr>
    <w:rPr>
      <w:rFonts w:cs="Arial"/>
      <w:szCs w:val="20"/>
    </w:rPr>
  </w:style>
  <w:style w:type="paragraph" w:styleId="BodyText3">
    <w:name w:val="Body Text 3"/>
    <w:basedOn w:val="Normal"/>
    <w:link w:val="BodyText3Char"/>
    <w:uiPriority w:val="99"/>
    <w:unhideWhenUsed/>
    <w:rsid w:val="00015143"/>
    <w:pPr>
      <w:spacing w:before="240" w:after="120"/>
    </w:pPr>
    <w:rPr>
      <w:rFonts w:cs="Arial"/>
      <w:sz w:val="16"/>
      <w:szCs w:val="16"/>
    </w:rPr>
  </w:style>
  <w:style w:type="character" w:customStyle="1" w:styleId="BodyText3Char">
    <w:name w:val="Body Text 3 Char"/>
    <w:basedOn w:val="DefaultParagraphFont"/>
    <w:link w:val="BodyText3"/>
    <w:uiPriority w:val="99"/>
    <w:rsid w:val="00015143"/>
    <w:rPr>
      <w:rFonts w:ascii="Arial" w:hAnsi="Arial" w:cs="Arial"/>
      <w:sz w:val="16"/>
      <w:szCs w:val="16"/>
    </w:rPr>
  </w:style>
  <w:style w:type="paragraph" w:styleId="BodyText2">
    <w:name w:val="Body Text 2"/>
    <w:basedOn w:val="Normal"/>
    <w:link w:val="BodyText2Char"/>
    <w:unhideWhenUsed/>
    <w:rsid w:val="00015143"/>
    <w:pPr>
      <w:spacing w:before="240" w:after="120" w:line="480" w:lineRule="auto"/>
    </w:pPr>
    <w:rPr>
      <w:rFonts w:cs="Arial"/>
      <w:szCs w:val="20"/>
    </w:rPr>
  </w:style>
  <w:style w:type="character" w:customStyle="1" w:styleId="BodyText2Char">
    <w:name w:val="Body Text 2 Char"/>
    <w:basedOn w:val="DefaultParagraphFont"/>
    <w:link w:val="BodyText2"/>
    <w:rsid w:val="00015143"/>
    <w:rPr>
      <w:rFonts w:ascii="Arial" w:hAnsi="Arial" w:cs="Arial"/>
      <w:sz w:val="20"/>
      <w:szCs w:val="20"/>
    </w:rPr>
  </w:style>
  <w:style w:type="table" w:customStyle="1" w:styleId="TableGrid12">
    <w:name w:val="Table Grid12"/>
    <w:basedOn w:val="TableNormal"/>
    <w:next w:val="TableGrid"/>
    <w:locked/>
    <w:rsid w:val="00015143"/>
    <w:pPr>
      <w:spacing w:after="0" w:line="240" w:lineRule="auto"/>
      <w:jc w:val="both"/>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
    <w:name w:val="List Number"/>
    <w:basedOn w:val="Normal"/>
    <w:link w:val="ListNumberChar"/>
    <w:uiPriority w:val="99"/>
    <w:unhideWhenUsed/>
    <w:rsid w:val="00015143"/>
    <w:pPr>
      <w:numPr>
        <w:numId w:val="7"/>
      </w:numPr>
      <w:spacing w:before="240" w:after="0"/>
      <w:contextualSpacing/>
    </w:pPr>
    <w:rPr>
      <w:rFonts w:cs="Arial"/>
      <w:szCs w:val="20"/>
    </w:rPr>
  </w:style>
  <w:style w:type="paragraph" w:customStyle="1" w:styleId="Appendix1">
    <w:name w:val="Appendix1"/>
    <w:basedOn w:val="Normal"/>
    <w:next w:val="Normal"/>
    <w:locked/>
    <w:rsid w:val="00015143"/>
    <w:pPr>
      <w:suppressAutoHyphens/>
      <w:spacing w:before="240" w:after="0"/>
      <w:jc w:val="center"/>
    </w:pPr>
    <w:rPr>
      <w:rFonts w:ascii="Arial Bold" w:eastAsia="Times New Roman" w:hAnsi="Arial Bold" w:cs="Times New Roman"/>
      <w:b/>
      <w:caps/>
      <w:sz w:val="28"/>
      <w:szCs w:val="20"/>
    </w:rPr>
  </w:style>
  <w:style w:type="paragraph" w:customStyle="1" w:styleId="Style1">
    <w:name w:val="Style1"/>
    <w:basedOn w:val="List2"/>
    <w:qFormat/>
    <w:locked/>
    <w:rsid w:val="00015143"/>
    <w:pPr>
      <w:numPr>
        <w:numId w:val="8"/>
      </w:numPr>
      <w:spacing w:before="240" w:after="0" w:line="360" w:lineRule="auto"/>
      <w:contextualSpacing/>
    </w:pPr>
    <w:rPr>
      <w:rFonts w:eastAsiaTheme="minorHAnsi" w:cs="Arial"/>
    </w:rPr>
  </w:style>
  <w:style w:type="paragraph" w:customStyle="1" w:styleId="Style2">
    <w:name w:val="Style2"/>
    <w:basedOn w:val="List2"/>
    <w:qFormat/>
    <w:locked/>
    <w:rsid w:val="00015143"/>
    <w:pPr>
      <w:numPr>
        <w:numId w:val="9"/>
      </w:numPr>
      <w:spacing w:before="240" w:after="0" w:line="360" w:lineRule="auto"/>
      <w:contextualSpacing/>
    </w:pPr>
    <w:rPr>
      <w:rFonts w:eastAsiaTheme="minorHAnsi" w:cs="Arial"/>
    </w:rPr>
  </w:style>
  <w:style w:type="paragraph" w:customStyle="1" w:styleId="Style3">
    <w:name w:val="Style3"/>
    <w:basedOn w:val="List2"/>
    <w:qFormat/>
    <w:locked/>
    <w:rsid w:val="00015143"/>
    <w:pPr>
      <w:numPr>
        <w:numId w:val="0"/>
      </w:numPr>
      <w:spacing w:before="240" w:after="0" w:line="360" w:lineRule="auto"/>
      <w:ind w:left="1080" w:hanging="360"/>
      <w:contextualSpacing/>
    </w:pPr>
    <w:rPr>
      <w:rFonts w:eastAsiaTheme="minorHAnsi" w:cs="Arial"/>
    </w:rPr>
  </w:style>
  <w:style w:type="paragraph" w:customStyle="1" w:styleId="Style4">
    <w:name w:val="Style4"/>
    <w:basedOn w:val="List2"/>
    <w:qFormat/>
    <w:locked/>
    <w:rsid w:val="00015143"/>
    <w:pPr>
      <w:numPr>
        <w:numId w:val="10"/>
      </w:numPr>
      <w:spacing w:before="240" w:after="0" w:line="360" w:lineRule="auto"/>
      <w:contextualSpacing/>
    </w:pPr>
    <w:rPr>
      <w:rFonts w:eastAsiaTheme="minorHAnsi" w:cs="Arial"/>
    </w:rPr>
  </w:style>
  <w:style w:type="paragraph" w:customStyle="1" w:styleId="Style5">
    <w:name w:val="Style5"/>
    <w:basedOn w:val="List2"/>
    <w:qFormat/>
    <w:locked/>
    <w:rsid w:val="00015143"/>
    <w:pPr>
      <w:numPr>
        <w:numId w:val="11"/>
      </w:numPr>
      <w:spacing w:before="240" w:after="0" w:line="360" w:lineRule="auto"/>
      <w:contextualSpacing/>
    </w:pPr>
    <w:rPr>
      <w:rFonts w:eastAsiaTheme="minorHAnsi" w:cs="Arial"/>
    </w:rPr>
  </w:style>
  <w:style w:type="paragraph" w:customStyle="1" w:styleId="Style6">
    <w:name w:val="Style6"/>
    <w:basedOn w:val="List2"/>
    <w:qFormat/>
    <w:locked/>
    <w:rsid w:val="00015143"/>
    <w:pPr>
      <w:numPr>
        <w:numId w:val="12"/>
      </w:numPr>
      <w:spacing w:before="240" w:after="0" w:line="360" w:lineRule="auto"/>
      <w:contextualSpacing/>
    </w:pPr>
    <w:rPr>
      <w:rFonts w:eastAsiaTheme="minorHAnsi" w:cs="Arial"/>
    </w:rPr>
  </w:style>
  <w:style w:type="paragraph" w:customStyle="1" w:styleId="Style7">
    <w:name w:val="Style7"/>
    <w:basedOn w:val="List2"/>
    <w:qFormat/>
    <w:locked/>
    <w:rsid w:val="00015143"/>
    <w:pPr>
      <w:numPr>
        <w:numId w:val="13"/>
      </w:numPr>
      <w:spacing w:before="240" w:after="0" w:line="360" w:lineRule="auto"/>
      <w:contextualSpacing/>
    </w:pPr>
    <w:rPr>
      <w:rFonts w:eastAsiaTheme="minorHAnsi" w:cs="Arial"/>
    </w:rPr>
  </w:style>
  <w:style w:type="paragraph" w:customStyle="1" w:styleId="Style8">
    <w:name w:val="Style8"/>
    <w:basedOn w:val="List2"/>
    <w:qFormat/>
    <w:locked/>
    <w:rsid w:val="00015143"/>
    <w:pPr>
      <w:numPr>
        <w:numId w:val="14"/>
      </w:numPr>
      <w:spacing w:before="240" w:after="0" w:line="360" w:lineRule="auto"/>
      <w:contextualSpacing/>
    </w:pPr>
    <w:rPr>
      <w:rFonts w:eastAsiaTheme="minorHAnsi" w:cs="Arial"/>
    </w:rPr>
  </w:style>
  <w:style w:type="paragraph" w:customStyle="1" w:styleId="Style9">
    <w:name w:val="Style9"/>
    <w:basedOn w:val="List2"/>
    <w:qFormat/>
    <w:locked/>
    <w:rsid w:val="00015143"/>
    <w:pPr>
      <w:numPr>
        <w:numId w:val="15"/>
      </w:numPr>
      <w:spacing w:before="240" w:after="0" w:line="360" w:lineRule="auto"/>
      <w:contextualSpacing/>
    </w:pPr>
    <w:rPr>
      <w:rFonts w:eastAsiaTheme="minorHAnsi" w:cs="Arial"/>
    </w:rPr>
  </w:style>
  <w:style w:type="paragraph" w:customStyle="1" w:styleId="Style10">
    <w:name w:val="Style10"/>
    <w:basedOn w:val="Normal"/>
    <w:next w:val="Normal"/>
    <w:autoRedefine/>
    <w:qFormat/>
    <w:locked/>
    <w:rsid w:val="00385368"/>
    <w:pPr>
      <w:numPr>
        <w:numId w:val="16"/>
      </w:numPr>
      <w:spacing w:before="240" w:after="0"/>
      <w:ind w:left="1360" w:hanging="680"/>
      <w:contextualSpacing/>
    </w:pPr>
    <w:rPr>
      <w:rFonts w:cs="Arial"/>
    </w:rPr>
  </w:style>
  <w:style w:type="paragraph" w:customStyle="1" w:styleId="Style11">
    <w:name w:val="Style11"/>
    <w:basedOn w:val="List2"/>
    <w:qFormat/>
    <w:locked/>
    <w:rsid w:val="00015143"/>
    <w:pPr>
      <w:numPr>
        <w:numId w:val="17"/>
      </w:numPr>
      <w:spacing w:before="240" w:after="0" w:line="360" w:lineRule="auto"/>
      <w:contextualSpacing/>
    </w:pPr>
    <w:rPr>
      <w:rFonts w:eastAsiaTheme="minorHAnsi" w:cs="Arial"/>
    </w:rPr>
  </w:style>
  <w:style w:type="paragraph" w:customStyle="1" w:styleId="Style12">
    <w:name w:val="Style12"/>
    <w:basedOn w:val="List2"/>
    <w:qFormat/>
    <w:locked/>
    <w:rsid w:val="00015143"/>
    <w:pPr>
      <w:numPr>
        <w:numId w:val="18"/>
      </w:numPr>
      <w:spacing w:before="240" w:after="0" w:line="360" w:lineRule="auto"/>
      <w:contextualSpacing/>
    </w:pPr>
    <w:rPr>
      <w:rFonts w:eastAsiaTheme="minorHAnsi" w:cs="Arial"/>
    </w:rPr>
  </w:style>
  <w:style w:type="paragraph" w:customStyle="1" w:styleId="Style13">
    <w:name w:val="Style13"/>
    <w:basedOn w:val="List2"/>
    <w:qFormat/>
    <w:locked/>
    <w:rsid w:val="00015143"/>
    <w:pPr>
      <w:numPr>
        <w:numId w:val="19"/>
      </w:numPr>
      <w:spacing w:before="240" w:after="0" w:line="360" w:lineRule="auto"/>
      <w:contextualSpacing/>
    </w:pPr>
    <w:rPr>
      <w:rFonts w:eastAsiaTheme="minorHAnsi" w:cs="Arial"/>
    </w:rPr>
  </w:style>
  <w:style w:type="paragraph" w:customStyle="1" w:styleId="Style14">
    <w:name w:val="Style14"/>
    <w:basedOn w:val="List2"/>
    <w:qFormat/>
    <w:locked/>
    <w:rsid w:val="00015143"/>
    <w:pPr>
      <w:numPr>
        <w:numId w:val="20"/>
      </w:numPr>
      <w:spacing w:before="240" w:after="0" w:line="360" w:lineRule="auto"/>
      <w:contextualSpacing/>
    </w:pPr>
    <w:rPr>
      <w:rFonts w:eastAsiaTheme="minorHAnsi" w:cs="Arial"/>
    </w:rPr>
  </w:style>
  <w:style w:type="paragraph" w:customStyle="1" w:styleId="Style15">
    <w:name w:val="Style15"/>
    <w:basedOn w:val="List2"/>
    <w:qFormat/>
    <w:locked/>
    <w:rsid w:val="00015143"/>
    <w:pPr>
      <w:numPr>
        <w:numId w:val="21"/>
      </w:numPr>
      <w:spacing w:before="240" w:after="0" w:line="360" w:lineRule="auto"/>
      <w:contextualSpacing/>
    </w:pPr>
    <w:rPr>
      <w:rFonts w:eastAsiaTheme="minorHAnsi" w:cs="Arial"/>
    </w:rPr>
  </w:style>
  <w:style w:type="paragraph" w:customStyle="1" w:styleId="Style16">
    <w:name w:val="Style16"/>
    <w:basedOn w:val="List2"/>
    <w:qFormat/>
    <w:locked/>
    <w:rsid w:val="00015143"/>
    <w:pPr>
      <w:numPr>
        <w:numId w:val="22"/>
      </w:numPr>
      <w:spacing w:before="240" w:after="0" w:line="360" w:lineRule="auto"/>
      <w:contextualSpacing/>
    </w:pPr>
    <w:rPr>
      <w:rFonts w:eastAsiaTheme="minorHAnsi" w:cs="Arial"/>
    </w:rPr>
  </w:style>
  <w:style w:type="paragraph" w:customStyle="1" w:styleId="Style17">
    <w:name w:val="Style17"/>
    <w:basedOn w:val="List2"/>
    <w:qFormat/>
    <w:locked/>
    <w:rsid w:val="00015143"/>
    <w:pPr>
      <w:numPr>
        <w:numId w:val="23"/>
      </w:numPr>
      <w:spacing w:before="240" w:after="0" w:line="360" w:lineRule="auto"/>
      <w:contextualSpacing/>
    </w:pPr>
    <w:rPr>
      <w:rFonts w:eastAsiaTheme="minorHAnsi" w:cs="Arial"/>
    </w:rPr>
  </w:style>
  <w:style w:type="paragraph" w:customStyle="1" w:styleId="Style18">
    <w:name w:val="Style18"/>
    <w:basedOn w:val="Style16"/>
    <w:qFormat/>
    <w:locked/>
    <w:rsid w:val="00015143"/>
    <w:pPr>
      <w:numPr>
        <w:numId w:val="24"/>
      </w:numPr>
    </w:pPr>
  </w:style>
  <w:style w:type="paragraph" w:customStyle="1" w:styleId="Style19">
    <w:name w:val="Style19"/>
    <w:basedOn w:val="List2"/>
    <w:qFormat/>
    <w:locked/>
    <w:rsid w:val="00015143"/>
    <w:pPr>
      <w:numPr>
        <w:numId w:val="25"/>
      </w:numPr>
      <w:spacing w:before="240" w:after="0" w:line="360" w:lineRule="auto"/>
      <w:contextualSpacing/>
    </w:pPr>
    <w:rPr>
      <w:rFonts w:eastAsiaTheme="minorHAnsi" w:cs="Arial"/>
    </w:rPr>
  </w:style>
  <w:style w:type="paragraph" w:customStyle="1" w:styleId="Style20">
    <w:name w:val="Style20"/>
    <w:basedOn w:val="List2"/>
    <w:qFormat/>
    <w:locked/>
    <w:rsid w:val="00015143"/>
    <w:pPr>
      <w:numPr>
        <w:numId w:val="26"/>
      </w:numPr>
      <w:spacing w:before="240" w:after="0" w:line="360" w:lineRule="auto"/>
      <w:contextualSpacing/>
    </w:pPr>
    <w:rPr>
      <w:rFonts w:eastAsiaTheme="minorHAnsi" w:cs="Arial"/>
    </w:rPr>
  </w:style>
  <w:style w:type="paragraph" w:customStyle="1" w:styleId="Style21">
    <w:name w:val="Style21"/>
    <w:basedOn w:val="List2"/>
    <w:qFormat/>
    <w:locked/>
    <w:rsid w:val="00015143"/>
    <w:pPr>
      <w:numPr>
        <w:numId w:val="27"/>
      </w:numPr>
      <w:spacing w:before="240" w:after="0" w:line="360" w:lineRule="auto"/>
      <w:contextualSpacing/>
    </w:pPr>
    <w:rPr>
      <w:rFonts w:eastAsiaTheme="minorHAnsi" w:cs="Arial"/>
    </w:rPr>
  </w:style>
  <w:style w:type="paragraph" w:customStyle="1" w:styleId="Style22">
    <w:name w:val="Style22"/>
    <w:basedOn w:val="List2"/>
    <w:qFormat/>
    <w:locked/>
    <w:rsid w:val="00015143"/>
    <w:pPr>
      <w:numPr>
        <w:numId w:val="28"/>
      </w:numPr>
      <w:spacing w:before="240" w:after="0" w:line="360" w:lineRule="auto"/>
      <w:contextualSpacing/>
    </w:pPr>
    <w:rPr>
      <w:rFonts w:eastAsiaTheme="minorHAnsi" w:cs="Arial"/>
    </w:rPr>
  </w:style>
  <w:style w:type="paragraph" w:customStyle="1" w:styleId="Style23">
    <w:name w:val="Style23"/>
    <w:basedOn w:val="List"/>
    <w:qFormat/>
    <w:locked/>
    <w:rsid w:val="00015143"/>
    <w:pPr>
      <w:numPr>
        <w:numId w:val="29"/>
      </w:numPr>
      <w:spacing w:before="240" w:after="0"/>
    </w:pPr>
    <w:rPr>
      <w:rFonts w:cs="Arial"/>
      <w:szCs w:val="20"/>
    </w:rPr>
  </w:style>
  <w:style w:type="paragraph" w:customStyle="1" w:styleId="Style24">
    <w:name w:val="Style24"/>
    <w:basedOn w:val="List"/>
    <w:qFormat/>
    <w:locked/>
    <w:rsid w:val="00015143"/>
    <w:pPr>
      <w:numPr>
        <w:numId w:val="30"/>
      </w:numPr>
      <w:spacing w:before="240" w:after="0"/>
    </w:pPr>
    <w:rPr>
      <w:rFonts w:cs="Arial"/>
      <w:szCs w:val="20"/>
    </w:rPr>
  </w:style>
  <w:style w:type="paragraph" w:customStyle="1" w:styleId="Style25">
    <w:name w:val="Style25"/>
    <w:basedOn w:val="List"/>
    <w:qFormat/>
    <w:locked/>
    <w:rsid w:val="00015143"/>
    <w:pPr>
      <w:numPr>
        <w:numId w:val="31"/>
      </w:numPr>
      <w:spacing w:before="240" w:after="0"/>
    </w:pPr>
    <w:rPr>
      <w:rFonts w:cs="Arial"/>
      <w:szCs w:val="20"/>
    </w:rPr>
  </w:style>
  <w:style w:type="paragraph" w:customStyle="1" w:styleId="Style26">
    <w:name w:val="Style26"/>
    <w:basedOn w:val="List"/>
    <w:qFormat/>
    <w:locked/>
    <w:rsid w:val="00015143"/>
    <w:pPr>
      <w:numPr>
        <w:numId w:val="32"/>
      </w:numPr>
      <w:spacing w:before="240" w:after="0"/>
    </w:pPr>
    <w:rPr>
      <w:rFonts w:cs="Arial"/>
      <w:szCs w:val="20"/>
    </w:rPr>
  </w:style>
  <w:style w:type="paragraph" w:customStyle="1" w:styleId="Style27">
    <w:name w:val="Style27"/>
    <w:basedOn w:val="List"/>
    <w:qFormat/>
    <w:locked/>
    <w:rsid w:val="00015143"/>
    <w:pPr>
      <w:numPr>
        <w:numId w:val="33"/>
      </w:numPr>
      <w:spacing w:before="240" w:after="0"/>
    </w:pPr>
    <w:rPr>
      <w:rFonts w:cs="Arial"/>
      <w:szCs w:val="20"/>
    </w:rPr>
  </w:style>
  <w:style w:type="paragraph" w:customStyle="1" w:styleId="Style28">
    <w:name w:val="Style28"/>
    <w:basedOn w:val="List"/>
    <w:qFormat/>
    <w:locked/>
    <w:rsid w:val="00015143"/>
    <w:pPr>
      <w:numPr>
        <w:numId w:val="34"/>
      </w:numPr>
      <w:spacing w:before="240" w:after="0"/>
    </w:pPr>
    <w:rPr>
      <w:rFonts w:cs="Arial"/>
      <w:szCs w:val="20"/>
    </w:rPr>
  </w:style>
  <w:style w:type="paragraph" w:customStyle="1" w:styleId="Style29">
    <w:name w:val="Style29"/>
    <w:basedOn w:val="List"/>
    <w:qFormat/>
    <w:locked/>
    <w:rsid w:val="00015143"/>
    <w:pPr>
      <w:numPr>
        <w:numId w:val="35"/>
      </w:numPr>
      <w:spacing w:before="240" w:after="0"/>
    </w:pPr>
    <w:rPr>
      <w:rFonts w:cs="Arial"/>
      <w:szCs w:val="20"/>
    </w:rPr>
  </w:style>
  <w:style w:type="paragraph" w:customStyle="1" w:styleId="Style30">
    <w:name w:val="Style30"/>
    <w:basedOn w:val="List"/>
    <w:qFormat/>
    <w:locked/>
    <w:rsid w:val="00015143"/>
    <w:pPr>
      <w:numPr>
        <w:numId w:val="36"/>
      </w:numPr>
      <w:spacing w:before="240" w:after="0"/>
    </w:pPr>
    <w:rPr>
      <w:rFonts w:cs="Arial"/>
      <w:szCs w:val="20"/>
    </w:rPr>
  </w:style>
  <w:style w:type="paragraph" w:customStyle="1" w:styleId="Style31">
    <w:name w:val="Style31"/>
    <w:basedOn w:val="List"/>
    <w:qFormat/>
    <w:locked/>
    <w:rsid w:val="00015143"/>
    <w:pPr>
      <w:numPr>
        <w:numId w:val="37"/>
      </w:numPr>
      <w:spacing w:before="240" w:after="0"/>
    </w:pPr>
    <w:rPr>
      <w:rFonts w:cs="Arial"/>
      <w:szCs w:val="20"/>
    </w:rPr>
  </w:style>
  <w:style w:type="paragraph" w:customStyle="1" w:styleId="Style32">
    <w:name w:val="Style32"/>
    <w:basedOn w:val="List"/>
    <w:qFormat/>
    <w:locked/>
    <w:rsid w:val="00015143"/>
    <w:pPr>
      <w:numPr>
        <w:numId w:val="38"/>
      </w:numPr>
      <w:spacing w:before="240" w:after="0"/>
    </w:pPr>
    <w:rPr>
      <w:rFonts w:cs="Arial"/>
      <w:szCs w:val="20"/>
    </w:rPr>
  </w:style>
  <w:style w:type="paragraph" w:customStyle="1" w:styleId="Style33">
    <w:name w:val="Style33"/>
    <w:basedOn w:val="List"/>
    <w:qFormat/>
    <w:locked/>
    <w:rsid w:val="00015143"/>
    <w:pPr>
      <w:numPr>
        <w:numId w:val="39"/>
      </w:numPr>
      <w:spacing w:before="240" w:after="0"/>
    </w:pPr>
    <w:rPr>
      <w:rFonts w:cs="Arial"/>
      <w:szCs w:val="20"/>
    </w:rPr>
  </w:style>
  <w:style w:type="character" w:customStyle="1" w:styleId="UnresolvedMention1">
    <w:name w:val="Unresolved Mention1"/>
    <w:basedOn w:val="DefaultParagraphFont"/>
    <w:uiPriority w:val="99"/>
    <w:semiHidden/>
    <w:unhideWhenUsed/>
    <w:locked/>
    <w:rsid w:val="00015143"/>
    <w:rPr>
      <w:color w:val="808080"/>
      <w:shd w:val="clear" w:color="auto" w:fill="E6E6E6"/>
    </w:rPr>
  </w:style>
  <w:style w:type="character" w:customStyle="1" w:styleId="e24kjd">
    <w:name w:val="e24kjd"/>
    <w:basedOn w:val="DefaultParagraphFont"/>
    <w:locked/>
    <w:rsid w:val="00015143"/>
  </w:style>
  <w:style w:type="paragraph" w:customStyle="1" w:styleId="TableText">
    <w:name w:val="Table Text"/>
    <w:basedOn w:val="Normal"/>
    <w:locked/>
    <w:rsid w:val="00015143"/>
    <w:pPr>
      <w:spacing w:before="240" w:after="0" w:line="220" w:lineRule="exact"/>
      <w:jc w:val="left"/>
    </w:pPr>
    <w:rPr>
      <w:rFonts w:eastAsia="Times New Roman" w:cs="Times New Roman"/>
      <w:sz w:val="18"/>
      <w:szCs w:val="24"/>
      <w:lang w:val="en-GB"/>
    </w:rPr>
  </w:style>
  <w:style w:type="character" w:customStyle="1" w:styleId="st">
    <w:name w:val="st"/>
    <w:basedOn w:val="DefaultParagraphFont"/>
    <w:locked/>
    <w:rsid w:val="00015143"/>
  </w:style>
  <w:style w:type="character" w:styleId="Emphasis">
    <w:name w:val="Emphasis"/>
    <w:basedOn w:val="DefaultParagraphFont"/>
    <w:uiPriority w:val="20"/>
    <w:qFormat/>
    <w:rsid w:val="00015143"/>
    <w:rPr>
      <w:i/>
      <w:iCs/>
    </w:rPr>
  </w:style>
  <w:style w:type="character" w:customStyle="1" w:styleId="Heading4Char1">
    <w:name w:val="Heading 4 Char1"/>
    <w:basedOn w:val="DefaultParagraphFont"/>
    <w:uiPriority w:val="9"/>
    <w:locked/>
    <w:rsid w:val="00015143"/>
    <w:rPr>
      <w:rFonts w:eastAsiaTheme="majorEastAsia" w:cs="Arial"/>
      <w:bCs/>
      <w:iCs/>
      <w:szCs w:val="20"/>
      <w:lang w:val="en-ZA"/>
    </w:rPr>
  </w:style>
  <w:style w:type="character" w:customStyle="1" w:styleId="Heading5Char1">
    <w:name w:val="Heading 5 Char1"/>
    <w:basedOn w:val="DefaultParagraphFont"/>
    <w:uiPriority w:val="9"/>
    <w:locked/>
    <w:rsid w:val="00015143"/>
    <w:rPr>
      <w:rFonts w:asciiTheme="majorHAnsi" w:eastAsiaTheme="majorEastAsia" w:hAnsiTheme="majorHAnsi" w:cstheme="majorBidi"/>
      <w:color w:val="1F3763" w:themeColor="accent1" w:themeShade="7F"/>
      <w:szCs w:val="20"/>
      <w:lang w:val="en-ZA"/>
    </w:rPr>
  </w:style>
  <w:style w:type="paragraph" w:styleId="ListNumber2">
    <w:name w:val="List Number 2"/>
    <w:basedOn w:val="Normal"/>
    <w:unhideWhenUsed/>
    <w:rsid w:val="00015143"/>
    <w:pPr>
      <w:spacing w:before="240" w:after="0"/>
    </w:pPr>
    <w:rPr>
      <w:rFonts w:eastAsia="Times New Roman" w:cs="Times New Roman"/>
      <w:lang w:val="en-GB"/>
    </w:rPr>
  </w:style>
  <w:style w:type="paragraph" w:styleId="ListNumber3">
    <w:name w:val="List Number 3"/>
    <w:basedOn w:val="Normal"/>
    <w:uiPriority w:val="99"/>
    <w:unhideWhenUsed/>
    <w:rsid w:val="00015143"/>
    <w:pPr>
      <w:spacing w:before="240" w:after="0"/>
      <w:contextualSpacing/>
    </w:pPr>
    <w:rPr>
      <w:lang w:eastAsia="en-ZA"/>
    </w:rPr>
  </w:style>
  <w:style w:type="character" w:customStyle="1" w:styleId="UnresolvedMention2">
    <w:name w:val="Unresolved Mention2"/>
    <w:basedOn w:val="DefaultParagraphFont"/>
    <w:uiPriority w:val="99"/>
    <w:semiHidden/>
    <w:unhideWhenUsed/>
    <w:locked/>
    <w:rsid w:val="00015143"/>
    <w:rPr>
      <w:color w:val="605E5C"/>
      <w:shd w:val="clear" w:color="auto" w:fill="E1DFDD"/>
    </w:rPr>
  </w:style>
  <w:style w:type="paragraph" w:styleId="TOC5">
    <w:name w:val="toc 5"/>
    <w:basedOn w:val="Normal"/>
    <w:next w:val="Normal"/>
    <w:autoRedefine/>
    <w:uiPriority w:val="39"/>
    <w:rsid w:val="00015143"/>
    <w:pPr>
      <w:spacing w:after="0"/>
      <w:ind w:left="800"/>
      <w:jc w:val="left"/>
    </w:pPr>
    <w:rPr>
      <w:rFonts w:asciiTheme="minorHAnsi" w:hAnsiTheme="minorHAnsi" w:cstheme="minorHAnsi"/>
      <w:sz w:val="18"/>
      <w:szCs w:val="18"/>
    </w:rPr>
  </w:style>
  <w:style w:type="paragraph" w:styleId="TOC6">
    <w:name w:val="toc 6"/>
    <w:basedOn w:val="Normal"/>
    <w:next w:val="Normal"/>
    <w:autoRedefine/>
    <w:uiPriority w:val="39"/>
    <w:rsid w:val="00015143"/>
    <w:pPr>
      <w:spacing w:after="0"/>
      <w:ind w:left="1000"/>
      <w:jc w:val="left"/>
    </w:pPr>
    <w:rPr>
      <w:rFonts w:asciiTheme="minorHAnsi" w:hAnsiTheme="minorHAnsi" w:cstheme="minorHAnsi"/>
      <w:sz w:val="18"/>
      <w:szCs w:val="18"/>
    </w:rPr>
  </w:style>
  <w:style w:type="paragraph" w:styleId="TOC7">
    <w:name w:val="toc 7"/>
    <w:basedOn w:val="Normal"/>
    <w:next w:val="Normal"/>
    <w:autoRedefine/>
    <w:uiPriority w:val="39"/>
    <w:rsid w:val="00015143"/>
    <w:pPr>
      <w:spacing w:after="0"/>
      <w:ind w:left="1200"/>
      <w:jc w:val="left"/>
    </w:pPr>
    <w:rPr>
      <w:rFonts w:asciiTheme="minorHAnsi" w:hAnsiTheme="minorHAnsi" w:cstheme="minorHAnsi"/>
      <w:sz w:val="18"/>
      <w:szCs w:val="18"/>
    </w:rPr>
  </w:style>
  <w:style w:type="paragraph" w:styleId="TOC8">
    <w:name w:val="toc 8"/>
    <w:basedOn w:val="Normal"/>
    <w:next w:val="Normal"/>
    <w:autoRedefine/>
    <w:uiPriority w:val="39"/>
    <w:rsid w:val="00015143"/>
    <w:pPr>
      <w:spacing w:after="0"/>
      <w:ind w:left="1400"/>
      <w:jc w:val="left"/>
    </w:pPr>
    <w:rPr>
      <w:rFonts w:asciiTheme="minorHAnsi" w:hAnsiTheme="minorHAnsi" w:cstheme="minorHAnsi"/>
      <w:sz w:val="18"/>
      <w:szCs w:val="18"/>
    </w:rPr>
  </w:style>
  <w:style w:type="paragraph" w:styleId="List4">
    <w:name w:val="List 4"/>
    <w:basedOn w:val="Normal"/>
    <w:rsid w:val="00015143"/>
    <w:pPr>
      <w:numPr>
        <w:numId w:val="40"/>
      </w:numPr>
      <w:tabs>
        <w:tab w:val="clear" w:pos="360"/>
        <w:tab w:val="num" w:pos="2401"/>
      </w:tabs>
      <w:spacing w:before="240" w:after="0"/>
      <w:ind w:left="2398" w:hanging="357"/>
    </w:pPr>
    <w:rPr>
      <w:rFonts w:eastAsia="Times New Roman" w:cs="Times New Roman"/>
      <w:szCs w:val="20"/>
      <w:lang w:val="en-GB"/>
    </w:rPr>
  </w:style>
  <w:style w:type="paragraph" w:styleId="List5">
    <w:name w:val="List 5"/>
    <w:basedOn w:val="Normal"/>
    <w:rsid w:val="00015143"/>
    <w:pPr>
      <w:numPr>
        <w:numId w:val="41"/>
      </w:numPr>
      <w:spacing w:before="240" w:after="0"/>
    </w:pPr>
    <w:rPr>
      <w:rFonts w:eastAsia="Times New Roman" w:cs="Times New Roman"/>
      <w:szCs w:val="20"/>
      <w:lang w:val="en-GB"/>
    </w:rPr>
  </w:style>
  <w:style w:type="paragraph" w:customStyle="1" w:styleId="Example">
    <w:name w:val="Example"/>
    <w:basedOn w:val="Normal"/>
    <w:link w:val="ExampleChar"/>
    <w:locked/>
    <w:rsid w:val="00015143"/>
    <w:pPr>
      <w:spacing w:before="240" w:after="0"/>
    </w:pPr>
    <w:rPr>
      <w:rFonts w:eastAsia="Times New Roman" w:cs="Times New Roman"/>
      <w:i/>
      <w:szCs w:val="20"/>
      <w:lang w:val="en-GB"/>
    </w:rPr>
  </w:style>
  <w:style w:type="character" w:customStyle="1" w:styleId="ListChar1">
    <w:name w:val="List Char1"/>
    <w:basedOn w:val="DefaultParagraphFont"/>
    <w:link w:val="List"/>
    <w:rsid w:val="00015143"/>
    <w:rPr>
      <w:rFonts w:ascii="Arial" w:hAnsi="Arial"/>
      <w:sz w:val="20"/>
    </w:rPr>
  </w:style>
  <w:style w:type="paragraph" w:styleId="Date">
    <w:name w:val="Date"/>
    <w:basedOn w:val="BodyText"/>
    <w:link w:val="DateChar"/>
    <w:rsid w:val="00015143"/>
    <w:pPr>
      <w:spacing w:before="480" w:after="160"/>
      <w:jc w:val="left"/>
    </w:pPr>
    <w:rPr>
      <w:b/>
      <w:sz w:val="22"/>
      <w:lang w:val="en-ZA" w:eastAsia="de-DE"/>
    </w:rPr>
  </w:style>
  <w:style w:type="character" w:customStyle="1" w:styleId="DateChar">
    <w:name w:val="Date Char"/>
    <w:basedOn w:val="DefaultParagraphFont"/>
    <w:link w:val="Date"/>
    <w:rsid w:val="00015143"/>
    <w:rPr>
      <w:rFonts w:ascii="Arial" w:eastAsia="Times New Roman" w:hAnsi="Arial" w:cs="Times New Roman"/>
      <w:b/>
      <w:szCs w:val="20"/>
      <w:lang w:eastAsia="de-DE"/>
    </w:rPr>
  </w:style>
  <w:style w:type="character" w:customStyle="1" w:styleId="ListChar">
    <w:name w:val="List Char"/>
    <w:basedOn w:val="DefaultParagraphFont"/>
    <w:locked/>
    <w:rsid w:val="00015143"/>
    <w:rPr>
      <w:rFonts w:ascii="Arial" w:hAnsi="Arial"/>
      <w:lang w:val="en-GB" w:eastAsia="en-US" w:bidi="ar-SA"/>
    </w:rPr>
  </w:style>
  <w:style w:type="paragraph" w:styleId="Subtitle">
    <w:name w:val="Subtitle"/>
    <w:basedOn w:val="Normal"/>
    <w:link w:val="SubtitleChar"/>
    <w:qFormat/>
    <w:rsid w:val="00015143"/>
    <w:pPr>
      <w:overflowPunct w:val="0"/>
      <w:autoSpaceDE w:val="0"/>
      <w:autoSpaceDN w:val="0"/>
      <w:adjustRightInd w:val="0"/>
      <w:spacing w:before="240" w:after="240"/>
      <w:jc w:val="center"/>
      <w:textAlignment w:val="baseline"/>
      <w:outlineLvl w:val="1"/>
    </w:pPr>
    <w:rPr>
      <w:rFonts w:ascii="Arial Bold" w:eastAsia="Times New Roman" w:hAnsi="Arial Bold" w:cs="Arial"/>
      <w:b/>
      <w:sz w:val="24"/>
      <w:szCs w:val="24"/>
    </w:rPr>
  </w:style>
  <w:style w:type="character" w:customStyle="1" w:styleId="SubtitleChar">
    <w:name w:val="Subtitle Char"/>
    <w:basedOn w:val="DefaultParagraphFont"/>
    <w:link w:val="Subtitle"/>
    <w:rsid w:val="00015143"/>
    <w:rPr>
      <w:rFonts w:ascii="Arial Bold" w:eastAsia="Times New Roman" w:hAnsi="Arial Bold" w:cs="Arial"/>
      <w:b/>
      <w:sz w:val="24"/>
      <w:szCs w:val="24"/>
    </w:rPr>
  </w:style>
  <w:style w:type="character" w:customStyle="1" w:styleId="ListNumberChar">
    <w:name w:val="List Number Char"/>
    <w:basedOn w:val="DefaultParagraphFont"/>
    <w:link w:val="ListNumber"/>
    <w:uiPriority w:val="99"/>
    <w:rsid w:val="00015143"/>
    <w:rPr>
      <w:rFonts w:ascii="Arial" w:hAnsi="Arial" w:cs="Arial"/>
      <w:sz w:val="20"/>
      <w:szCs w:val="20"/>
    </w:rPr>
  </w:style>
  <w:style w:type="numbering" w:styleId="111111">
    <w:name w:val="Outline List 2"/>
    <w:basedOn w:val="NoList"/>
    <w:rsid w:val="00015143"/>
    <w:pPr>
      <w:numPr>
        <w:numId w:val="42"/>
      </w:numPr>
    </w:pPr>
  </w:style>
  <w:style w:type="paragraph" w:styleId="NormalIndent">
    <w:name w:val="Normal Indent"/>
    <w:basedOn w:val="Normal"/>
    <w:rsid w:val="00015143"/>
    <w:pPr>
      <w:keepLines/>
      <w:tabs>
        <w:tab w:val="left" w:pos="720"/>
      </w:tabs>
      <w:overflowPunct w:val="0"/>
      <w:autoSpaceDE w:val="0"/>
      <w:autoSpaceDN w:val="0"/>
      <w:adjustRightInd w:val="0"/>
      <w:spacing w:before="60" w:after="60"/>
      <w:ind w:left="720"/>
      <w:textAlignment w:val="baseline"/>
    </w:pPr>
    <w:rPr>
      <w:rFonts w:ascii="Verdana" w:eastAsia="Times New Roman" w:hAnsi="Verdana" w:cs="Times New Roman"/>
      <w:szCs w:val="20"/>
      <w:lang w:val="en-GB"/>
    </w:rPr>
  </w:style>
  <w:style w:type="paragraph" w:styleId="ListBullet4">
    <w:name w:val="List Bullet 4"/>
    <w:basedOn w:val="Normal"/>
    <w:uiPriority w:val="99"/>
    <w:unhideWhenUsed/>
    <w:rsid w:val="00015143"/>
    <w:pPr>
      <w:numPr>
        <w:numId w:val="43"/>
      </w:numPr>
      <w:spacing w:before="240" w:after="120"/>
    </w:pPr>
  </w:style>
  <w:style w:type="paragraph" w:styleId="ListNumber4">
    <w:name w:val="List Number 4"/>
    <w:basedOn w:val="Normal"/>
    <w:uiPriority w:val="99"/>
    <w:unhideWhenUsed/>
    <w:rsid w:val="00015143"/>
    <w:pPr>
      <w:numPr>
        <w:numId w:val="44"/>
      </w:numPr>
      <w:spacing w:before="240" w:after="0"/>
      <w:contextualSpacing/>
    </w:pPr>
  </w:style>
  <w:style w:type="paragraph" w:styleId="ListBullet">
    <w:name w:val="List Bullet"/>
    <w:basedOn w:val="ListBullet4"/>
    <w:uiPriority w:val="99"/>
    <w:unhideWhenUsed/>
    <w:rsid w:val="00015143"/>
  </w:style>
  <w:style w:type="paragraph" w:customStyle="1" w:styleId="ListReference">
    <w:name w:val="List Reference"/>
    <w:basedOn w:val="ListNumber"/>
    <w:locked/>
    <w:rsid w:val="00015143"/>
    <w:pPr>
      <w:numPr>
        <w:numId w:val="45"/>
      </w:numPr>
      <w:spacing w:after="120" w:line="276" w:lineRule="auto"/>
      <w:ind w:left="720"/>
      <w:contextualSpacing w:val="0"/>
      <w:jc w:val="left"/>
    </w:pPr>
    <w:rPr>
      <w:rFonts w:eastAsia="Times New Roman" w:cs="Times New Roman"/>
      <w:sz w:val="22"/>
      <w:lang w:val="en-US" w:eastAsia="de-AT"/>
    </w:rPr>
  </w:style>
  <w:style w:type="character" w:styleId="FollowedHyperlink">
    <w:name w:val="FollowedHyperlink"/>
    <w:basedOn w:val="DefaultParagraphFont"/>
    <w:uiPriority w:val="99"/>
    <w:semiHidden/>
    <w:unhideWhenUsed/>
    <w:rsid w:val="00015143"/>
    <w:rPr>
      <w:color w:val="954F72" w:themeColor="followedHyperlink"/>
      <w:u w:val="single"/>
    </w:rPr>
  </w:style>
  <w:style w:type="character" w:customStyle="1" w:styleId="st1">
    <w:name w:val="st1"/>
    <w:basedOn w:val="DefaultParagraphFont"/>
    <w:locked/>
    <w:rsid w:val="00015143"/>
  </w:style>
  <w:style w:type="paragraph" w:customStyle="1" w:styleId="TableParagraph">
    <w:name w:val="Table Paragraph"/>
    <w:basedOn w:val="Normal"/>
    <w:uiPriority w:val="1"/>
    <w:qFormat/>
    <w:locked/>
    <w:rsid w:val="00015143"/>
    <w:pPr>
      <w:widowControl w:val="0"/>
      <w:autoSpaceDE w:val="0"/>
      <w:autoSpaceDN w:val="0"/>
      <w:spacing w:before="240" w:after="0" w:line="210" w:lineRule="exact"/>
      <w:jc w:val="left"/>
    </w:pPr>
    <w:rPr>
      <w:rFonts w:eastAsia="Arial" w:cs="Arial"/>
      <w:sz w:val="22"/>
      <w:lang w:val="en-GB" w:bidi="en-US"/>
    </w:rPr>
  </w:style>
  <w:style w:type="paragraph" w:styleId="EndnoteText">
    <w:name w:val="endnote text"/>
    <w:basedOn w:val="Normal"/>
    <w:link w:val="EndnoteTextChar"/>
    <w:uiPriority w:val="99"/>
    <w:semiHidden/>
    <w:unhideWhenUsed/>
    <w:rsid w:val="00015143"/>
    <w:pPr>
      <w:spacing w:before="240" w:after="0"/>
    </w:pPr>
    <w:rPr>
      <w:szCs w:val="20"/>
    </w:rPr>
  </w:style>
  <w:style w:type="character" w:customStyle="1" w:styleId="EndnoteTextChar">
    <w:name w:val="Endnote Text Char"/>
    <w:basedOn w:val="DefaultParagraphFont"/>
    <w:link w:val="EndnoteText"/>
    <w:uiPriority w:val="99"/>
    <w:semiHidden/>
    <w:rsid w:val="00015143"/>
    <w:rPr>
      <w:rFonts w:ascii="Arial" w:hAnsi="Arial"/>
      <w:sz w:val="20"/>
      <w:szCs w:val="20"/>
    </w:rPr>
  </w:style>
  <w:style w:type="character" w:styleId="EndnoteReference">
    <w:name w:val="endnote reference"/>
    <w:basedOn w:val="DefaultParagraphFont"/>
    <w:uiPriority w:val="99"/>
    <w:semiHidden/>
    <w:unhideWhenUsed/>
    <w:rsid w:val="00015143"/>
    <w:rPr>
      <w:vertAlign w:val="superscript"/>
    </w:rPr>
  </w:style>
  <w:style w:type="paragraph" w:styleId="NormalWeb">
    <w:name w:val="Normal (Web)"/>
    <w:basedOn w:val="Normal"/>
    <w:uiPriority w:val="99"/>
    <w:semiHidden/>
    <w:unhideWhenUsed/>
    <w:rsid w:val="00015143"/>
    <w:pPr>
      <w:spacing w:before="100" w:beforeAutospacing="1" w:after="100" w:afterAutospacing="1" w:line="240" w:lineRule="auto"/>
      <w:jc w:val="left"/>
    </w:pPr>
    <w:rPr>
      <w:rFonts w:ascii="Times New Roman" w:eastAsiaTheme="minorEastAsia" w:hAnsi="Times New Roman" w:cs="Times New Roman"/>
      <w:sz w:val="24"/>
      <w:szCs w:val="24"/>
      <w:lang w:val="en-GB"/>
    </w:rPr>
  </w:style>
  <w:style w:type="character" w:customStyle="1" w:styleId="Heading3Char1">
    <w:name w:val="Heading 3 Char1"/>
    <w:basedOn w:val="DefaultParagraphFont"/>
    <w:uiPriority w:val="9"/>
    <w:rsid w:val="00015143"/>
    <w:rPr>
      <w:rFonts w:ascii="Arial Bold" w:eastAsiaTheme="majorEastAsia" w:hAnsi="Arial Bold" w:cstheme="majorBidi"/>
      <w:b/>
      <w:bCs/>
      <w:smallCaps/>
      <w:sz w:val="20"/>
      <w:szCs w:val="20"/>
    </w:rPr>
  </w:style>
  <w:style w:type="character" w:customStyle="1" w:styleId="Heading4Char2">
    <w:name w:val="Heading 4 Char2"/>
    <w:basedOn w:val="DefaultParagraphFont"/>
    <w:uiPriority w:val="9"/>
    <w:locked/>
    <w:rsid w:val="00015143"/>
    <w:rPr>
      <w:rFonts w:ascii="Arial" w:eastAsiaTheme="majorEastAsia" w:hAnsi="Arial" w:cstheme="majorBidi"/>
      <w:b/>
      <w:bCs/>
      <w:iCs/>
      <w:sz w:val="20"/>
      <w:szCs w:val="20"/>
      <w:lang w:val="en-US"/>
    </w:rPr>
  </w:style>
  <w:style w:type="character" w:customStyle="1" w:styleId="Heading4Char3">
    <w:name w:val="Heading 4 Char3"/>
    <w:basedOn w:val="DefaultParagraphFont"/>
    <w:uiPriority w:val="9"/>
    <w:locked/>
    <w:rsid w:val="00015143"/>
    <w:rPr>
      <w:rFonts w:ascii="Arial" w:eastAsiaTheme="majorEastAsia" w:hAnsi="Arial" w:cstheme="majorBidi"/>
      <w:b/>
      <w:bCs/>
      <w:iCs/>
      <w:sz w:val="20"/>
      <w:szCs w:val="20"/>
      <w:lang w:val="en-US"/>
    </w:rPr>
  </w:style>
  <w:style w:type="character" w:customStyle="1" w:styleId="Heading4Char4">
    <w:name w:val="Heading 4 Char4"/>
    <w:basedOn w:val="DefaultParagraphFont"/>
    <w:uiPriority w:val="9"/>
    <w:rsid w:val="00015143"/>
    <w:rPr>
      <w:rFonts w:ascii="Arial" w:eastAsiaTheme="majorEastAsia" w:hAnsi="Arial" w:cstheme="majorBidi"/>
      <w:b/>
      <w:bCs/>
      <w:iCs/>
      <w:sz w:val="20"/>
      <w:szCs w:val="20"/>
    </w:rPr>
  </w:style>
  <w:style w:type="character" w:customStyle="1" w:styleId="hgkelc">
    <w:name w:val="hgkelc"/>
    <w:basedOn w:val="DefaultParagraphFont"/>
    <w:locked/>
    <w:rsid w:val="00015143"/>
  </w:style>
  <w:style w:type="character" w:styleId="UnresolvedMention">
    <w:name w:val="Unresolved Mention"/>
    <w:basedOn w:val="DefaultParagraphFont"/>
    <w:uiPriority w:val="99"/>
    <w:semiHidden/>
    <w:unhideWhenUsed/>
    <w:rsid w:val="00015143"/>
    <w:rPr>
      <w:color w:val="605E5C"/>
      <w:shd w:val="clear" w:color="auto" w:fill="E1DFDD"/>
    </w:rPr>
  </w:style>
  <w:style w:type="character" w:customStyle="1" w:styleId="ExampleChar">
    <w:name w:val="Example Char"/>
    <w:basedOn w:val="DefaultParagraphFont"/>
    <w:link w:val="Example"/>
    <w:rsid w:val="00015143"/>
    <w:rPr>
      <w:rFonts w:ascii="Arial" w:eastAsia="Times New Roman" w:hAnsi="Arial" w:cs="Times New Roman"/>
      <w:i/>
      <w:sz w:val="20"/>
      <w:szCs w:val="20"/>
      <w:lang w:val="en-GB"/>
    </w:rPr>
  </w:style>
  <w:style w:type="table" w:customStyle="1" w:styleId="TableGrid4">
    <w:name w:val="Table Grid4"/>
    <w:basedOn w:val="TableNormal"/>
    <w:next w:val="TableGrid"/>
    <w:uiPriority w:val="59"/>
    <w:locked/>
    <w:rsid w:val="001458D6"/>
    <w:pPr>
      <w:spacing w:after="0" w:line="240" w:lineRule="auto"/>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PQNORMAL">
    <w:name w:val="TPQ_NORMAL"/>
    <w:basedOn w:val="Normal"/>
    <w:link w:val="TPQNORMALChar"/>
    <w:autoRedefine/>
    <w:qFormat/>
    <w:rsid w:val="00D84675"/>
    <w:pPr>
      <w:numPr>
        <w:numId w:val="87"/>
      </w:numPr>
      <w:outlineLvl w:val="5"/>
    </w:pPr>
  </w:style>
  <w:style w:type="character" w:customStyle="1" w:styleId="TPQNORMALChar">
    <w:name w:val="TPQ_NORMAL Char"/>
    <w:basedOn w:val="DefaultParagraphFont"/>
    <w:link w:val="TPQNORMAL"/>
    <w:rsid w:val="00D84675"/>
    <w:rPr>
      <w:rFonts w:ascii="Arial" w:hAnsi="Arial"/>
      <w:sz w:val="20"/>
    </w:rPr>
  </w:style>
  <w:style w:type="paragraph" w:customStyle="1" w:styleId="ptocsubhead1">
    <w:name w:val="ptoc_subhead1"/>
    <w:basedOn w:val="Normal"/>
    <w:rsid w:val="00B47945"/>
    <w:pPr>
      <w:spacing w:before="100" w:beforeAutospacing="1" w:after="100" w:afterAutospacing="1" w:line="240" w:lineRule="auto"/>
      <w:jc w:val="left"/>
    </w:pPr>
    <w:rPr>
      <w:rFonts w:ascii="Times New Roman" w:eastAsia="Times New Roman" w:hAnsi="Times New Roman" w:cs="Times New Roman"/>
      <w:sz w:val="24"/>
      <w:szCs w:val="24"/>
      <w:lang w:val="en-GB" w:eastAsia="en-GB"/>
    </w:rPr>
  </w:style>
  <w:style w:type="paragraph" w:customStyle="1" w:styleId="psubhead1cmt">
    <w:name w:val="psubhead1cmt"/>
    <w:basedOn w:val="Normal"/>
    <w:rsid w:val="00B47945"/>
    <w:pPr>
      <w:spacing w:before="100" w:beforeAutospacing="1" w:after="100" w:afterAutospacing="1" w:line="240" w:lineRule="auto"/>
      <w:jc w:val="left"/>
    </w:pPr>
    <w:rPr>
      <w:rFonts w:ascii="Times New Roman" w:eastAsia="Times New Roman" w:hAnsi="Times New Roman" w:cs="Times New Roman"/>
      <w:sz w:val="24"/>
      <w:szCs w:val="24"/>
      <w:lang w:val="en-GB" w:eastAsia="en-GB"/>
    </w:rPr>
  </w:style>
  <w:style w:type="paragraph" w:customStyle="1" w:styleId="pbody">
    <w:name w:val="pbody"/>
    <w:basedOn w:val="Normal"/>
    <w:rsid w:val="00B47945"/>
    <w:pPr>
      <w:spacing w:before="100" w:beforeAutospacing="1" w:after="100" w:afterAutospacing="1" w:line="240" w:lineRule="auto"/>
      <w:jc w:val="left"/>
    </w:pPr>
    <w:rPr>
      <w:rFonts w:ascii="Times New Roman" w:eastAsia="Times New Roman" w:hAnsi="Times New Roman" w:cs="Times New Roman"/>
      <w:sz w:val="24"/>
      <w:szCs w:val="24"/>
      <w:lang w:val="en-GB" w:eastAsia="en-GB"/>
    </w:rPr>
  </w:style>
  <w:style w:type="paragraph" w:customStyle="1" w:styleId="pbulletcmt">
    <w:name w:val="pbulletcmt"/>
    <w:basedOn w:val="Normal"/>
    <w:rsid w:val="00B47945"/>
    <w:pPr>
      <w:spacing w:before="100" w:beforeAutospacing="1" w:after="100" w:afterAutospacing="1" w:line="240" w:lineRule="auto"/>
      <w:jc w:val="left"/>
    </w:pPr>
    <w:rPr>
      <w:rFonts w:ascii="Times New Roman" w:eastAsia="Times New Roman" w:hAnsi="Times New Roman" w:cs="Times New Roman"/>
      <w:sz w:val="24"/>
      <w:szCs w:val="24"/>
      <w:lang w:val="en-GB" w:eastAsia="en-GB"/>
    </w:rPr>
  </w:style>
  <w:style w:type="paragraph" w:customStyle="1" w:styleId="pnotecmt">
    <w:name w:val="pnotecmt"/>
    <w:basedOn w:val="Normal"/>
    <w:rsid w:val="00B47945"/>
    <w:pPr>
      <w:spacing w:before="100" w:beforeAutospacing="1" w:after="100" w:afterAutospacing="1" w:line="240" w:lineRule="auto"/>
      <w:jc w:val="left"/>
    </w:pPr>
    <w:rPr>
      <w:rFonts w:ascii="Times New Roman" w:eastAsia="Times New Roman" w:hAnsi="Times New Roman" w:cs="Times New Roman"/>
      <w:sz w:val="24"/>
      <w:szCs w:val="24"/>
      <w:lang w:val="en-GB" w:eastAsia="en-GB"/>
    </w:rPr>
  </w:style>
  <w:style w:type="character" w:customStyle="1" w:styleId="TOCHeadingChar">
    <w:name w:val="TOC Heading Char"/>
    <w:basedOn w:val="Heading1Char"/>
    <w:link w:val="TOCHeading"/>
    <w:uiPriority w:val="39"/>
    <w:rsid w:val="004A1462"/>
    <w:rPr>
      <w:rFonts w:asciiTheme="majorHAnsi" w:eastAsiaTheme="majorEastAsia" w:hAnsiTheme="majorHAnsi" w:cstheme="majorBidi"/>
      <w:b w:val="0"/>
      <w:caps w:val="0"/>
      <w:color w:val="2F5496" w:themeColor="accent1" w:themeShade="BF"/>
      <w:sz w:val="32"/>
      <w:szCs w:val="28"/>
      <w:shd w:val="clear" w:color="auto" w:fill="E7E6E6" w:themeFill="background2"/>
      <w:lang w:val="en-US"/>
    </w:rPr>
  </w:style>
  <w:style w:type="table" w:customStyle="1" w:styleId="TableGrid5">
    <w:name w:val="Table Grid5"/>
    <w:basedOn w:val="TableNormal"/>
    <w:next w:val="TableGrid"/>
    <w:uiPriority w:val="59"/>
    <w:rsid w:val="00EF158D"/>
    <w:pPr>
      <w:spacing w:after="0" w:line="240" w:lineRule="auto"/>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892330"/>
    <w:pPr>
      <w:spacing w:after="0" w:line="240" w:lineRule="auto"/>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6">
    <w:name w:val="Grid Table 2 Accent 6"/>
    <w:basedOn w:val="TableNormal"/>
    <w:uiPriority w:val="47"/>
    <w:rsid w:val="004D777C"/>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Accent6">
    <w:name w:val="Grid Table 3 Accent 6"/>
    <w:basedOn w:val="TableNormal"/>
    <w:uiPriority w:val="48"/>
    <w:rsid w:val="004D777C"/>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6Colorful-Accent6">
    <w:name w:val="Grid Table 6 Colorful Accent 6"/>
    <w:basedOn w:val="TableNormal"/>
    <w:uiPriority w:val="51"/>
    <w:rsid w:val="004D777C"/>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Strong">
    <w:name w:val="Strong"/>
    <w:basedOn w:val="DefaultParagraphFont"/>
    <w:uiPriority w:val="22"/>
    <w:qFormat/>
    <w:rsid w:val="004A709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54254">
      <w:bodyDiv w:val="1"/>
      <w:marLeft w:val="0"/>
      <w:marRight w:val="0"/>
      <w:marTop w:val="0"/>
      <w:marBottom w:val="0"/>
      <w:divBdr>
        <w:top w:val="none" w:sz="0" w:space="0" w:color="auto"/>
        <w:left w:val="none" w:sz="0" w:space="0" w:color="auto"/>
        <w:bottom w:val="none" w:sz="0" w:space="0" w:color="auto"/>
        <w:right w:val="none" w:sz="0" w:space="0" w:color="auto"/>
      </w:divBdr>
    </w:div>
    <w:div w:id="5402768">
      <w:bodyDiv w:val="1"/>
      <w:marLeft w:val="0"/>
      <w:marRight w:val="0"/>
      <w:marTop w:val="0"/>
      <w:marBottom w:val="0"/>
      <w:divBdr>
        <w:top w:val="none" w:sz="0" w:space="0" w:color="auto"/>
        <w:left w:val="none" w:sz="0" w:space="0" w:color="auto"/>
        <w:bottom w:val="none" w:sz="0" w:space="0" w:color="auto"/>
        <w:right w:val="none" w:sz="0" w:space="0" w:color="auto"/>
      </w:divBdr>
    </w:div>
    <w:div w:id="22750550">
      <w:bodyDiv w:val="1"/>
      <w:marLeft w:val="0"/>
      <w:marRight w:val="0"/>
      <w:marTop w:val="0"/>
      <w:marBottom w:val="0"/>
      <w:divBdr>
        <w:top w:val="none" w:sz="0" w:space="0" w:color="auto"/>
        <w:left w:val="none" w:sz="0" w:space="0" w:color="auto"/>
        <w:bottom w:val="none" w:sz="0" w:space="0" w:color="auto"/>
        <w:right w:val="none" w:sz="0" w:space="0" w:color="auto"/>
      </w:divBdr>
    </w:div>
    <w:div w:id="24865323">
      <w:bodyDiv w:val="1"/>
      <w:marLeft w:val="0"/>
      <w:marRight w:val="0"/>
      <w:marTop w:val="0"/>
      <w:marBottom w:val="0"/>
      <w:divBdr>
        <w:top w:val="none" w:sz="0" w:space="0" w:color="auto"/>
        <w:left w:val="none" w:sz="0" w:space="0" w:color="auto"/>
        <w:bottom w:val="none" w:sz="0" w:space="0" w:color="auto"/>
        <w:right w:val="none" w:sz="0" w:space="0" w:color="auto"/>
      </w:divBdr>
    </w:div>
    <w:div w:id="28771865">
      <w:bodyDiv w:val="1"/>
      <w:marLeft w:val="0"/>
      <w:marRight w:val="0"/>
      <w:marTop w:val="0"/>
      <w:marBottom w:val="0"/>
      <w:divBdr>
        <w:top w:val="none" w:sz="0" w:space="0" w:color="auto"/>
        <w:left w:val="none" w:sz="0" w:space="0" w:color="auto"/>
        <w:bottom w:val="none" w:sz="0" w:space="0" w:color="auto"/>
        <w:right w:val="none" w:sz="0" w:space="0" w:color="auto"/>
      </w:divBdr>
    </w:div>
    <w:div w:id="38285117">
      <w:bodyDiv w:val="1"/>
      <w:marLeft w:val="0"/>
      <w:marRight w:val="0"/>
      <w:marTop w:val="0"/>
      <w:marBottom w:val="0"/>
      <w:divBdr>
        <w:top w:val="none" w:sz="0" w:space="0" w:color="auto"/>
        <w:left w:val="none" w:sz="0" w:space="0" w:color="auto"/>
        <w:bottom w:val="none" w:sz="0" w:space="0" w:color="auto"/>
        <w:right w:val="none" w:sz="0" w:space="0" w:color="auto"/>
      </w:divBdr>
    </w:div>
    <w:div w:id="51077690">
      <w:bodyDiv w:val="1"/>
      <w:marLeft w:val="0"/>
      <w:marRight w:val="0"/>
      <w:marTop w:val="0"/>
      <w:marBottom w:val="0"/>
      <w:divBdr>
        <w:top w:val="none" w:sz="0" w:space="0" w:color="auto"/>
        <w:left w:val="none" w:sz="0" w:space="0" w:color="auto"/>
        <w:bottom w:val="none" w:sz="0" w:space="0" w:color="auto"/>
        <w:right w:val="none" w:sz="0" w:space="0" w:color="auto"/>
      </w:divBdr>
    </w:div>
    <w:div w:id="60493345">
      <w:bodyDiv w:val="1"/>
      <w:marLeft w:val="0"/>
      <w:marRight w:val="0"/>
      <w:marTop w:val="0"/>
      <w:marBottom w:val="0"/>
      <w:divBdr>
        <w:top w:val="none" w:sz="0" w:space="0" w:color="auto"/>
        <w:left w:val="none" w:sz="0" w:space="0" w:color="auto"/>
        <w:bottom w:val="none" w:sz="0" w:space="0" w:color="auto"/>
        <w:right w:val="none" w:sz="0" w:space="0" w:color="auto"/>
      </w:divBdr>
    </w:div>
    <w:div w:id="67768395">
      <w:bodyDiv w:val="1"/>
      <w:marLeft w:val="0"/>
      <w:marRight w:val="0"/>
      <w:marTop w:val="0"/>
      <w:marBottom w:val="0"/>
      <w:divBdr>
        <w:top w:val="none" w:sz="0" w:space="0" w:color="auto"/>
        <w:left w:val="none" w:sz="0" w:space="0" w:color="auto"/>
        <w:bottom w:val="none" w:sz="0" w:space="0" w:color="auto"/>
        <w:right w:val="none" w:sz="0" w:space="0" w:color="auto"/>
      </w:divBdr>
    </w:div>
    <w:div w:id="71707281">
      <w:bodyDiv w:val="1"/>
      <w:marLeft w:val="0"/>
      <w:marRight w:val="0"/>
      <w:marTop w:val="0"/>
      <w:marBottom w:val="0"/>
      <w:divBdr>
        <w:top w:val="none" w:sz="0" w:space="0" w:color="auto"/>
        <w:left w:val="none" w:sz="0" w:space="0" w:color="auto"/>
        <w:bottom w:val="none" w:sz="0" w:space="0" w:color="auto"/>
        <w:right w:val="none" w:sz="0" w:space="0" w:color="auto"/>
      </w:divBdr>
    </w:div>
    <w:div w:id="127089205">
      <w:bodyDiv w:val="1"/>
      <w:marLeft w:val="0"/>
      <w:marRight w:val="0"/>
      <w:marTop w:val="0"/>
      <w:marBottom w:val="0"/>
      <w:divBdr>
        <w:top w:val="none" w:sz="0" w:space="0" w:color="auto"/>
        <w:left w:val="none" w:sz="0" w:space="0" w:color="auto"/>
        <w:bottom w:val="none" w:sz="0" w:space="0" w:color="auto"/>
        <w:right w:val="none" w:sz="0" w:space="0" w:color="auto"/>
      </w:divBdr>
    </w:div>
    <w:div w:id="152062834">
      <w:bodyDiv w:val="1"/>
      <w:marLeft w:val="0"/>
      <w:marRight w:val="0"/>
      <w:marTop w:val="0"/>
      <w:marBottom w:val="0"/>
      <w:divBdr>
        <w:top w:val="none" w:sz="0" w:space="0" w:color="auto"/>
        <w:left w:val="none" w:sz="0" w:space="0" w:color="auto"/>
        <w:bottom w:val="none" w:sz="0" w:space="0" w:color="auto"/>
        <w:right w:val="none" w:sz="0" w:space="0" w:color="auto"/>
      </w:divBdr>
    </w:div>
    <w:div w:id="161165483">
      <w:bodyDiv w:val="1"/>
      <w:marLeft w:val="0"/>
      <w:marRight w:val="0"/>
      <w:marTop w:val="0"/>
      <w:marBottom w:val="0"/>
      <w:divBdr>
        <w:top w:val="none" w:sz="0" w:space="0" w:color="auto"/>
        <w:left w:val="none" w:sz="0" w:space="0" w:color="auto"/>
        <w:bottom w:val="none" w:sz="0" w:space="0" w:color="auto"/>
        <w:right w:val="none" w:sz="0" w:space="0" w:color="auto"/>
      </w:divBdr>
    </w:div>
    <w:div w:id="163906477">
      <w:bodyDiv w:val="1"/>
      <w:marLeft w:val="0"/>
      <w:marRight w:val="0"/>
      <w:marTop w:val="0"/>
      <w:marBottom w:val="0"/>
      <w:divBdr>
        <w:top w:val="none" w:sz="0" w:space="0" w:color="auto"/>
        <w:left w:val="none" w:sz="0" w:space="0" w:color="auto"/>
        <w:bottom w:val="none" w:sz="0" w:space="0" w:color="auto"/>
        <w:right w:val="none" w:sz="0" w:space="0" w:color="auto"/>
      </w:divBdr>
    </w:div>
    <w:div w:id="164173256">
      <w:bodyDiv w:val="1"/>
      <w:marLeft w:val="0"/>
      <w:marRight w:val="0"/>
      <w:marTop w:val="0"/>
      <w:marBottom w:val="0"/>
      <w:divBdr>
        <w:top w:val="none" w:sz="0" w:space="0" w:color="auto"/>
        <w:left w:val="none" w:sz="0" w:space="0" w:color="auto"/>
        <w:bottom w:val="none" w:sz="0" w:space="0" w:color="auto"/>
        <w:right w:val="none" w:sz="0" w:space="0" w:color="auto"/>
      </w:divBdr>
    </w:div>
    <w:div w:id="171457968">
      <w:bodyDiv w:val="1"/>
      <w:marLeft w:val="0"/>
      <w:marRight w:val="0"/>
      <w:marTop w:val="0"/>
      <w:marBottom w:val="0"/>
      <w:divBdr>
        <w:top w:val="none" w:sz="0" w:space="0" w:color="auto"/>
        <w:left w:val="none" w:sz="0" w:space="0" w:color="auto"/>
        <w:bottom w:val="none" w:sz="0" w:space="0" w:color="auto"/>
        <w:right w:val="none" w:sz="0" w:space="0" w:color="auto"/>
      </w:divBdr>
    </w:div>
    <w:div w:id="179857254">
      <w:bodyDiv w:val="1"/>
      <w:marLeft w:val="0"/>
      <w:marRight w:val="0"/>
      <w:marTop w:val="0"/>
      <w:marBottom w:val="0"/>
      <w:divBdr>
        <w:top w:val="none" w:sz="0" w:space="0" w:color="auto"/>
        <w:left w:val="none" w:sz="0" w:space="0" w:color="auto"/>
        <w:bottom w:val="none" w:sz="0" w:space="0" w:color="auto"/>
        <w:right w:val="none" w:sz="0" w:space="0" w:color="auto"/>
      </w:divBdr>
    </w:div>
    <w:div w:id="214439377">
      <w:bodyDiv w:val="1"/>
      <w:marLeft w:val="0"/>
      <w:marRight w:val="0"/>
      <w:marTop w:val="0"/>
      <w:marBottom w:val="0"/>
      <w:divBdr>
        <w:top w:val="none" w:sz="0" w:space="0" w:color="auto"/>
        <w:left w:val="none" w:sz="0" w:space="0" w:color="auto"/>
        <w:bottom w:val="none" w:sz="0" w:space="0" w:color="auto"/>
        <w:right w:val="none" w:sz="0" w:space="0" w:color="auto"/>
      </w:divBdr>
    </w:div>
    <w:div w:id="214581409">
      <w:bodyDiv w:val="1"/>
      <w:marLeft w:val="0"/>
      <w:marRight w:val="0"/>
      <w:marTop w:val="0"/>
      <w:marBottom w:val="0"/>
      <w:divBdr>
        <w:top w:val="none" w:sz="0" w:space="0" w:color="auto"/>
        <w:left w:val="none" w:sz="0" w:space="0" w:color="auto"/>
        <w:bottom w:val="none" w:sz="0" w:space="0" w:color="auto"/>
        <w:right w:val="none" w:sz="0" w:space="0" w:color="auto"/>
      </w:divBdr>
    </w:div>
    <w:div w:id="219094785">
      <w:bodyDiv w:val="1"/>
      <w:marLeft w:val="0"/>
      <w:marRight w:val="0"/>
      <w:marTop w:val="0"/>
      <w:marBottom w:val="0"/>
      <w:divBdr>
        <w:top w:val="none" w:sz="0" w:space="0" w:color="auto"/>
        <w:left w:val="none" w:sz="0" w:space="0" w:color="auto"/>
        <w:bottom w:val="none" w:sz="0" w:space="0" w:color="auto"/>
        <w:right w:val="none" w:sz="0" w:space="0" w:color="auto"/>
      </w:divBdr>
    </w:div>
    <w:div w:id="226577842">
      <w:bodyDiv w:val="1"/>
      <w:marLeft w:val="0"/>
      <w:marRight w:val="0"/>
      <w:marTop w:val="0"/>
      <w:marBottom w:val="0"/>
      <w:divBdr>
        <w:top w:val="none" w:sz="0" w:space="0" w:color="auto"/>
        <w:left w:val="none" w:sz="0" w:space="0" w:color="auto"/>
        <w:bottom w:val="none" w:sz="0" w:space="0" w:color="auto"/>
        <w:right w:val="none" w:sz="0" w:space="0" w:color="auto"/>
      </w:divBdr>
    </w:div>
    <w:div w:id="229658411">
      <w:bodyDiv w:val="1"/>
      <w:marLeft w:val="0"/>
      <w:marRight w:val="0"/>
      <w:marTop w:val="0"/>
      <w:marBottom w:val="0"/>
      <w:divBdr>
        <w:top w:val="none" w:sz="0" w:space="0" w:color="auto"/>
        <w:left w:val="none" w:sz="0" w:space="0" w:color="auto"/>
        <w:bottom w:val="none" w:sz="0" w:space="0" w:color="auto"/>
        <w:right w:val="none" w:sz="0" w:space="0" w:color="auto"/>
      </w:divBdr>
    </w:div>
    <w:div w:id="242224979">
      <w:bodyDiv w:val="1"/>
      <w:marLeft w:val="0"/>
      <w:marRight w:val="0"/>
      <w:marTop w:val="0"/>
      <w:marBottom w:val="0"/>
      <w:divBdr>
        <w:top w:val="none" w:sz="0" w:space="0" w:color="auto"/>
        <w:left w:val="none" w:sz="0" w:space="0" w:color="auto"/>
        <w:bottom w:val="none" w:sz="0" w:space="0" w:color="auto"/>
        <w:right w:val="none" w:sz="0" w:space="0" w:color="auto"/>
      </w:divBdr>
    </w:div>
    <w:div w:id="255407325">
      <w:bodyDiv w:val="1"/>
      <w:marLeft w:val="0"/>
      <w:marRight w:val="0"/>
      <w:marTop w:val="0"/>
      <w:marBottom w:val="0"/>
      <w:divBdr>
        <w:top w:val="none" w:sz="0" w:space="0" w:color="auto"/>
        <w:left w:val="none" w:sz="0" w:space="0" w:color="auto"/>
        <w:bottom w:val="none" w:sz="0" w:space="0" w:color="auto"/>
        <w:right w:val="none" w:sz="0" w:space="0" w:color="auto"/>
      </w:divBdr>
    </w:div>
    <w:div w:id="296186214">
      <w:bodyDiv w:val="1"/>
      <w:marLeft w:val="0"/>
      <w:marRight w:val="0"/>
      <w:marTop w:val="0"/>
      <w:marBottom w:val="0"/>
      <w:divBdr>
        <w:top w:val="none" w:sz="0" w:space="0" w:color="auto"/>
        <w:left w:val="none" w:sz="0" w:space="0" w:color="auto"/>
        <w:bottom w:val="none" w:sz="0" w:space="0" w:color="auto"/>
        <w:right w:val="none" w:sz="0" w:space="0" w:color="auto"/>
      </w:divBdr>
    </w:div>
    <w:div w:id="368071700">
      <w:bodyDiv w:val="1"/>
      <w:marLeft w:val="0"/>
      <w:marRight w:val="0"/>
      <w:marTop w:val="0"/>
      <w:marBottom w:val="0"/>
      <w:divBdr>
        <w:top w:val="none" w:sz="0" w:space="0" w:color="auto"/>
        <w:left w:val="none" w:sz="0" w:space="0" w:color="auto"/>
        <w:bottom w:val="none" w:sz="0" w:space="0" w:color="auto"/>
        <w:right w:val="none" w:sz="0" w:space="0" w:color="auto"/>
      </w:divBdr>
    </w:div>
    <w:div w:id="370737872">
      <w:bodyDiv w:val="1"/>
      <w:marLeft w:val="0"/>
      <w:marRight w:val="0"/>
      <w:marTop w:val="0"/>
      <w:marBottom w:val="0"/>
      <w:divBdr>
        <w:top w:val="none" w:sz="0" w:space="0" w:color="auto"/>
        <w:left w:val="none" w:sz="0" w:space="0" w:color="auto"/>
        <w:bottom w:val="none" w:sz="0" w:space="0" w:color="auto"/>
        <w:right w:val="none" w:sz="0" w:space="0" w:color="auto"/>
      </w:divBdr>
    </w:div>
    <w:div w:id="384455176">
      <w:bodyDiv w:val="1"/>
      <w:marLeft w:val="0"/>
      <w:marRight w:val="0"/>
      <w:marTop w:val="0"/>
      <w:marBottom w:val="0"/>
      <w:divBdr>
        <w:top w:val="none" w:sz="0" w:space="0" w:color="auto"/>
        <w:left w:val="none" w:sz="0" w:space="0" w:color="auto"/>
        <w:bottom w:val="none" w:sz="0" w:space="0" w:color="auto"/>
        <w:right w:val="none" w:sz="0" w:space="0" w:color="auto"/>
      </w:divBdr>
    </w:div>
    <w:div w:id="396829979">
      <w:bodyDiv w:val="1"/>
      <w:marLeft w:val="0"/>
      <w:marRight w:val="0"/>
      <w:marTop w:val="0"/>
      <w:marBottom w:val="0"/>
      <w:divBdr>
        <w:top w:val="none" w:sz="0" w:space="0" w:color="auto"/>
        <w:left w:val="none" w:sz="0" w:space="0" w:color="auto"/>
        <w:bottom w:val="none" w:sz="0" w:space="0" w:color="auto"/>
        <w:right w:val="none" w:sz="0" w:space="0" w:color="auto"/>
      </w:divBdr>
    </w:div>
    <w:div w:id="419302742">
      <w:bodyDiv w:val="1"/>
      <w:marLeft w:val="0"/>
      <w:marRight w:val="0"/>
      <w:marTop w:val="0"/>
      <w:marBottom w:val="0"/>
      <w:divBdr>
        <w:top w:val="none" w:sz="0" w:space="0" w:color="auto"/>
        <w:left w:val="none" w:sz="0" w:space="0" w:color="auto"/>
        <w:bottom w:val="none" w:sz="0" w:space="0" w:color="auto"/>
        <w:right w:val="none" w:sz="0" w:space="0" w:color="auto"/>
      </w:divBdr>
    </w:div>
    <w:div w:id="427163652">
      <w:bodyDiv w:val="1"/>
      <w:marLeft w:val="0"/>
      <w:marRight w:val="0"/>
      <w:marTop w:val="0"/>
      <w:marBottom w:val="0"/>
      <w:divBdr>
        <w:top w:val="none" w:sz="0" w:space="0" w:color="auto"/>
        <w:left w:val="none" w:sz="0" w:space="0" w:color="auto"/>
        <w:bottom w:val="none" w:sz="0" w:space="0" w:color="auto"/>
        <w:right w:val="none" w:sz="0" w:space="0" w:color="auto"/>
      </w:divBdr>
    </w:div>
    <w:div w:id="427426386">
      <w:bodyDiv w:val="1"/>
      <w:marLeft w:val="0"/>
      <w:marRight w:val="0"/>
      <w:marTop w:val="0"/>
      <w:marBottom w:val="0"/>
      <w:divBdr>
        <w:top w:val="none" w:sz="0" w:space="0" w:color="auto"/>
        <w:left w:val="none" w:sz="0" w:space="0" w:color="auto"/>
        <w:bottom w:val="none" w:sz="0" w:space="0" w:color="auto"/>
        <w:right w:val="none" w:sz="0" w:space="0" w:color="auto"/>
      </w:divBdr>
    </w:div>
    <w:div w:id="439836512">
      <w:bodyDiv w:val="1"/>
      <w:marLeft w:val="0"/>
      <w:marRight w:val="0"/>
      <w:marTop w:val="0"/>
      <w:marBottom w:val="0"/>
      <w:divBdr>
        <w:top w:val="none" w:sz="0" w:space="0" w:color="auto"/>
        <w:left w:val="none" w:sz="0" w:space="0" w:color="auto"/>
        <w:bottom w:val="none" w:sz="0" w:space="0" w:color="auto"/>
        <w:right w:val="none" w:sz="0" w:space="0" w:color="auto"/>
      </w:divBdr>
    </w:div>
    <w:div w:id="468012555">
      <w:bodyDiv w:val="1"/>
      <w:marLeft w:val="0"/>
      <w:marRight w:val="0"/>
      <w:marTop w:val="0"/>
      <w:marBottom w:val="0"/>
      <w:divBdr>
        <w:top w:val="none" w:sz="0" w:space="0" w:color="auto"/>
        <w:left w:val="none" w:sz="0" w:space="0" w:color="auto"/>
        <w:bottom w:val="none" w:sz="0" w:space="0" w:color="auto"/>
        <w:right w:val="none" w:sz="0" w:space="0" w:color="auto"/>
      </w:divBdr>
    </w:div>
    <w:div w:id="494153390">
      <w:bodyDiv w:val="1"/>
      <w:marLeft w:val="0"/>
      <w:marRight w:val="0"/>
      <w:marTop w:val="0"/>
      <w:marBottom w:val="0"/>
      <w:divBdr>
        <w:top w:val="none" w:sz="0" w:space="0" w:color="auto"/>
        <w:left w:val="none" w:sz="0" w:space="0" w:color="auto"/>
        <w:bottom w:val="none" w:sz="0" w:space="0" w:color="auto"/>
        <w:right w:val="none" w:sz="0" w:space="0" w:color="auto"/>
      </w:divBdr>
    </w:div>
    <w:div w:id="495457148">
      <w:bodyDiv w:val="1"/>
      <w:marLeft w:val="0"/>
      <w:marRight w:val="0"/>
      <w:marTop w:val="0"/>
      <w:marBottom w:val="0"/>
      <w:divBdr>
        <w:top w:val="none" w:sz="0" w:space="0" w:color="auto"/>
        <w:left w:val="none" w:sz="0" w:space="0" w:color="auto"/>
        <w:bottom w:val="none" w:sz="0" w:space="0" w:color="auto"/>
        <w:right w:val="none" w:sz="0" w:space="0" w:color="auto"/>
      </w:divBdr>
    </w:div>
    <w:div w:id="495807406">
      <w:bodyDiv w:val="1"/>
      <w:marLeft w:val="0"/>
      <w:marRight w:val="0"/>
      <w:marTop w:val="0"/>
      <w:marBottom w:val="0"/>
      <w:divBdr>
        <w:top w:val="none" w:sz="0" w:space="0" w:color="auto"/>
        <w:left w:val="none" w:sz="0" w:space="0" w:color="auto"/>
        <w:bottom w:val="none" w:sz="0" w:space="0" w:color="auto"/>
        <w:right w:val="none" w:sz="0" w:space="0" w:color="auto"/>
      </w:divBdr>
    </w:div>
    <w:div w:id="514878426">
      <w:bodyDiv w:val="1"/>
      <w:marLeft w:val="0"/>
      <w:marRight w:val="0"/>
      <w:marTop w:val="0"/>
      <w:marBottom w:val="0"/>
      <w:divBdr>
        <w:top w:val="none" w:sz="0" w:space="0" w:color="auto"/>
        <w:left w:val="none" w:sz="0" w:space="0" w:color="auto"/>
        <w:bottom w:val="none" w:sz="0" w:space="0" w:color="auto"/>
        <w:right w:val="none" w:sz="0" w:space="0" w:color="auto"/>
      </w:divBdr>
    </w:div>
    <w:div w:id="538278900">
      <w:bodyDiv w:val="1"/>
      <w:marLeft w:val="0"/>
      <w:marRight w:val="0"/>
      <w:marTop w:val="0"/>
      <w:marBottom w:val="0"/>
      <w:divBdr>
        <w:top w:val="none" w:sz="0" w:space="0" w:color="auto"/>
        <w:left w:val="none" w:sz="0" w:space="0" w:color="auto"/>
        <w:bottom w:val="none" w:sz="0" w:space="0" w:color="auto"/>
        <w:right w:val="none" w:sz="0" w:space="0" w:color="auto"/>
      </w:divBdr>
    </w:div>
    <w:div w:id="563026425">
      <w:bodyDiv w:val="1"/>
      <w:marLeft w:val="0"/>
      <w:marRight w:val="0"/>
      <w:marTop w:val="0"/>
      <w:marBottom w:val="0"/>
      <w:divBdr>
        <w:top w:val="none" w:sz="0" w:space="0" w:color="auto"/>
        <w:left w:val="none" w:sz="0" w:space="0" w:color="auto"/>
        <w:bottom w:val="none" w:sz="0" w:space="0" w:color="auto"/>
        <w:right w:val="none" w:sz="0" w:space="0" w:color="auto"/>
      </w:divBdr>
    </w:div>
    <w:div w:id="564296534">
      <w:bodyDiv w:val="1"/>
      <w:marLeft w:val="0"/>
      <w:marRight w:val="0"/>
      <w:marTop w:val="0"/>
      <w:marBottom w:val="0"/>
      <w:divBdr>
        <w:top w:val="none" w:sz="0" w:space="0" w:color="auto"/>
        <w:left w:val="none" w:sz="0" w:space="0" w:color="auto"/>
        <w:bottom w:val="none" w:sz="0" w:space="0" w:color="auto"/>
        <w:right w:val="none" w:sz="0" w:space="0" w:color="auto"/>
      </w:divBdr>
    </w:div>
    <w:div w:id="568343808">
      <w:bodyDiv w:val="1"/>
      <w:marLeft w:val="0"/>
      <w:marRight w:val="0"/>
      <w:marTop w:val="0"/>
      <w:marBottom w:val="0"/>
      <w:divBdr>
        <w:top w:val="none" w:sz="0" w:space="0" w:color="auto"/>
        <w:left w:val="none" w:sz="0" w:space="0" w:color="auto"/>
        <w:bottom w:val="none" w:sz="0" w:space="0" w:color="auto"/>
        <w:right w:val="none" w:sz="0" w:space="0" w:color="auto"/>
      </w:divBdr>
    </w:div>
    <w:div w:id="589201113">
      <w:bodyDiv w:val="1"/>
      <w:marLeft w:val="0"/>
      <w:marRight w:val="0"/>
      <w:marTop w:val="0"/>
      <w:marBottom w:val="0"/>
      <w:divBdr>
        <w:top w:val="none" w:sz="0" w:space="0" w:color="auto"/>
        <w:left w:val="none" w:sz="0" w:space="0" w:color="auto"/>
        <w:bottom w:val="none" w:sz="0" w:space="0" w:color="auto"/>
        <w:right w:val="none" w:sz="0" w:space="0" w:color="auto"/>
      </w:divBdr>
    </w:div>
    <w:div w:id="602766761">
      <w:bodyDiv w:val="1"/>
      <w:marLeft w:val="0"/>
      <w:marRight w:val="0"/>
      <w:marTop w:val="0"/>
      <w:marBottom w:val="0"/>
      <w:divBdr>
        <w:top w:val="none" w:sz="0" w:space="0" w:color="auto"/>
        <w:left w:val="none" w:sz="0" w:space="0" w:color="auto"/>
        <w:bottom w:val="none" w:sz="0" w:space="0" w:color="auto"/>
        <w:right w:val="none" w:sz="0" w:space="0" w:color="auto"/>
      </w:divBdr>
    </w:div>
    <w:div w:id="622540688">
      <w:bodyDiv w:val="1"/>
      <w:marLeft w:val="0"/>
      <w:marRight w:val="0"/>
      <w:marTop w:val="0"/>
      <w:marBottom w:val="0"/>
      <w:divBdr>
        <w:top w:val="none" w:sz="0" w:space="0" w:color="auto"/>
        <w:left w:val="none" w:sz="0" w:space="0" w:color="auto"/>
        <w:bottom w:val="none" w:sz="0" w:space="0" w:color="auto"/>
        <w:right w:val="none" w:sz="0" w:space="0" w:color="auto"/>
      </w:divBdr>
    </w:div>
    <w:div w:id="651259033">
      <w:bodyDiv w:val="1"/>
      <w:marLeft w:val="0"/>
      <w:marRight w:val="0"/>
      <w:marTop w:val="0"/>
      <w:marBottom w:val="0"/>
      <w:divBdr>
        <w:top w:val="none" w:sz="0" w:space="0" w:color="auto"/>
        <w:left w:val="none" w:sz="0" w:space="0" w:color="auto"/>
        <w:bottom w:val="none" w:sz="0" w:space="0" w:color="auto"/>
        <w:right w:val="none" w:sz="0" w:space="0" w:color="auto"/>
      </w:divBdr>
    </w:div>
    <w:div w:id="662509694">
      <w:bodyDiv w:val="1"/>
      <w:marLeft w:val="0"/>
      <w:marRight w:val="0"/>
      <w:marTop w:val="0"/>
      <w:marBottom w:val="0"/>
      <w:divBdr>
        <w:top w:val="none" w:sz="0" w:space="0" w:color="auto"/>
        <w:left w:val="none" w:sz="0" w:space="0" w:color="auto"/>
        <w:bottom w:val="none" w:sz="0" w:space="0" w:color="auto"/>
        <w:right w:val="none" w:sz="0" w:space="0" w:color="auto"/>
      </w:divBdr>
    </w:div>
    <w:div w:id="666401893">
      <w:bodyDiv w:val="1"/>
      <w:marLeft w:val="0"/>
      <w:marRight w:val="0"/>
      <w:marTop w:val="0"/>
      <w:marBottom w:val="0"/>
      <w:divBdr>
        <w:top w:val="none" w:sz="0" w:space="0" w:color="auto"/>
        <w:left w:val="none" w:sz="0" w:space="0" w:color="auto"/>
        <w:bottom w:val="none" w:sz="0" w:space="0" w:color="auto"/>
        <w:right w:val="none" w:sz="0" w:space="0" w:color="auto"/>
      </w:divBdr>
    </w:div>
    <w:div w:id="666637212">
      <w:bodyDiv w:val="1"/>
      <w:marLeft w:val="0"/>
      <w:marRight w:val="0"/>
      <w:marTop w:val="0"/>
      <w:marBottom w:val="0"/>
      <w:divBdr>
        <w:top w:val="none" w:sz="0" w:space="0" w:color="auto"/>
        <w:left w:val="none" w:sz="0" w:space="0" w:color="auto"/>
        <w:bottom w:val="none" w:sz="0" w:space="0" w:color="auto"/>
        <w:right w:val="none" w:sz="0" w:space="0" w:color="auto"/>
      </w:divBdr>
    </w:div>
    <w:div w:id="676351194">
      <w:bodyDiv w:val="1"/>
      <w:marLeft w:val="0"/>
      <w:marRight w:val="0"/>
      <w:marTop w:val="0"/>
      <w:marBottom w:val="0"/>
      <w:divBdr>
        <w:top w:val="none" w:sz="0" w:space="0" w:color="auto"/>
        <w:left w:val="none" w:sz="0" w:space="0" w:color="auto"/>
        <w:bottom w:val="none" w:sz="0" w:space="0" w:color="auto"/>
        <w:right w:val="none" w:sz="0" w:space="0" w:color="auto"/>
      </w:divBdr>
    </w:div>
    <w:div w:id="683286365">
      <w:bodyDiv w:val="1"/>
      <w:marLeft w:val="0"/>
      <w:marRight w:val="0"/>
      <w:marTop w:val="0"/>
      <w:marBottom w:val="0"/>
      <w:divBdr>
        <w:top w:val="none" w:sz="0" w:space="0" w:color="auto"/>
        <w:left w:val="none" w:sz="0" w:space="0" w:color="auto"/>
        <w:bottom w:val="none" w:sz="0" w:space="0" w:color="auto"/>
        <w:right w:val="none" w:sz="0" w:space="0" w:color="auto"/>
      </w:divBdr>
    </w:div>
    <w:div w:id="687608600">
      <w:bodyDiv w:val="1"/>
      <w:marLeft w:val="0"/>
      <w:marRight w:val="0"/>
      <w:marTop w:val="0"/>
      <w:marBottom w:val="0"/>
      <w:divBdr>
        <w:top w:val="none" w:sz="0" w:space="0" w:color="auto"/>
        <w:left w:val="none" w:sz="0" w:space="0" w:color="auto"/>
        <w:bottom w:val="none" w:sz="0" w:space="0" w:color="auto"/>
        <w:right w:val="none" w:sz="0" w:space="0" w:color="auto"/>
      </w:divBdr>
    </w:div>
    <w:div w:id="714232045">
      <w:bodyDiv w:val="1"/>
      <w:marLeft w:val="0"/>
      <w:marRight w:val="0"/>
      <w:marTop w:val="0"/>
      <w:marBottom w:val="0"/>
      <w:divBdr>
        <w:top w:val="none" w:sz="0" w:space="0" w:color="auto"/>
        <w:left w:val="none" w:sz="0" w:space="0" w:color="auto"/>
        <w:bottom w:val="none" w:sz="0" w:space="0" w:color="auto"/>
        <w:right w:val="none" w:sz="0" w:space="0" w:color="auto"/>
      </w:divBdr>
    </w:div>
    <w:div w:id="743333214">
      <w:bodyDiv w:val="1"/>
      <w:marLeft w:val="0"/>
      <w:marRight w:val="0"/>
      <w:marTop w:val="0"/>
      <w:marBottom w:val="0"/>
      <w:divBdr>
        <w:top w:val="none" w:sz="0" w:space="0" w:color="auto"/>
        <w:left w:val="none" w:sz="0" w:space="0" w:color="auto"/>
        <w:bottom w:val="none" w:sz="0" w:space="0" w:color="auto"/>
        <w:right w:val="none" w:sz="0" w:space="0" w:color="auto"/>
      </w:divBdr>
    </w:div>
    <w:div w:id="759764050">
      <w:bodyDiv w:val="1"/>
      <w:marLeft w:val="0"/>
      <w:marRight w:val="0"/>
      <w:marTop w:val="0"/>
      <w:marBottom w:val="0"/>
      <w:divBdr>
        <w:top w:val="none" w:sz="0" w:space="0" w:color="auto"/>
        <w:left w:val="none" w:sz="0" w:space="0" w:color="auto"/>
        <w:bottom w:val="none" w:sz="0" w:space="0" w:color="auto"/>
        <w:right w:val="none" w:sz="0" w:space="0" w:color="auto"/>
      </w:divBdr>
    </w:div>
    <w:div w:id="767627626">
      <w:bodyDiv w:val="1"/>
      <w:marLeft w:val="0"/>
      <w:marRight w:val="0"/>
      <w:marTop w:val="0"/>
      <w:marBottom w:val="0"/>
      <w:divBdr>
        <w:top w:val="none" w:sz="0" w:space="0" w:color="auto"/>
        <w:left w:val="none" w:sz="0" w:space="0" w:color="auto"/>
        <w:bottom w:val="none" w:sz="0" w:space="0" w:color="auto"/>
        <w:right w:val="none" w:sz="0" w:space="0" w:color="auto"/>
      </w:divBdr>
    </w:div>
    <w:div w:id="772365764">
      <w:bodyDiv w:val="1"/>
      <w:marLeft w:val="0"/>
      <w:marRight w:val="0"/>
      <w:marTop w:val="0"/>
      <w:marBottom w:val="0"/>
      <w:divBdr>
        <w:top w:val="none" w:sz="0" w:space="0" w:color="auto"/>
        <w:left w:val="none" w:sz="0" w:space="0" w:color="auto"/>
        <w:bottom w:val="none" w:sz="0" w:space="0" w:color="auto"/>
        <w:right w:val="none" w:sz="0" w:space="0" w:color="auto"/>
      </w:divBdr>
    </w:div>
    <w:div w:id="802693971">
      <w:bodyDiv w:val="1"/>
      <w:marLeft w:val="0"/>
      <w:marRight w:val="0"/>
      <w:marTop w:val="0"/>
      <w:marBottom w:val="0"/>
      <w:divBdr>
        <w:top w:val="none" w:sz="0" w:space="0" w:color="auto"/>
        <w:left w:val="none" w:sz="0" w:space="0" w:color="auto"/>
        <w:bottom w:val="none" w:sz="0" w:space="0" w:color="auto"/>
        <w:right w:val="none" w:sz="0" w:space="0" w:color="auto"/>
      </w:divBdr>
    </w:div>
    <w:div w:id="827742911">
      <w:bodyDiv w:val="1"/>
      <w:marLeft w:val="0"/>
      <w:marRight w:val="0"/>
      <w:marTop w:val="0"/>
      <w:marBottom w:val="0"/>
      <w:divBdr>
        <w:top w:val="none" w:sz="0" w:space="0" w:color="auto"/>
        <w:left w:val="none" w:sz="0" w:space="0" w:color="auto"/>
        <w:bottom w:val="none" w:sz="0" w:space="0" w:color="auto"/>
        <w:right w:val="none" w:sz="0" w:space="0" w:color="auto"/>
      </w:divBdr>
    </w:div>
    <w:div w:id="836574841">
      <w:bodyDiv w:val="1"/>
      <w:marLeft w:val="0"/>
      <w:marRight w:val="0"/>
      <w:marTop w:val="0"/>
      <w:marBottom w:val="0"/>
      <w:divBdr>
        <w:top w:val="none" w:sz="0" w:space="0" w:color="auto"/>
        <w:left w:val="none" w:sz="0" w:space="0" w:color="auto"/>
        <w:bottom w:val="none" w:sz="0" w:space="0" w:color="auto"/>
        <w:right w:val="none" w:sz="0" w:space="0" w:color="auto"/>
      </w:divBdr>
    </w:div>
    <w:div w:id="842940176">
      <w:bodyDiv w:val="1"/>
      <w:marLeft w:val="0"/>
      <w:marRight w:val="0"/>
      <w:marTop w:val="0"/>
      <w:marBottom w:val="0"/>
      <w:divBdr>
        <w:top w:val="none" w:sz="0" w:space="0" w:color="auto"/>
        <w:left w:val="none" w:sz="0" w:space="0" w:color="auto"/>
        <w:bottom w:val="none" w:sz="0" w:space="0" w:color="auto"/>
        <w:right w:val="none" w:sz="0" w:space="0" w:color="auto"/>
      </w:divBdr>
    </w:div>
    <w:div w:id="858007551">
      <w:bodyDiv w:val="1"/>
      <w:marLeft w:val="0"/>
      <w:marRight w:val="0"/>
      <w:marTop w:val="0"/>
      <w:marBottom w:val="0"/>
      <w:divBdr>
        <w:top w:val="none" w:sz="0" w:space="0" w:color="auto"/>
        <w:left w:val="none" w:sz="0" w:space="0" w:color="auto"/>
        <w:bottom w:val="none" w:sz="0" w:space="0" w:color="auto"/>
        <w:right w:val="none" w:sz="0" w:space="0" w:color="auto"/>
      </w:divBdr>
    </w:div>
    <w:div w:id="859782591">
      <w:bodyDiv w:val="1"/>
      <w:marLeft w:val="0"/>
      <w:marRight w:val="0"/>
      <w:marTop w:val="0"/>
      <w:marBottom w:val="0"/>
      <w:divBdr>
        <w:top w:val="none" w:sz="0" w:space="0" w:color="auto"/>
        <w:left w:val="none" w:sz="0" w:space="0" w:color="auto"/>
        <w:bottom w:val="none" w:sz="0" w:space="0" w:color="auto"/>
        <w:right w:val="none" w:sz="0" w:space="0" w:color="auto"/>
      </w:divBdr>
    </w:div>
    <w:div w:id="872157907">
      <w:bodyDiv w:val="1"/>
      <w:marLeft w:val="0"/>
      <w:marRight w:val="0"/>
      <w:marTop w:val="0"/>
      <w:marBottom w:val="0"/>
      <w:divBdr>
        <w:top w:val="none" w:sz="0" w:space="0" w:color="auto"/>
        <w:left w:val="none" w:sz="0" w:space="0" w:color="auto"/>
        <w:bottom w:val="none" w:sz="0" w:space="0" w:color="auto"/>
        <w:right w:val="none" w:sz="0" w:space="0" w:color="auto"/>
      </w:divBdr>
    </w:div>
    <w:div w:id="897781279">
      <w:bodyDiv w:val="1"/>
      <w:marLeft w:val="0"/>
      <w:marRight w:val="0"/>
      <w:marTop w:val="0"/>
      <w:marBottom w:val="0"/>
      <w:divBdr>
        <w:top w:val="none" w:sz="0" w:space="0" w:color="auto"/>
        <w:left w:val="none" w:sz="0" w:space="0" w:color="auto"/>
        <w:bottom w:val="none" w:sz="0" w:space="0" w:color="auto"/>
        <w:right w:val="none" w:sz="0" w:space="0" w:color="auto"/>
      </w:divBdr>
    </w:div>
    <w:div w:id="900211491">
      <w:bodyDiv w:val="1"/>
      <w:marLeft w:val="0"/>
      <w:marRight w:val="0"/>
      <w:marTop w:val="0"/>
      <w:marBottom w:val="0"/>
      <w:divBdr>
        <w:top w:val="none" w:sz="0" w:space="0" w:color="auto"/>
        <w:left w:val="none" w:sz="0" w:space="0" w:color="auto"/>
        <w:bottom w:val="none" w:sz="0" w:space="0" w:color="auto"/>
        <w:right w:val="none" w:sz="0" w:space="0" w:color="auto"/>
      </w:divBdr>
    </w:div>
    <w:div w:id="925068537">
      <w:bodyDiv w:val="1"/>
      <w:marLeft w:val="0"/>
      <w:marRight w:val="0"/>
      <w:marTop w:val="0"/>
      <w:marBottom w:val="0"/>
      <w:divBdr>
        <w:top w:val="none" w:sz="0" w:space="0" w:color="auto"/>
        <w:left w:val="none" w:sz="0" w:space="0" w:color="auto"/>
        <w:bottom w:val="none" w:sz="0" w:space="0" w:color="auto"/>
        <w:right w:val="none" w:sz="0" w:space="0" w:color="auto"/>
      </w:divBdr>
    </w:div>
    <w:div w:id="952860581">
      <w:bodyDiv w:val="1"/>
      <w:marLeft w:val="0"/>
      <w:marRight w:val="0"/>
      <w:marTop w:val="0"/>
      <w:marBottom w:val="0"/>
      <w:divBdr>
        <w:top w:val="none" w:sz="0" w:space="0" w:color="auto"/>
        <w:left w:val="none" w:sz="0" w:space="0" w:color="auto"/>
        <w:bottom w:val="none" w:sz="0" w:space="0" w:color="auto"/>
        <w:right w:val="none" w:sz="0" w:space="0" w:color="auto"/>
      </w:divBdr>
    </w:div>
    <w:div w:id="959458856">
      <w:bodyDiv w:val="1"/>
      <w:marLeft w:val="0"/>
      <w:marRight w:val="0"/>
      <w:marTop w:val="0"/>
      <w:marBottom w:val="0"/>
      <w:divBdr>
        <w:top w:val="none" w:sz="0" w:space="0" w:color="auto"/>
        <w:left w:val="none" w:sz="0" w:space="0" w:color="auto"/>
        <w:bottom w:val="none" w:sz="0" w:space="0" w:color="auto"/>
        <w:right w:val="none" w:sz="0" w:space="0" w:color="auto"/>
      </w:divBdr>
    </w:div>
    <w:div w:id="968315628">
      <w:bodyDiv w:val="1"/>
      <w:marLeft w:val="0"/>
      <w:marRight w:val="0"/>
      <w:marTop w:val="0"/>
      <w:marBottom w:val="0"/>
      <w:divBdr>
        <w:top w:val="none" w:sz="0" w:space="0" w:color="auto"/>
        <w:left w:val="none" w:sz="0" w:space="0" w:color="auto"/>
        <w:bottom w:val="none" w:sz="0" w:space="0" w:color="auto"/>
        <w:right w:val="none" w:sz="0" w:space="0" w:color="auto"/>
      </w:divBdr>
    </w:div>
    <w:div w:id="974915429">
      <w:bodyDiv w:val="1"/>
      <w:marLeft w:val="0"/>
      <w:marRight w:val="0"/>
      <w:marTop w:val="0"/>
      <w:marBottom w:val="0"/>
      <w:divBdr>
        <w:top w:val="none" w:sz="0" w:space="0" w:color="auto"/>
        <w:left w:val="none" w:sz="0" w:space="0" w:color="auto"/>
        <w:bottom w:val="none" w:sz="0" w:space="0" w:color="auto"/>
        <w:right w:val="none" w:sz="0" w:space="0" w:color="auto"/>
      </w:divBdr>
    </w:div>
    <w:div w:id="979652373">
      <w:bodyDiv w:val="1"/>
      <w:marLeft w:val="0"/>
      <w:marRight w:val="0"/>
      <w:marTop w:val="0"/>
      <w:marBottom w:val="0"/>
      <w:divBdr>
        <w:top w:val="none" w:sz="0" w:space="0" w:color="auto"/>
        <w:left w:val="none" w:sz="0" w:space="0" w:color="auto"/>
        <w:bottom w:val="none" w:sz="0" w:space="0" w:color="auto"/>
        <w:right w:val="none" w:sz="0" w:space="0" w:color="auto"/>
      </w:divBdr>
    </w:div>
    <w:div w:id="992562851">
      <w:bodyDiv w:val="1"/>
      <w:marLeft w:val="0"/>
      <w:marRight w:val="0"/>
      <w:marTop w:val="0"/>
      <w:marBottom w:val="0"/>
      <w:divBdr>
        <w:top w:val="none" w:sz="0" w:space="0" w:color="auto"/>
        <w:left w:val="none" w:sz="0" w:space="0" w:color="auto"/>
        <w:bottom w:val="none" w:sz="0" w:space="0" w:color="auto"/>
        <w:right w:val="none" w:sz="0" w:space="0" w:color="auto"/>
      </w:divBdr>
    </w:div>
    <w:div w:id="998997936">
      <w:bodyDiv w:val="1"/>
      <w:marLeft w:val="0"/>
      <w:marRight w:val="0"/>
      <w:marTop w:val="0"/>
      <w:marBottom w:val="0"/>
      <w:divBdr>
        <w:top w:val="none" w:sz="0" w:space="0" w:color="auto"/>
        <w:left w:val="none" w:sz="0" w:space="0" w:color="auto"/>
        <w:bottom w:val="none" w:sz="0" w:space="0" w:color="auto"/>
        <w:right w:val="none" w:sz="0" w:space="0" w:color="auto"/>
      </w:divBdr>
    </w:div>
    <w:div w:id="1022975407">
      <w:bodyDiv w:val="1"/>
      <w:marLeft w:val="0"/>
      <w:marRight w:val="0"/>
      <w:marTop w:val="0"/>
      <w:marBottom w:val="0"/>
      <w:divBdr>
        <w:top w:val="none" w:sz="0" w:space="0" w:color="auto"/>
        <w:left w:val="none" w:sz="0" w:space="0" w:color="auto"/>
        <w:bottom w:val="none" w:sz="0" w:space="0" w:color="auto"/>
        <w:right w:val="none" w:sz="0" w:space="0" w:color="auto"/>
      </w:divBdr>
    </w:div>
    <w:div w:id="1027368688">
      <w:bodyDiv w:val="1"/>
      <w:marLeft w:val="0"/>
      <w:marRight w:val="0"/>
      <w:marTop w:val="0"/>
      <w:marBottom w:val="0"/>
      <w:divBdr>
        <w:top w:val="none" w:sz="0" w:space="0" w:color="auto"/>
        <w:left w:val="none" w:sz="0" w:space="0" w:color="auto"/>
        <w:bottom w:val="none" w:sz="0" w:space="0" w:color="auto"/>
        <w:right w:val="none" w:sz="0" w:space="0" w:color="auto"/>
      </w:divBdr>
    </w:div>
    <w:div w:id="1041133486">
      <w:bodyDiv w:val="1"/>
      <w:marLeft w:val="0"/>
      <w:marRight w:val="0"/>
      <w:marTop w:val="0"/>
      <w:marBottom w:val="0"/>
      <w:divBdr>
        <w:top w:val="none" w:sz="0" w:space="0" w:color="auto"/>
        <w:left w:val="none" w:sz="0" w:space="0" w:color="auto"/>
        <w:bottom w:val="none" w:sz="0" w:space="0" w:color="auto"/>
        <w:right w:val="none" w:sz="0" w:space="0" w:color="auto"/>
      </w:divBdr>
    </w:div>
    <w:div w:id="1065832778">
      <w:bodyDiv w:val="1"/>
      <w:marLeft w:val="0"/>
      <w:marRight w:val="0"/>
      <w:marTop w:val="0"/>
      <w:marBottom w:val="0"/>
      <w:divBdr>
        <w:top w:val="none" w:sz="0" w:space="0" w:color="auto"/>
        <w:left w:val="none" w:sz="0" w:space="0" w:color="auto"/>
        <w:bottom w:val="none" w:sz="0" w:space="0" w:color="auto"/>
        <w:right w:val="none" w:sz="0" w:space="0" w:color="auto"/>
      </w:divBdr>
    </w:div>
    <w:div w:id="1084837454">
      <w:bodyDiv w:val="1"/>
      <w:marLeft w:val="0"/>
      <w:marRight w:val="0"/>
      <w:marTop w:val="0"/>
      <w:marBottom w:val="0"/>
      <w:divBdr>
        <w:top w:val="none" w:sz="0" w:space="0" w:color="auto"/>
        <w:left w:val="none" w:sz="0" w:space="0" w:color="auto"/>
        <w:bottom w:val="none" w:sz="0" w:space="0" w:color="auto"/>
        <w:right w:val="none" w:sz="0" w:space="0" w:color="auto"/>
      </w:divBdr>
    </w:div>
    <w:div w:id="1094788905">
      <w:bodyDiv w:val="1"/>
      <w:marLeft w:val="0"/>
      <w:marRight w:val="0"/>
      <w:marTop w:val="0"/>
      <w:marBottom w:val="0"/>
      <w:divBdr>
        <w:top w:val="none" w:sz="0" w:space="0" w:color="auto"/>
        <w:left w:val="none" w:sz="0" w:space="0" w:color="auto"/>
        <w:bottom w:val="none" w:sz="0" w:space="0" w:color="auto"/>
        <w:right w:val="none" w:sz="0" w:space="0" w:color="auto"/>
      </w:divBdr>
    </w:div>
    <w:div w:id="1121535052">
      <w:bodyDiv w:val="1"/>
      <w:marLeft w:val="0"/>
      <w:marRight w:val="0"/>
      <w:marTop w:val="0"/>
      <w:marBottom w:val="0"/>
      <w:divBdr>
        <w:top w:val="none" w:sz="0" w:space="0" w:color="auto"/>
        <w:left w:val="none" w:sz="0" w:space="0" w:color="auto"/>
        <w:bottom w:val="none" w:sz="0" w:space="0" w:color="auto"/>
        <w:right w:val="none" w:sz="0" w:space="0" w:color="auto"/>
      </w:divBdr>
    </w:div>
    <w:div w:id="1135372250">
      <w:bodyDiv w:val="1"/>
      <w:marLeft w:val="0"/>
      <w:marRight w:val="0"/>
      <w:marTop w:val="0"/>
      <w:marBottom w:val="0"/>
      <w:divBdr>
        <w:top w:val="none" w:sz="0" w:space="0" w:color="auto"/>
        <w:left w:val="none" w:sz="0" w:space="0" w:color="auto"/>
        <w:bottom w:val="none" w:sz="0" w:space="0" w:color="auto"/>
        <w:right w:val="none" w:sz="0" w:space="0" w:color="auto"/>
      </w:divBdr>
    </w:div>
    <w:div w:id="1158299776">
      <w:bodyDiv w:val="1"/>
      <w:marLeft w:val="0"/>
      <w:marRight w:val="0"/>
      <w:marTop w:val="0"/>
      <w:marBottom w:val="0"/>
      <w:divBdr>
        <w:top w:val="none" w:sz="0" w:space="0" w:color="auto"/>
        <w:left w:val="none" w:sz="0" w:space="0" w:color="auto"/>
        <w:bottom w:val="none" w:sz="0" w:space="0" w:color="auto"/>
        <w:right w:val="none" w:sz="0" w:space="0" w:color="auto"/>
      </w:divBdr>
    </w:div>
    <w:div w:id="1173498636">
      <w:bodyDiv w:val="1"/>
      <w:marLeft w:val="0"/>
      <w:marRight w:val="0"/>
      <w:marTop w:val="0"/>
      <w:marBottom w:val="0"/>
      <w:divBdr>
        <w:top w:val="none" w:sz="0" w:space="0" w:color="auto"/>
        <w:left w:val="none" w:sz="0" w:space="0" w:color="auto"/>
        <w:bottom w:val="none" w:sz="0" w:space="0" w:color="auto"/>
        <w:right w:val="none" w:sz="0" w:space="0" w:color="auto"/>
      </w:divBdr>
    </w:div>
    <w:div w:id="1184974508">
      <w:bodyDiv w:val="1"/>
      <w:marLeft w:val="0"/>
      <w:marRight w:val="0"/>
      <w:marTop w:val="0"/>
      <w:marBottom w:val="0"/>
      <w:divBdr>
        <w:top w:val="none" w:sz="0" w:space="0" w:color="auto"/>
        <w:left w:val="none" w:sz="0" w:space="0" w:color="auto"/>
        <w:bottom w:val="none" w:sz="0" w:space="0" w:color="auto"/>
        <w:right w:val="none" w:sz="0" w:space="0" w:color="auto"/>
      </w:divBdr>
    </w:div>
    <w:div w:id="1206599218">
      <w:bodyDiv w:val="1"/>
      <w:marLeft w:val="0"/>
      <w:marRight w:val="0"/>
      <w:marTop w:val="0"/>
      <w:marBottom w:val="0"/>
      <w:divBdr>
        <w:top w:val="none" w:sz="0" w:space="0" w:color="auto"/>
        <w:left w:val="none" w:sz="0" w:space="0" w:color="auto"/>
        <w:bottom w:val="none" w:sz="0" w:space="0" w:color="auto"/>
        <w:right w:val="none" w:sz="0" w:space="0" w:color="auto"/>
      </w:divBdr>
    </w:div>
    <w:div w:id="1206721198">
      <w:bodyDiv w:val="1"/>
      <w:marLeft w:val="0"/>
      <w:marRight w:val="0"/>
      <w:marTop w:val="0"/>
      <w:marBottom w:val="0"/>
      <w:divBdr>
        <w:top w:val="none" w:sz="0" w:space="0" w:color="auto"/>
        <w:left w:val="none" w:sz="0" w:space="0" w:color="auto"/>
        <w:bottom w:val="none" w:sz="0" w:space="0" w:color="auto"/>
        <w:right w:val="none" w:sz="0" w:space="0" w:color="auto"/>
      </w:divBdr>
    </w:div>
    <w:div w:id="1209416382">
      <w:bodyDiv w:val="1"/>
      <w:marLeft w:val="0"/>
      <w:marRight w:val="0"/>
      <w:marTop w:val="0"/>
      <w:marBottom w:val="0"/>
      <w:divBdr>
        <w:top w:val="none" w:sz="0" w:space="0" w:color="auto"/>
        <w:left w:val="none" w:sz="0" w:space="0" w:color="auto"/>
        <w:bottom w:val="none" w:sz="0" w:space="0" w:color="auto"/>
        <w:right w:val="none" w:sz="0" w:space="0" w:color="auto"/>
      </w:divBdr>
    </w:div>
    <w:div w:id="1219825923">
      <w:bodyDiv w:val="1"/>
      <w:marLeft w:val="0"/>
      <w:marRight w:val="0"/>
      <w:marTop w:val="0"/>
      <w:marBottom w:val="0"/>
      <w:divBdr>
        <w:top w:val="none" w:sz="0" w:space="0" w:color="auto"/>
        <w:left w:val="none" w:sz="0" w:space="0" w:color="auto"/>
        <w:bottom w:val="none" w:sz="0" w:space="0" w:color="auto"/>
        <w:right w:val="none" w:sz="0" w:space="0" w:color="auto"/>
      </w:divBdr>
    </w:div>
    <w:div w:id="1232543994">
      <w:bodyDiv w:val="1"/>
      <w:marLeft w:val="0"/>
      <w:marRight w:val="0"/>
      <w:marTop w:val="0"/>
      <w:marBottom w:val="0"/>
      <w:divBdr>
        <w:top w:val="none" w:sz="0" w:space="0" w:color="auto"/>
        <w:left w:val="none" w:sz="0" w:space="0" w:color="auto"/>
        <w:bottom w:val="none" w:sz="0" w:space="0" w:color="auto"/>
        <w:right w:val="none" w:sz="0" w:space="0" w:color="auto"/>
      </w:divBdr>
    </w:div>
    <w:div w:id="1245648271">
      <w:bodyDiv w:val="1"/>
      <w:marLeft w:val="0"/>
      <w:marRight w:val="0"/>
      <w:marTop w:val="0"/>
      <w:marBottom w:val="0"/>
      <w:divBdr>
        <w:top w:val="none" w:sz="0" w:space="0" w:color="auto"/>
        <w:left w:val="none" w:sz="0" w:space="0" w:color="auto"/>
        <w:bottom w:val="none" w:sz="0" w:space="0" w:color="auto"/>
        <w:right w:val="none" w:sz="0" w:space="0" w:color="auto"/>
      </w:divBdr>
    </w:div>
    <w:div w:id="1250119455">
      <w:bodyDiv w:val="1"/>
      <w:marLeft w:val="0"/>
      <w:marRight w:val="0"/>
      <w:marTop w:val="0"/>
      <w:marBottom w:val="0"/>
      <w:divBdr>
        <w:top w:val="none" w:sz="0" w:space="0" w:color="auto"/>
        <w:left w:val="none" w:sz="0" w:space="0" w:color="auto"/>
        <w:bottom w:val="none" w:sz="0" w:space="0" w:color="auto"/>
        <w:right w:val="none" w:sz="0" w:space="0" w:color="auto"/>
      </w:divBdr>
    </w:div>
    <w:div w:id="1265066559">
      <w:bodyDiv w:val="1"/>
      <w:marLeft w:val="0"/>
      <w:marRight w:val="0"/>
      <w:marTop w:val="0"/>
      <w:marBottom w:val="0"/>
      <w:divBdr>
        <w:top w:val="none" w:sz="0" w:space="0" w:color="auto"/>
        <w:left w:val="none" w:sz="0" w:space="0" w:color="auto"/>
        <w:bottom w:val="none" w:sz="0" w:space="0" w:color="auto"/>
        <w:right w:val="none" w:sz="0" w:space="0" w:color="auto"/>
      </w:divBdr>
    </w:div>
    <w:div w:id="1265917834">
      <w:bodyDiv w:val="1"/>
      <w:marLeft w:val="0"/>
      <w:marRight w:val="0"/>
      <w:marTop w:val="0"/>
      <w:marBottom w:val="0"/>
      <w:divBdr>
        <w:top w:val="none" w:sz="0" w:space="0" w:color="auto"/>
        <w:left w:val="none" w:sz="0" w:space="0" w:color="auto"/>
        <w:bottom w:val="none" w:sz="0" w:space="0" w:color="auto"/>
        <w:right w:val="none" w:sz="0" w:space="0" w:color="auto"/>
      </w:divBdr>
    </w:div>
    <w:div w:id="1274557752">
      <w:bodyDiv w:val="1"/>
      <w:marLeft w:val="0"/>
      <w:marRight w:val="0"/>
      <w:marTop w:val="0"/>
      <w:marBottom w:val="0"/>
      <w:divBdr>
        <w:top w:val="none" w:sz="0" w:space="0" w:color="auto"/>
        <w:left w:val="none" w:sz="0" w:space="0" w:color="auto"/>
        <w:bottom w:val="none" w:sz="0" w:space="0" w:color="auto"/>
        <w:right w:val="none" w:sz="0" w:space="0" w:color="auto"/>
      </w:divBdr>
    </w:div>
    <w:div w:id="1335573466">
      <w:bodyDiv w:val="1"/>
      <w:marLeft w:val="0"/>
      <w:marRight w:val="0"/>
      <w:marTop w:val="0"/>
      <w:marBottom w:val="0"/>
      <w:divBdr>
        <w:top w:val="none" w:sz="0" w:space="0" w:color="auto"/>
        <w:left w:val="none" w:sz="0" w:space="0" w:color="auto"/>
        <w:bottom w:val="none" w:sz="0" w:space="0" w:color="auto"/>
        <w:right w:val="none" w:sz="0" w:space="0" w:color="auto"/>
      </w:divBdr>
    </w:div>
    <w:div w:id="1336834885">
      <w:bodyDiv w:val="1"/>
      <w:marLeft w:val="0"/>
      <w:marRight w:val="0"/>
      <w:marTop w:val="0"/>
      <w:marBottom w:val="0"/>
      <w:divBdr>
        <w:top w:val="none" w:sz="0" w:space="0" w:color="auto"/>
        <w:left w:val="none" w:sz="0" w:space="0" w:color="auto"/>
        <w:bottom w:val="none" w:sz="0" w:space="0" w:color="auto"/>
        <w:right w:val="none" w:sz="0" w:space="0" w:color="auto"/>
      </w:divBdr>
    </w:div>
    <w:div w:id="1355496350">
      <w:bodyDiv w:val="1"/>
      <w:marLeft w:val="0"/>
      <w:marRight w:val="0"/>
      <w:marTop w:val="0"/>
      <w:marBottom w:val="0"/>
      <w:divBdr>
        <w:top w:val="none" w:sz="0" w:space="0" w:color="auto"/>
        <w:left w:val="none" w:sz="0" w:space="0" w:color="auto"/>
        <w:bottom w:val="none" w:sz="0" w:space="0" w:color="auto"/>
        <w:right w:val="none" w:sz="0" w:space="0" w:color="auto"/>
      </w:divBdr>
    </w:div>
    <w:div w:id="1365329831">
      <w:bodyDiv w:val="1"/>
      <w:marLeft w:val="0"/>
      <w:marRight w:val="0"/>
      <w:marTop w:val="0"/>
      <w:marBottom w:val="0"/>
      <w:divBdr>
        <w:top w:val="none" w:sz="0" w:space="0" w:color="auto"/>
        <w:left w:val="none" w:sz="0" w:space="0" w:color="auto"/>
        <w:bottom w:val="none" w:sz="0" w:space="0" w:color="auto"/>
        <w:right w:val="none" w:sz="0" w:space="0" w:color="auto"/>
      </w:divBdr>
    </w:div>
    <w:div w:id="1377318367">
      <w:bodyDiv w:val="1"/>
      <w:marLeft w:val="0"/>
      <w:marRight w:val="0"/>
      <w:marTop w:val="0"/>
      <w:marBottom w:val="0"/>
      <w:divBdr>
        <w:top w:val="none" w:sz="0" w:space="0" w:color="auto"/>
        <w:left w:val="none" w:sz="0" w:space="0" w:color="auto"/>
        <w:bottom w:val="none" w:sz="0" w:space="0" w:color="auto"/>
        <w:right w:val="none" w:sz="0" w:space="0" w:color="auto"/>
      </w:divBdr>
    </w:div>
    <w:div w:id="1381705823">
      <w:bodyDiv w:val="1"/>
      <w:marLeft w:val="0"/>
      <w:marRight w:val="0"/>
      <w:marTop w:val="0"/>
      <w:marBottom w:val="0"/>
      <w:divBdr>
        <w:top w:val="none" w:sz="0" w:space="0" w:color="auto"/>
        <w:left w:val="none" w:sz="0" w:space="0" w:color="auto"/>
        <w:bottom w:val="none" w:sz="0" w:space="0" w:color="auto"/>
        <w:right w:val="none" w:sz="0" w:space="0" w:color="auto"/>
      </w:divBdr>
    </w:div>
    <w:div w:id="1397778065">
      <w:bodyDiv w:val="1"/>
      <w:marLeft w:val="0"/>
      <w:marRight w:val="0"/>
      <w:marTop w:val="0"/>
      <w:marBottom w:val="0"/>
      <w:divBdr>
        <w:top w:val="none" w:sz="0" w:space="0" w:color="auto"/>
        <w:left w:val="none" w:sz="0" w:space="0" w:color="auto"/>
        <w:bottom w:val="none" w:sz="0" w:space="0" w:color="auto"/>
        <w:right w:val="none" w:sz="0" w:space="0" w:color="auto"/>
      </w:divBdr>
    </w:div>
    <w:div w:id="1439253012">
      <w:bodyDiv w:val="1"/>
      <w:marLeft w:val="0"/>
      <w:marRight w:val="0"/>
      <w:marTop w:val="0"/>
      <w:marBottom w:val="0"/>
      <w:divBdr>
        <w:top w:val="none" w:sz="0" w:space="0" w:color="auto"/>
        <w:left w:val="none" w:sz="0" w:space="0" w:color="auto"/>
        <w:bottom w:val="none" w:sz="0" w:space="0" w:color="auto"/>
        <w:right w:val="none" w:sz="0" w:space="0" w:color="auto"/>
      </w:divBdr>
    </w:div>
    <w:div w:id="1442647294">
      <w:bodyDiv w:val="1"/>
      <w:marLeft w:val="0"/>
      <w:marRight w:val="0"/>
      <w:marTop w:val="0"/>
      <w:marBottom w:val="0"/>
      <w:divBdr>
        <w:top w:val="none" w:sz="0" w:space="0" w:color="auto"/>
        <w:left w:val="none" w:sz="0" w:space="0" w:color="auto"/>
        <w:bottom w:val="none" w:sz="0" w:space="0" w:color="auto"/>
        <w:right w:val="none" w:sz="0" w:space="0" w:color="auto"/>
      </w:divBdr>
    </w:div>
    <w:div w:id="1468742113">
      <w:bodyDiv w:val="1"/>
      <w:marLeft w:val="0"/>
      <w:marRight w:val="0"/>
      <w:marTop w:val="0"/>
      <w:marBottom w:val="0"/>
      <w:divBdr>
        <w:top w:val="none" w:sz="0" w:space="0" w:color="auto"/>
        <w:left w:val="none" w:sz="0" w:space="0" w:color="auto"/>
        <w:bottom w:val="none" w:sz="0" w:space="0" w:color="auto"/>
        <w:right w:val="none" w:sz="0" w:space="0" w:color="auto"/>
      </w:divBdr>
    </w:div>
    <w:div w:id="1483889053">
      <w:bodyDiv w:val="1"/>
      <w:marLeft w:val="0"/>
      <w:marRight w:val="0"/>
      <w:marTop w:val="0"/>
      <w:marBottom w:val="0"/>
      <w:divBdr>
        <w:top w:val="none" w:sz="0" w:space="0" w:color="auto"/>
        <w:left w:val="none" w:sz="0" w:space="0" w:color="auto"/>
        <w:bottom w:val="none" w:sz="0" w:space="0" w:color="auto"/>
        <w:right w:val="none" w:sz="0" w:space="0" w:color="auto"/>
      </w:divBdr>
    </w:div>
    <w:div w:id="1515195132">
      <w:bodyDiv w:val="1"/>
      <w:marLeft w:val="0"/>
      <w:marRight w:val="0"/>
      <w:marTop w:val="0"/>
      <w:marBottom w:val="0"/>
      <w:divBdr>
        <w:top w:val="none" w:sz="0" w:space="0" w:color="auto"/>
        <w:left w:val="none" w:sz="0" w:space="0" w:color="auto"/>
        <w:bottom w:val="none" w:sz="0" w:space="0" w:color="auto"/>
        <w:right w:val="none" w:sz="0" w:space="0" w:color="auto"/>
      </w:divBdr>
    </w:div>
    <w:div w:id="1518305024">
      <w:bodyDiv w:val="1"/>
      <w:marLeft w:val="0"/>
      <w:marRight w:val="0"/>
      <w:marTop w:val="0"/>
      <w:marBottom w:val="0"/>
      <w:divBdr>
        <w:top w:val="none" w:sz="0" w:space="0" w:color="auto"/>
        <w:left w:val="none" w:sz="0" w:space="0" w:color="auto"/>
        <w:bottom w:val="none" w:sz="0" w:space="0" w:color="auto"/>
        <w:right w:val="none" w:sz="0" w:space="0" w:color="auto"/>
      </w:divBdr>
    </w:div>
    <w:div w:id="1548299721">
      <w:bodyDiv w:val="1"/>
      <w:marLeft w:val="0"/>
      <w:marRight w:val="0"/>
      <w:marTop w:val="0"/>
      <w:marBottom w:val="0"/>
      <w:divBdr>
        <w:top w:val="none" w:sz="0" w:space="0" w:color="auto"/>
        <w:left w:val="none" w:sz="0" w:space="0" w:color="auto"/>
        <w:bottom w:val="none" w:sz="0" w:space="0" w:color="auto"/>
        <w:right w:val="none" w:sz="0" w:space="0" w:color="auto"/>
      </w:divBdr>
    </w:div>
    <w:div w:id="1556503506">
      <w:bodyDiv w:val="1"/>
      <w:marLeft w:val="0"/>
      <w:marRight w:val="0"/>
      <w:marTop w:val="0"/>
      <w:marBottom w:val="0"/>
      <w:divBdr>
        <w:top w:val="none" w:sz="0" w:space="0" w:color="auto"/>
        <w:left w:val="none" w:sz="0" w:space="0" w:color="auto"/>
        <w:bottom w:val="none" w:sz="0" w:space="0" w:color="auto"/>
        <w:right w:val="none" w:sz="0" w:space="0" w:color="auto"/>
      </w:divBdr>
    </w:div>
    <w:div w:id="1568109574">
      <w:bodyDiv w:val="1"/>
      <w:marLeft w:val="0"/>
      <w:marRight w:val="0"/>
      <w:marTop w:val="0"/>
      <w:marBottom w:val="0"/>
      <w:divBdr>
        <w:top w:val="none" w:sz="0" w:space="0" w:color="auto"/>
        <w:left w:val="none" w:sz="0" w:space="0" w:color="auto"/>
        <w:bottom w:val="none" w:sz="0" w:space="0" w:color="auto"/>
        <w:right w:val="none" w:sz="0" w:space="0" w:color="auto"/>
      </w:divBdr>
    </w:div>
    <w:div w:id="1580870977">
      <w:bodyDiv w:val="1"/>
      <w:marLeft w:val="0"/>
      <w:marRight w:val="0"/>
      <w:marTop w:val="0"/>
      <w:marBottom w:val="0"/>
      <w:divBdr>
        <w:top w:val="none" w:sz="0" w:space="0" w:color="auto"/>
        <w:left w:val="none" w:sz="0" w:space="0" w:color="auto"/>
        <w:bottom w:val="none" w:sz="0" w:space="0" w:color="auto"/>
        <w:right w:val="none" w:sz="0" w:space="0" w:color="auto"/>
      </w:divBdr>
    </w:div>
    <w:div w:id="1608350232">
      <w:bodyDiv w:val="1"/>
      <w:marLeft w:val="0"/>
      <w:marRight w:val="0"/>
      <w:marTop w:val="0"/>
      <w:marBottom w:val="0"/>
      <w:divBdr>
        <w:top w:val="none" w:sz="0" w:space="0" w:color="auto"/>
        <w:left w:val="none" w:sz="0" w:space="0" w:color="auto"/>
        <w:bottom w:val="none" w:sz="0" w:space="0" w:color="auto"/>
        <w:right w:val="none" w:sz="0" w:space="0" w:color="auto"/>
      </w:divBdr>
    </w:div>
    <w:div w:id="1633635931">
      <w:bodyDiv w:val="1"/>
      <w:marLeft w:val="0"/>
      <w:marRight w:val="0"/>
      <w:marTop w:val="0"/>
      <w:marBottom w:val="0"/>
      <w:divBdr>
        <w:top w:val="none" w:sz="0" w:space="0" w:color="auto"/>
        <w:left w:val="none" w:sz="0" w:space="0" w:color="auto"/>
        <w:bottom w:val="none" w:sz="0" w:space="0" w:color="auto"/>
        <w:right w:val="none" w:sz="0" w:space="0" w:color="auto"/>
      </w:divBdr>
    </w:div>
    <w:div w:id="1708991573">
      <w:bodyDiv w:val="1"/>
      <w:marLeft w:val="0"/>
      <w:marRight w:val="0"/>
      <w:marTop w:val="0"/>
      <w:marBottom w:val="0"/>
      <w:divBdr>
        <w:top w:val="none" w:sz="0" w:space="0" w:color="auto"/>
        <w:left w:val="none" w:sz="0" w:space="0" w:color="auto"/>
        <w:bottom w:val="none" w:sz="0" w:space="0" w:color="auto"/>
        <w:right w:val="none" w:sz="0" w:space="0" w:color="auto"/>
      </w:divBdr>
    </w:div>
    <w:div w:id="1751779439">
      <w:bodyDiv w:val="1"/>
      <w:marLeft w:val="0"/>
      <w:marRight w:val="0"/>
      <w:marTop w:val="0"/>
      <w:marBottom w:val="0"/>
      <w:divBdr>
        <w:top w:val="none" w:sz="0" w:space="0" w:color="auto"/>
        <w:left w:val="none" w:sz="0" w:space="0" w:color="auto"/>
        <w:bottom w:val="none" w:sz="0" w:space="0" w:color="auto"/>
        <w:right w:val="none" w:sz="0" w:space="0" w:color="auto"/>
      </w:divBdr>
    </w:div>
    <w:div w:id="1755934455">
      <w:bodyDiv w:val="1"/>
      <w:marLeft w:val="0"/>
      <w:marRight w:val="0"/>
      <w:marTop w:val="0"/>
      <w:marBottom w:val="0"/>
      <w:divBdr>
        <w:top w:val="none" w:sz="0" w:space="0" w:color="auto"/>
        <w:left w:val="none" w:sz="0" w:space="0" w:color="auto"/>
        <w:bottom w:val="none" w:sz="0" w:space="0" w:color="auto"/>
        <w:right w:val="none" w:sz="0" w:space="0" w:color="auto"/>
      </w:divBdr>
    </w:div>
    <w:div w:id="1782455491">
      <w:bodyDiv w:val="1"/>
      <w:marLeft w:val="0"/>
      <w:marRight w:val="0"/>
      <w:marTop w:val="0"/>
      <w:marBottom w:val="0"/>
      <w:divBdr>
        <w:top w:val="none" w:sz="0" w:space="0" w:color="auto"/>
        <w:left w:val="none" w:sz="0" w:space="0" w:color="auto"/>
        <w:bottom w:val="none" w:sz="0" w:space="0" w:color="auto"/>
        <w:right w:val="none" w:sz="0" w:space="0" w:color="auto"/>
      </w:divBdr>
    </w:div>
    <w:div w:id="1785343527">
      <w:bodyDiv w:val="1"/>
      <w:marLeft w:val="0"/>
      <w:marRight w:val="0"/>
      <w:marTop w:val="0"/>
      <w:marBottom w:val="0"/>
      <w:divBdr>
        <w:top w:val="none" w:sz="0" w:space="0" w:color="auto"/>
        <w:left w:val="none" w:sz="0" w:space="0" w:color="auto"/>
        <w:bottom w:val="none" w:sz="0" w:space="0" w:color="auto"/>
        <w:right w:val="none" w:sz="0" w:space="0" w:color="auto"/>
      </w:divBdr>
    </w:div>
    <w:div w:id="1787502900">
      <w:bodyDiv w:val="1"/>
      <w:marLeft w:val="0"/>
      <w:marRight w:val="0"/>
      <w:marTop w:val="0"/>
      <w:marBottom w:val="0"/>
      <w:divBdr>
        <w:top w:val="none" w:sz="0" w:space="0" w:color="auto"/>
        <w:left w:val="none" w:sz="0" w:space="0" w:color="auto"/>
        <w:bottom w:val="none" w:sz="0" w:space="0" w:color="auto"/>
        <w:right w:val="none" w:sz="0" w:space="0" w:color="auto"/>
      </w:divBdr>
    </w:div>
    <w:div w:id="1793013529">
      <w:bodyDiv w:val="1"/>
      <w:marLeft w:val="0"/>
      <w:marRight w:val="0"/>
      <w:marTop w:val="0"/>
      <w:marBottom w:val="0"/>
      <w:divBdr>
        <w:top w:val="none" w:sz="0" w:space="0" w:color="auto"/>
        <w:left w:val="none" w:sz="0" w:space="0" w:color="auto"/>
        <w:bottom w:val="none" w:sz="0" w:space="0" w:color="auto"/>
        <w:right w:val="none" w:sz="0" w:space="0" w:color="auto"/>
      </w:divBdr>
    </w:div>
    <w:div w:id="1812288665">
      <w:bodyDiv w:val="1"/>
      <w:marLeft w:val="0"/>
      <w:marRight w:val="0"/>
      <w:marTop w:val="0"/>
      <w:marBottom w:val="0"/>
      <w:divBdr>
        <w:top w:val="none" w:sz="0" w:space="0" w:color="auto"/>
        <w:left w:val="none" w:sz="0" w:space="0" w:color="auto"/>
        <w:bottom w:val="none" w:sz="0" w:space="0" w:color="auto"/>
        <w:right w:val="none" w:sz="0" w:space="0" w:color="auto"/>
      </w:divBdr>
    </w:div>
    <w:div w:id="1815830790">
      <w:bodyDiv w:val="1"/>
      <w:marLeft w:val="0"/>
      <w:marRight w:val="0"/>
      <w:marTop w:val="0"/>
      <w:marBottom w:val="0"/>
      <w:divBdr>
        <w:top w:val="none" w:sz="0" w:space="0" w:color="auto"/>
        <w:left w:val="none" w:sz="0" w:space="0" w:color="auto"/>
        <w:bottom w:val="none" w:sz="0" w:space="0" w:color="auto"/>
        <w:right w:val="none" w:sz="0" w:space="0" w:color="auto"/>
      </w:divBdr>
    </w:div>
    <w:div w:id="1818690349">
      <w:bodyDiv w:val="1"/>
      <w:marLeft w:val="0"/>
      <w:marRight w:val="0"/>
      <w:marTop w:val="0"/>
      <w:marBottom w:val="0"/>
      <w:divBdr>
        <w:top w:val="none" w:sz="0" w:space="0" w:color="auto"/>
        <w:left w:val="none" w:sz="0" w:space="0" w:color="auto"/>
        <w:bottom w:val="none" w:sz="0" w:space="0" w:color="auto"/>
        <w:right w:val="none" w:sz="0" w:space="0" w:color="auto"/>
      </w:divBdr>
    </w:div>
    <w:div w:id="1846243440">
      <w:bodyDiv w:val="1"/>
      <w:marLeft w:val="0"/>
      <w:marRight w:val="0"/>
      <w:marTop w:val="0"/>
      <w:marBottom w:val="0"/>
      <w:divBdr>
        <w:top w:val="none" w:sz="0" w:space="0" w:color="auto"/>
        <w:left w:val="none" w:sz="0" w:space="0" w:color="auto"/>
        <w:bottom w:val="none" w:sz="0" w:space="0" w:color="auto"/>
        <w:right w:val="none" w:sz="0" w:space="0" w:color="auto"/>
      </w:divBdr>
    </w:div>
    <w:div w:id="1883666725">
      <w:bodyDiv w:val="1"/>
      <w:marLeft w:val="0"/>
      <w:marRight w:val="0"/>
      <w:marTop w:val="0"/>
      <w:marBottom w:val="0"/>
      <w:divBdr>
        <w:top w:val="none" w:sz="0" w:space="0" w:color="auto"/>
        <w:left w:val="none" w:sz="0" w:space="0" w:color="auto"/>
        <w:bottom w:val="none" w:sz="0" w:space="0" w:color="auto"/>
        <w:right w:val="none" w:sz="0" w:space="0" w:color="auto"/>
      </w:divBdr>
    </w:div>
    <w:div w:id="1888226262">
      <w:bodyDiv w:val="1"/>
      <w:marLeft w:val="0"/>
      <w:marRight w:val="0"/>
      <w:marTop w:val="0"/>
      <w:marBottom w:val="0"/>
      <w:divBdr>
        <w:top w:val="none" w:sz="0" w:space="0" w:color="auto"/>
        <w:left w:val="none" w:sz="0" w:space="0" w:color="auto"/>
        <w:bottom w:val="none" w:sz="0" w:space="0" w:color="auto"/>
        <w:right w:val="none" w:sz="0" w:space="0" w:color="auto"/>
      </w:divBdr>
    </w:div>
    <w:div w:id="1895505609">
      <w:bodyDiv w:val="1"/>
      <w:marLeft w:val="0"/>
      <w:marRight w:val="0"/>
      <w:marTop w:val="0"/>
      <w:marBottom w:val="0"/>
      <w:divBdr>
        <w:top w:val="none" w:sz="0" w:space="0" w:color="auto"/>
        <w:left w:val="none" w:sz="0" w:space="0" w:color="auto"/>
        <w:bottom w:val="none" w:sz="0" w:space="0" w:color="auto"/>
        <w:right w:val="none" w:sz="0" w:space="0" w:color="auto"/>
      </w:divBdr>
    </w:div>
    <w:div w:id="1907835551">
      <w:bodyDiv w:val="1"/>
      <w:marLeft w:val="0"/>
      <w:marRight w:val="0"/>
      <w:marTop w:val="0"/>
      <w:marBottom w:val="0"/>
      <w:divBdr>
        <w:top w:val="none" w:sz="0" w:space="0" w:color="auto"/>
        <w:left w:val="none" w:sz="0" w:space="0" w:color="auto"/>
        <w:bottom w:val="none" w:sz="0" w:space="0" w:color="auto"/>
        <w:right w:val="none" w:sz="0" w:space="0" w:color="auto"/>
      </w:divBdr>
    </w:div>
    <w:div w:id="1910918096">
      <w:bodyDiv w:val="1"/>
      <w:marLeft w:val="0"/>
      <w:marRight w:val="0"/>
      <w:marTop w:val="0"/>
      <w:marBottom w:val="0"/>
      <w:divBdr>
        <w:top w:val="none" w:sz="0" w:space="0" w:color="auto"/>
        <w:left w:val="none" w:sz="0" w:space="0" w:color="auto"/>
        <w:bottom w:val="none" w:sz="0" w:space="0" w:color="auto"/>
        <w:right w:val="none" w:sz="0" w:space="0" w:color="auto"/>
      </w:divBdr>
    </w:div>
    <w:div w:id="1919441342">
      <w:bodyDiv w:val="1"/>
      <w:marLeft w:val="0"/>
      <w:marRight w:val="0"/>
      <w:marTop w:val="0"/>
      <w:marBottom w:val="0"/>
      <w:divBdr>
        <w:top w:val="none" w:sz="0" w:space="0" w:color="auto"/>
        <w:left w:val="none" w:sz="0" w:space="0" w:color="auto"/>
        <w:bottom w:val="none" w:sz="0" w:space="0" w:color="auto"/>
        <w:right w:val="none" w:sz="0" w:space="0" w:color="auto"/>
      </w:divBdr>
    </w:div>
    <w:div w:id="1920477723">
      <w:bodyDiv w:val="1"/>
      <w:marLeft w:val="0"/>
      <w:marRight w:val="0"/>
      <w:marTop w:val="0"/>
      <w:marBottom w:val="0"/>
      <w:divBdr>
        <w:top w:val="none" w:sz="0" w:space="0" w:color="auto"/>
        <w:left w:val="none" w:sz="0" w:space="0" w:color="auto"/>
        <w:bottom w:val="none" w:sz="0" w:space="0" w:color="auto"/>
        <w:right w:val="none" w:sz="0" w:space="0" w:color="auto"/>
      </w:divBdr>
    </w:div>
    <w:div w:id="1953628467">
      <w:bodyDiv w:val="1"/>
      <w:marLeft w:val="0"/>
      <w:marRight w:val="0"/>
      <w:marTop w:val="0"/>
      <w:marBottom w:val="0"/>
      <w:divBdr>
        <w:top w:val="none" w:sz="0" w:space="0" w:color="auto"/>
        <w:left w:val="none" w:sz="0" w:space="0" w:color="auto"/>
        <w:bottom w:val="none" w:sz="0" w:space="0" w:color="auto"/>
        <w:right w:val="none" w:sz="0" w:space="0" w:color="auto"/>
      </w:divBdr>
    </w:div>
    <w:div w:id="1967854844">
      <w:bodyDiv w:val="1"/>
      <w:marLeft w:val="0"/>
      <w:marRight w:val="0"/>
      <w:marTop w:val="0"/>
      <w:marBottom w:val="0"/>
      <w:divBdr>
        <w:top w:val="none" w:sz="0" w:space="0" w:color="auto"/>
        <w:left w:val="none" w:sz="0" w:space="0" w:color="auto"/>
        <w:bottom w:val="none" w:sz="0" w:space="0" w:color="auto"/>
        <w:right w:val="none" w:sz="0" w:space="0" w:color="auto"/>
      </w:divBdr>
    </w:div>
    <w:div w:id="1979609651">
      <w:bodyDiv w:val="1"/>
      <w:marLeft w:val="0"/>
      <w:marRight w:val="0"/>
      <w:marTop w:val="0"/>
      <w:marBottom w:val="0"/>
      <w:divBdr>
        <w:top w:val="none" w:sz="0" w:space="0" w:color="auto"/>
        <w:left w:val="none" w:sz="0" w:space="0" w:color="auto"/>
        <w:bottom w:val="none" w:sz="0" w:space="0" w:color="auto"/>
        <w:right w:val="none" w:sz="0" w:space="0" w:color="auto"/>
      </w:divBdr>
    </w:div>
    <w:div w:id="1979915456">
      <w:bodyDiv w:val="1"/>
      <w:marLeft w:val="0"/>
      <w:marRight w:val="0"/>
      <w:marTop w:val="0"/>
      <w:marBottom w:val="0"/>
      <w:divBdr>
        <w:top w:val="none" w:sz="0" w:space="0" w:color="auto"/>
        <w:left w:val="none" w:sz="0" w:space="0" w:color="auto"/>
        <w:bottom w:val="none" w:sz="0" w:space="0" w:color="auto"/>
        <w:right w:val="none" w:sz="0" w:space="0" w:color="auto"/>
      </w:divBdr>
    </w:div>
    <w:div w:id="1991783278">
      <w:bodyDiv w:val="1"/>
      <w:marLeft w:val="0"/>
      <w:marRight w:val="0"/>
      <w:marTop w:val="0"/>
      <w:marBottom w:val="0"/>
      <w:divBdr>
        <w:top w:val="none" w:sz="0" w:space="0" w:color="auto"/>
        <w:left w:val="none" w:sz="0" w:space="0" w:color="auto"/>
        <w:bottom w:val="none" w:sz="0" w:space="0" w:color="auto"/>
        <w:right w:val="none" w:sz="0" w:space="0" w:color="auto"/>
      </w:divBdr>
    </w:div>
    <w:div w:id="2007904595">
      <w:bodyDiv w:val="1"/>
      <w:marLeft w:val="0"/>
      <w:marRight w:val="0"/>
      <w:marTop w:val="0"/>
      <w:marBottom w:val="0"/>
      <w:divBdr>
        <w:top w:val="none" w:sz="0" w:space="0" w:color="auto"/>
        <w:left w:val="none" w:sz="0" w:space="0" w:color="auto"/>
        <w:bottom w:val="none" w:sz="0" w:space="0" w:color="auto"/>
        <w:right w:val="none" w:sz="0" w:space="0" w:color="auto"/>
      </w:divBdr>
    </w:div>
    <w:div w:id="2041348073">
      <w:bodyDiv w:val="1"/>
      <w:marLeft w:val="0"/>
      <w:marRight w:val="0"/>
      <w:marTop w:val="0"/>
      <w:marBottom w:val="0"/>
      <w:divBdr>
        <w:top w:val="none" w:sz="0" w:space="0" w:color="auto"/>
        <w:left w:val="none" w:sz="0" w:space="0" w:color="auto"/>
        <w:bottom w:val="none" w:sz="0" w:space="0" w:color="auto"/>
        <w:right w:val="none" w:sz="0" w:space="0" w:color="auto"/>
      </w:divBdr>
    </w:div>
    <w:div w:id="2063092368">
      <w:bodyDiv w:val="1"/>
      <w:marLeft w:val="0"/>
      <w:marRight w:val="0"/>
      <w:marTop w:val="0"/>
      <w:marBottom w:val="0"/>
      <w:divBdr>
        <w:top w:val="none" w:sz="0" w:space="0" w:color="auto"/>
        <w:left w:val="none" w:sz="0" w:space="0" w:color="auto"/>
        <w:bottom w:val="none" w:sz="0" w:space="0" w:color="auto"/>
        <w:right w:val="none" w:sz="0" w:space="0" w:color="auto"/>
      </w:divBdr>
    </w:div>
    <w:div w:id="2085298686">
      <w:bodyDiv w:val="1"/>
      <w:marLeft w:val="0"/>
      <w:marRight w:val="0"/>
      <w:marTop w:val="0"/>
      <w:marBottom w:val="0"/>
      <w:divBdr>
        <w:top w:val="none" w:sz="0" w:space="0" w:color="auto"/>
        <w:left w:val="none" w:sz="0" w:space="0" w:color="auto"/>
        <w:bottom w:val="none" w:sz="0" w:space="0" w:color="auto"/>
        <w:right w:val="none" w:sz="0" w:space="0" w:color="auto"/>
      </w:divBdr>
    </w:div>
    <w:div w:id="2138254735">
      <w:bodyDiv w:val="1"/>
      <w:marLeft w:val="0"/>
      <w:marRight w:val="0"/>
      <w:marTop w:val="0"/>
      <w:marBottom w:val="0"/>
      <w:divBdr>
        <w:top w:val="none" w:sz="0" w:space="0" w:color="auto"/>
        <w:left w:val="none" w:sz="0" w:space="0" w:color="auto"/>
        <w:bottom w:val="none" w:sz="0" w:space="0" w:color="auto"/>
        <w:right w:val="none" w:sz="0" w:space="0" w:color="auto"/>
      </w:divBdr>
    </w:div>
    <w:div w:id="2141655056">
      <w:bodyDiv w:val="1"/>
      <w:marLeft w:val="0"/>
      <w:marRight w:val="0"/>
      <w:marTop w:val="0"/>
      <w:marBottom w:val="0"/>
      <w:divBdr>
        <w:top w:val="none" w:sz="0" w:space="0" w:color="auto"/>
        <w:left w:val="none" w:sz="0" w:space="0" w:color="auto"/>
        <w:bottom w:val="none" w:sz="0" w:space="0" w:color="auto"/>
        <w:right w:val="none" w:sz="0" w:space="0" w:color="auto"/>
      </w:divBdr>
    </w:div>
    <w:div w:id="2142377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10.png"/><Relationship Id="rId39" Type="http://schemas.openxmlformats.org/officeDocument/2006/relationships/image" Target="media/image19.png"/><Relationship Id="rId21" Type="http://schemas.openxmlformats.org/officeDocument/2006/relationships/package" Target="embeddings/Microsoft_Visio_Drawing1.vsdx"/><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emf"/><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8.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7.png"/><Relationship Id="rId36" Type="http://schemas.openxmlformats.org/officeDocument/2006/relationships/image" Target="media/image16.png"/><Relationship Id="rId49" Type="http://schemas.openxmlformats.org/officeDocument/2006/relationships/image" Target="media/image29.emf"/><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6.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image" Target="media/image5.emf"/><Relationship Id="rId4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1C920685130A343A7E8581C2D1FC40F" ma:contentTypeVersion="0" ma:contentTypeDescription="Create a new document." ma:contentTypeScope="" ma:versionID="75162c1016d8ce9fe67021777d183245">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IEEE2006OfficeOnline.xsl" StyleName="IEEE" Version="200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F56915B-03A1-498E-A459-FF6A6AD4019E}">
  <ds:schemaRefs>
    <ds:schemaRef ds:uri="http://schemas.microsoft.com/sharepoint/v3/contenttype/forms"/>
  </ds:schemaRefs>
</ds:datastoreItem>
</file>

<file path=customXml/itemProps2.xml><?xml version="1.0" encoding="utf-8"?>
<ds:datastoreItem xmlns:ds="http://schemas.openxmlformats.org/officeDocument/2006/customXml" ds:itemID="{FC1510F1-406A-4FCA-9CC2-DAC7906416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35B1382E-805D-40E0-A159-C996D14D675E}">
  <ds:schemaRefs>
    <ds:schemaRef ds:uri="http://schemas.openxmlformats.org/officeDocument/2006/bibliography"/>
  </ds:schemaRefs>
</ds:datastoreItem>
</file>

<file path=customXml/itemProps4.xml><?xml version="1.0" encoding="utf-8"?>
<ds:datastoreItem xmlns:ds="http://schemas.openxmlformats.org/officeDocument/2006/customXml" ds:itemID="{BFBCB117-E9A0-4D71-B7CD-7FDADEB81D9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51</Pages>
  <Words>30971</Words>
  <Characters>176538</Characters>
  <Application>Microsoft Office Word</Application>
  <DocSecurity>0</DocSecurity>
  <Lines>1471</Lines>
  <Paragraphs>4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7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al Jaga</dc:creator>
  <cp:keywords/>
  <dc:description/>
  <cp:lastModifiedBy>Nokuthula Sangweni</cp:lastModifiedBy>
  <cp:revision>4</cp:revision>
  <cp:lastPrinted>2022-06-22T14:31:00Z</cp:lastPrinted>
  <dcterms:created xsi:type="dcterms:W3CDTF">2023-06-05T07:34:00Z</dcterms:created>
  <dcterms:modified xsi:type="dcterms:W3CDTF">2023-06-05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1C920685130A343A7E8581C2D1FC40F</vt:lpwstr>
  </property>
</Properties>
</file>